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9DDB7DD" w14:textId="77777777" w:rsidR="004C58AA" w:rsidRPr="00DB5FA9" w:rsidRDefault="004C58AA" w:rsidP="00DB5FA9">
      <w:pPr>
        <w:tabs>
          <w:tab w:val="left" w:pos="4962"/>
        </w:tabs>
        <w:ind w:left="4820"/>
        <w:rPr>
          <w:b/>
          <w:bCs/>
          <w:sz w:val="28"/>
          <w:szCs w:val="28"/>
        </w:rPr>
      </w:pPr>
      <w:r w:rsidRPr="00DB5FA9">
        <w:rPr>
          <w:b/>
          <w:bCs/>
          <w:sz w:val="28"/>
          <w:szCs w:val="28"/>
        </w:rPr>
        <w:t>УТВЕРЖДАЮ:</w:t>
      </w:r>
    </w:p>
    <w:p w14:paraId="29E383C3" w14:textId="77777777" w:rsidR="004C58AA" w:rsidRPr="00DB5FA9" w:rsidRDefault="004C58AA" w:rsidP="00DB5FA9">
      <w:pPr>
        <w:tabs>
          <w:tab w:val="left" w:pos="4962"/>
        </w:tabs>
        <w:ind w:left="4820"/>
        <w:rPr>
          <w:rFonts w:eastAsia="Arial Unicode MS"/>
          <w:b/>
          <w:bCs/>
          <w:sz w:val="28"/>
          <w:szCs w:val="28"/>
        </w:rPr>
      </w:pPr>
    </w:p>
    <w:p w14:paraId="3A775BF2" w14:textId="28337F6F" w:rsidR="00A32A34" w:rsidRPr="00DB5FA9" w:rsidRDefault="00A32A34" w:rsidP="00DB5FA9">
      <w:pPr>
        <w:tabs>
          <w:tab w:val="left" w:pos="4962"/>
        </w:tabs>
        <w:ind w:left="4820"/>
        <w:rPr>
          <w:b/>
          <w:bCs/>
          <w:sz w:val="28"/>
          <w:szCs w:val="28"/>
        </w:rPr>
      </w:pPr>
      <w:r w:rsidRPr="00DB5FA9">
        <w:rPr>
          <w:b/>
          <w:bCs/>
          <w:sz w:val="28"/>
          <w:szCs w:val="28"/>
        </w:rPr>
        <w:t xml:space="preserve">Заместитель </w:t>
      </w:r>
      <w:r w:rsidR="00977A10" w:rsidRPr="00DB5FA9">
        <w:rPr>
          <w:b/>
          <w:bCs/>
          <w:sz w:val="28"/>
          <w:szCs w:val="28"/>
        </w:rPr>
        <w:t>Председател</w:t>
      </w:r>
      <w:r w:rsidRPr="00DB5FA9">
        <w:rPr>
          <w:b/>
          <w:bCs/>
          <w:sz w:val="28"/>
          <w:szCs w:val="28"/>
        </w:rPr>
        <w:t>я</w:t>
      </w:r>
      <w:r w:rsidR="004C58AA" w:rsidRPr="00DB5FA9">
        <w:rPr>
          <w:b/>
          <w:bCs/>
          <w:sz w:val="28"/>
          <w:szCs w:val="28"/>
        </w:rPr>
        <w:t xml:space="preserve"> Конкурсной комиссии </w:t>
      </w:r>
    </w:p>
    <w:p w14:paraId="100F2783" w14:textId="77777777" w:rsidR="00A32A34" w:rsidRPr="00DB5FA9" w:rsidRDefault="004C58AA" w:rsidP="00DB5FA9">
      <w:pPr>
        <w:tabs>
          <w:tab w:val="left" w:pos="4962"/>
        </w:tabs>
        <w:ind w:left="4820"/>
        <w:rPr>
          <w:b/>
          <w:bCs/>
          <w:sz w:val="28"/>
          <w:szCs w:val="28"/>
        </w:rPr>
      </w:pPr>
      <w:r w:rsidRPr="00DB5FA9">
        <w:rPr>
          <w:b/>
          <w:bCs/>
          <w:sz w:val="28"/>
          <w:szCs w:val="28"/>
        </w:rPr>
        <w:t>аппарата управления</w:t>
      </w:r>
    </w:p>
    <w:p w14:paraId="18428797" w14:textId="2704B23D" w:rsidR="004C58AA" w:rsidRPr="00DB5FA9" w:rsidRDefault="004C58AA" w:rsidP="00DB5FA9">
      <w:pPr>
        <w:tabs>
          <w:tab w:val="left" w:pos="4962"/>
        </w:tabs>
        <w:ind w:left="4820"/>
        <w:rPr>
          <w:b/>
          <w:bCs/>
          <w:sz w:val="28"/>
          <w:szCs w:val="28"/>
        </w:rPr>
      </w:pPr>
      <w:r w:rsidRPr="00DB5FA9">
        <w:rPr>
          <w:b/>
          <w:bCs/>
          <w:sz w:val="28"/>
          <w:szCs w:val="28"/>
        </w:rPr>
        <w:t>ПАО</w:t>
      </w:r>
      <w:r w:rsidR="00977A10" w:rsidRPr="00DB5FA9">
        <w:rPr>
          <w:b/>
          <w:bCs/>
          <w:sz w:val="28"/>
          <w:szCs w:val="28"/>
        </w:rPr>
        <w:t xml:space="preserve"> </w:t>
      </w:r>
      <w:r w:rsidRPr="00DB5FA9">
        <w:rPr>
          <w:b/>
          <w:bCs/>
          <w:sz w:val="28"/>
          <w:szCs w:val="28"/>
        </w:rPr>
        <w:t>«</w:t>
      </w:r>
      <w:proofErr w:type="spellStart"/>
      <w:r w:rsidRPr="00DB5FA9">
        <w:rPr>
          <w:b/>
          <w:bCs/>
          <w:sz w:val="28"/>
          <w:szCs w:val="28"/>
        </w:rPr>
        <w:t>ТрансКонтейнер</w:t>
      </w:r>
      <w:proofErr w:type="spellEnd"/>
      <w:r w:rsidRPr="00DB5FA9">
        <w:rPr>
          <w:b/>
          <w:bCs/>
          <w:sz w:val="28"/>
          <w:szCs w:val="28"/>
        </w:rPr>
        <w:t>»</w:t>
      </w:r>
      <w:r w:rsidR="00977A10" w:rsidRPr="00DB5FA9">
        <w:rPr>
          <w:b/>
          <w:bCs/>
          <w:sz w:val="28"/>
          <w:szCs w:val="28"/>
        </w:rPr>
        <w:t xml:space="preserve">  </w:t>
      </w:r>
    </w:p>
    <w:p w14:paraId="4B5864BA" w14:textId="77777777" w:rsidR="004C58AA" w:rsidRPr="00DB5FA9" w:rsidRDefault="004C58AA" w:rsidP="00DB5FA9">
      <w:pPr>
        <w:tabs>
          <w:tab w:val="left" w:pos="4962"/>
        </w:tabs>
        <w:ind w:left="4820"/>
        <w:rPr>
          <w:b/>
          <w:bCs/>
          <w:sz w:val="28"/>
          <w:szCs w:val="28"/>
        </w:rPr>
      </w:pPr>
    </w:p>
    <w:p w14:paraId="191D083E" w14:textId="77777777" w:rsidR="004C58AA" w:rsidRPr="00DB5FA9" w:rsidRDefault="004C58AA" w:rsidP="00DB5FA9">
      <w:pPr>
        <w:tabs>
          <w:tab w:val="left" w:pos="4962"/>
        </w:tabs>
        <w:ind w:left="4820"/>
        <w:rPr>
          <w:b/>
          <w:bCs/>
          <w:sz w:val="28"/>
          <w:szCs w:val="28"/>
        </w:rPr>
      </w:pPr>
      <w:r w:rsidRPr="00DB5FA9">
        <w:rPr>
          <w:b/>
          <w:bCs/>
          <w:sz w:val="28"/>
          <w:szCs w:val="28"/>
        </w:rPr>
        <w:t xml:space="preserve">____________________ </w:t>
      </w:r>
    </w:p>
    <w:p w14:paraId="09A4F52E" w14:textId="77777777" w:rsidR="00171876" w:rsidRPr="00DB5FA9" w:rsidRDefault="00977A10" w:rsidP="00DB5FA9">
      <w:pPr>
        <w:tabs>
          <w:tab w:val="left" w:pos="4962"/>
        </w:tabs>
        <w:ind w:left="4820"/>
        <w:rPr>
          <w:b/>
          <w:bCs/>
          <w:sz w:val="28"/>
          <w:szCs w:val="28"/>
        </w:rPr>
      </w:pPr>
      <w:r w:rsidRPr="00DB5FA9">
        <w:rPr>
          <w:b/>
          <w:bCs/>
          <w:sz w:val="28"/>
          <w:szCs w:val="28"/>
        </w:rPr>
        <w:t>Сергей Михайлович Пронин</w:t>
      </w:r>
    </w:p>
    <w:p w14:paraId="185E9B70" w14:textId="77777777" w:rsidR="006F6D36" w:rsidRPr="00DB5FA9" w:rsidRDefault="006F6D36" w:rsidP="00DB5FA9">
      <w:pPr>
        <w:tabs>
          <w:tab w:val="left" w:pos="4962"/>
        </w:tabs>
        <w:ind w:left="4820"/>
        <w:rPr>
          <w:rFonts w:eastAsia="Arial Unicode MS"/>
        </w:rPr>
      </w:pPr>
    </w:p>
    <w:p w14:paraId="41B773F6" w14:textId="1979A895" w:rsidR="00040BAC" w:rsidRPr="00DB5FA9" w:rsidRDefault="00977A10" w:rsidP="00DB5FA9">
      <w:pPr>
        <w:tabs>
          <w:tab w:val="left" w:pos="4962"/>
        </w:tabs>
        <w:ind w:left="4820"/>
        <w:rPr>
          <w:b/>
          <w:bCs/>
          <w:sz w:val="28"/>
        </w:rPr>
      </w:pPr>
      <w:r w:rsidRPr="00DB5FA9">
        <w:rPr>
          <w:b/>
          <w:bCs/>
          <w:sz w:val="28"/>
        </w:rPr>
        <w:t>«</w:t>
      </w:r>
      <w:r w:rsidR="000E0003" w:rsidRPr="000E0003">
        <w:rPr>
          <w:b/>
          <w:bCs/>
          <w:sz w:val="28"/>
        </w:rPr>
        <w:t>23</w:t>
      </w:r>
      <w:r w:rsidRPr="00DB5FA9">
        <w:rPr>
          <w:b/>
          <w:bCs/>
          <w:sz w:val="28"/>
        </w:rPr>
        <w:t xml:space="preserve">» </w:t>
      </w:r>
      <w:r w:rsidR="00B30EA7">
        <w:rPr>
          <w:b/>
          <w:bCs/>
          <w:sz w:val="28"/>
        </w:rPr>
        <w:t>августа</w:t>
      </w:r>
      <w:r w:rsidR="004C58AA" w:rsidRPr="00DB5FA9">
        <w:rPr>
          <w:b/>
          <w:bCs/>
          <w:sz w:val="28"/>
        </w:rPr>
        <w:t xml:space="preserve"> 2019 года</w:t>
      </w:r>
    </w:p>
    <w:p w14:paraId="35E872AB" w14:textId="77777777" w:rsidR="007D6548" w:rsidRPr="00DB5FA9" w:rsidRDefault="007D6548" w:rsidP="00DB5FA9">
      <w:pPr>
        <w:ind w:firstLine="709"/>
        <w:rPr>
          <w:b/>
          <w:bCs/>
          <w:spacing w:val="20"/>
          <w:sz w:val="28"/>
          <w:szCs w:val="28"/>
        </w:rPr>
      </w:pPr>
    </w:p>
    <w:p w14:paraId="3183DCD8" w14:textId="77777777" w:rsidR="007D6548" w:rsidRPr="00DB5FA9" w:rsidRDefault="007D6548" w:rsidP="00DB5FA9">
      <w:pPr>
        <w:jc w:val="center"/>
        <w:rPr>
          <w:b/>
          <w:bCs/>
          <w:sz w:val="40"/>
          <w:szCs w:val="40"/>
        </w:rPr>
      </w:pPr>
    </w:p>
    <w:p w14:paraId="2ABC1254" w14:textId="77777777" w:rsidR="000D5B4C" w:rsidRPr="00DB5FA9" w:rsidRDefault="000D5B4C" w:rsidP="00DB5FA9">
      <w:pPr>
        <w:ind w:firstLine="709"/>
        <w:jc w:val="center"/>
        <w:rPr>
          <w:b/>
          <w:bCs/>
          <w:sz w:val="40"/>
          <w:szCs w:val="40"/>
        </w:rPr>
      </w:pPr>
      <w:r w:rsidRPr="00DB5FA9">
        <w:rPr>
          <w:b/>
          <w:bCs/>
          <w:sz w:val="40"/>
          <w:szCs w:val="40"/>
        </w:rPr>
        <w:t>ДОКУМЕНТАЦИЯ О ЗАКУПКЕ</w:t>
      </w:r>
    </w:p>
    <w:p w14:paraId="0C17DB6A" w14:textId="77777777" w:rsidR="000D5B4C" w:rsidRPr="00DB5FA9" w:rsidRDefault="000D5B4C" w:rsidP="00DB5FA9">
      <w:pPr>
        <w:ind w:firstLine="709"/>
        <w:jc w:val="center"/>
        <w:rPr>
          <w:b/>
          <w:bCs/>
          <w:sz w:val="40"/>
          <w:szCs w:val="40"/>
        </w:rPr>
      </w:pPr>
      <w:r w:rsidRPr="00DB5FA9">
        <w:rPr>
          <w:b/>
          <w:bCs/>
          <w:sz w:val="40"/>
          <w:szCs w:val="40"/>
        </w:rPr>
        <w:t>У СУБЪЕКТОВ МАЛОГО И СРЕДНЕГО ПРЕДПРИНИМАТЕЛЬСТВА</w:t>
      </w:r>
    </w:p>
    <w:p w14:paraId="0A491C25" w14:textId="77777777" w:rsidR="000A2D97" w:rsidRPr="00DB5FA9" w:rsidRDefault="000A2D97" w:rsidP="00DB5FA9">
      <w:pPr>
        <w:ind w:firstLine="709"/>
        <w:jc w:val="center"/>
        <w:rPr>
          <w:b/>
          <w:bCs/>
          <w:sz w:val="20"/>
          <w:szCs w:val="20"/>
        </w:rPr>
      </w:pPr>
    </w:p>
    <w:p w14:paraId="31C9787B" w14:textId="77777777" w:rsidR="007D6548" w:rsidRPr="00DB5FA9" w:rsidRDefault="006400A0" w:rsidP="00DB5FA9">
      <w:pPr>
        <w:jc w:val="center"/>
        <w:outlineLvl w:val="0"/>
        <w:rPr>
          <w:b/>
          <w:bCs/>
          <w:sz w:val="32"/>
          <w:szCs w:val="32"/>
        </w:rPr>
      </w:pPr>
      <w:r w:rsidRPr="00DB5FA9">
        <w:rPr>
          <w:b/>
          <w:bCs/>
          <w:sz w:val="32"/>
          <w:szCs w:val="32"/>
        </w:rPr>
        <w:t>Раздел 1. Общие положения</w:t>
      </w:r>
    </w:p>
    <w:p w14:paraId="191FD3A3" w14:textId="77777777" w:rsidR="007D6548" w:rsidRPr="00DB5FA9" w:rsidRDefault="007D6548" w:rsidP="00DB5FA9">
      <w:pPr>
        <w:ind w:firstLine="709"/>
        <w:jc w:val="center"/>
        <w:rPr>
          <w:b/>
          <w:bCs/>
          <w:sz w:val="20"/>
          <w:szCs w:val="20"/>
        </w:rPr>
      </w:pPr>
    </w:p>
    <w:p w14:paraId="7506DC98" w14:textId="77777777" w:rsidR="007D6548" w:rsidRPr="00DB5FA9" w:rsidRDefault="007D6548" w:rsidP="00DB5FA9">
      <w:pPr>
        <w:pStyle w:val="19"/>
        <w:numPr>
          <w:ilvl w:val="1"/>
          <w:numId w:val="1"/>
        </w:numPr>
        <w:tabs>
          <w:tab w:val="clear" w:pos="720"/>
          <w:tab w:val="num" w:pos="567"/>
        </w:tabs>
        <w:ind w:left="0" w:firstLine="709"/>
        <w:outlineLvl w:val="1"/>
        <w:rPr>
          <w:b/>
          <w:szCs w:val="28"/>
        </w:rPr>
      </w:pPr>
      <w:r w:rsidRPr="00DB5FA9">
        <w:rPr>
          <w:b/>
          <w:szCs w:val="28"/>
        </w:rPr>
        <w:t>Общие положения</w:t>
      </w:r>
    </w:p>
    <w:p w14:paraId="23499EE5" w14:textId="7643AC47" w:rsidR="00C8342D" w:rsidRPr="00DB5FA9" w:rsidRDefault="00A81242" w:rsidP="00DB5FA9">
      <w:pPr>
        <w:pStyle w:val="19"/>
        <w:numPr>
          <w:ilvl w:val="2"/>
          <w:numId w:val="1"/>
        </w:numPr>
        <w:ind w:left="0" w:firstLine="709"/>
      </w:pPr>
      <w:proofErr w:type="gramStart"/>
      <w:r w:rsidRPr="00DB5FA9">
        <w:rPr>
          <w:szCs w:val="28"/>
        </w:rPr>
        <w:t>Публичное акционерное общество «Центр по перевозке грузов в контейнерах «</w:t>
      </w:r>
      <w:proofErr w:type="spellStart"/>
      <w:r w:rsidRPr="00DB5FA9">
        <w:rPr>
          <w:szCs w:val="28"/>
        </w:rPr>
        <w:t>ТрансКонтейнер</w:t>
      </w:r>
      <w:proofErr w:type="spellEnd"/>
      <w:r w:rsidRPr="00DB5FA9">
        <w:rPr>
          <w:szCs w:val="28"/>
        </w:rPr>
        <w:t>» (ПАО «</w:t>
      </w:r>
      <w:proofErr w:type="spellStart"/>
      <w:r w:rsidRPr="00DB5FA9">
        <w:rPr>
          <w:szCs w:val="28"/>
        </w:rPr>
        <w:t>ТрансКонтейнер</w:t>
      </w:r>
      <w:proofErr w:type="spellEnd"/>
      <w:r w:rsidRPr="00DB5FA9">
        <w:rPr>
          <w:szCs w:val="28"/>
        </w:rPr>
        <w:t xml:space="preserve">») (далее – Заказчик), руководствуясь положениями Федерального закона от 18 июля 2011 г. № 223-ФЗ «О закупках товаров, работ, услуг отдельными видами юридических лиц», положением о порядке закупки товаров, работ, услуг для нужд </w:t>
      </w:r>
      <w:r w:rsidRPr="00DB5FA9">
        <w:rPr>
          <w:szCs w:val="28"/>
        </w:rPr>
        <w:br/>
        <w:t>ПАО «</w:t>
      </w:r>
      <w:proofErr w:type="spellStart"/>
      <w:r w:rsidRPr="00DB5FA9">
        <w:rPr>
          <w:szCs w:val="28"/>
        </w:rPr>
        <w:t>ТрансКонтейнер</w:t>
      </w:r>
      <w:proofErr w:type="spellEnd"/>
      <w:r w:rsidRPr="00DB5FA9">
        <w:rPr>
          <w:szCs w:val="28"/>
        </w:rPr>
        <w:t xml:space="preserve">», </w:t>
      </w:r>
      <w:r w:rsidRPr="00DB5FA9">
        <w:t xml:space="preserve">утвержденным решением совета директоров </w:t>
      </w:r>
      <w:r w:rsidRPr="00DB5FA9">
        <w:br/>
        <w:t>ПАО «</w:t>
      </w:r>
      <w:proofErr w:type="spellStart"/>
      <w:r w:rsidRPr="00DB5FA9">
        <w:t>ТрансКонтейнер</w:t>
      </w:r>
      <w:proofErr w:type="spellEnd"/>
      <w:r w:rsidRPr="00DB5FA9">
        <w:t xml:space="preserve">» от 26 декабря 2018 г. </w:t>
      </w:r>
      <w:r w:rsidRPr="00DB5FA9">
        <w:rPr>
          <w:szCs w:val="28"/>
        </w:rPr>
        <w:t>(далее – Положение о закупках),</w:t>
      </w:r>
      <w:r w:rsidRPr="00DB5FA9">
        <w:rPr>
          <w:rFonts w:eastAsia="Times New Roman"/>
          <w:bCs/>
          <w:szCs w:val="28"/>
        </w:rPr>
        <w:t xml:space="preserve"> </w:t>
      </w:r>
      <w:r w:rsidRPr="00DB5FA9">
        <w:rPr>
          <w:bCs/>
          <w:szCs w:val="28"/>
        </w:rPr>
        <w:t>постановлением</w:t>
      </w:r>
      <w:proofErr w:type="gramEnd"/>
      <w:r w:rsidRPr="00DB5FA9">
        <w:rPr>
          <w:bCs/>
          <w:szCs w:val="28"/>
        </w:rPr>
        <w:t xml:space="preserve"> Правительства Российской Федерации от 11 декабря 2014 г. </w:t>
      </w:r>
      <w:r w:rsidR="00A32A34" w:rsidRPr="00DB5FA9">
        <w:rPr>
          <w:bCs/>
          <w:szCs w:val="28"/>
        </w:rPr>
        <w:br/>
      </w:r>
      <w:r w:rsidRPr="00DB5FA9">
        <w:rPr>
          <w:bCs/>
          <w:szCs w:val="28"/>
        </w:rPr>
        <w:t>№ 1352 «Об особенностях участия субъектов малого и среднего предпринимательства в закупках товаров, работ, услуг отдельными видами юридических лиц»,</w:t>
      </w:r>
      <w:r w:rsidRPr="00DB5FA9">
        <w:rPr>
          <w:szCs w:val="28"/>
        </w:rPr>
        <w:t xml:space="preserve"> проводит:</w:t>
      </w:r>
      <w:bookmarkStart w:id="0" w:name="OLE_LINK3"/>
      <w:bookmarkStart w:id="1" w:name="OLE_LINK4"/>
      <w:bookmarkStart w:id="2" w:name="OLE_LINK18"/>
      <w:bookmarkStart w:id="3" w:name="OLE_LINK19"/>
      <w:bookmarkStart w:id="4" w:name="OLE_LINK31"/>
      <w:bookmarkStart w:id="5" w:name="OLE_LINK45"/>
      <w:bookmarkStart w:id="6" w:name="OLE_LINK46"/>
      <w:bookmarkStart w:id="7" w:name="OLE_LINK57"/>
      <w:bookmarkStart w:id="8" w:name="OLE_LINK58"/>
      <w:bookmarkStart w:id="9" w:name="OLE_LINK71"/>
      <w:bookmarkStart w:id="10" w:name="OLE_LINK72"/>
      <w:bookmarkStart w:id="11" w:name="OLE_LINK85"/>
      <w:bookmarkStart w:id="12" w:name="OLE_LINK86"/>
      <w:bookmarkStart w:id="13" w:name="OLE_LINK98"/>
      <w:bookmarkStart w:id="14" w:name="OLE_LINK99"/>
    </w:p>
    <w:p w14:paraId="5A616B6A" w14:textId="6BC96D5D" w:rsidR="00040BAC" w:rsidRPr="00DB5FA9" w:rsidRDefault="00FF0652" w:rsidP="00DB5FA9">
      <w:pPr>
        <w:pStyle w:val="19"/>
        <w:rPr>
          <w:szCs w:val="28"/>
        </w:rPr>
      </w:pPr>
      <w:r w:rsidRPr="00DB5FA9">
        <w:t>открытый конкурс в электронной форме среди субъектов малого и среднего предпринимательства № ОКэ-МСП</w:t>
      </w:r>
      <w:r w:rsidRPr="000E0003">
        <w:t>-</w:t>
      </w:r>
      <w:r w:rsidR="001A1D9B" w:rsidRPr="000E0003">
        <w:t>ЦКПЭАС</w:t>
      </w:r>
      <w:r w:rsidRPr="000E0003">
        <w:t>-19-</w:t>
      </w:r>
      <w:r w:rsidR="000E0003" w:rsidRPr="000E0003">
        <w:t>0059</w:t>
      </w:r>
      <w:r w:rsidR="00BF39CA" w:rsidRPr="00DB5FA9">
        <w:t xml:space="preserve"> </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r w:rsidR="004C58AA" w:rsidRPr="00DB5FA9">
        <w:t xml:space="preserve">по предмету закупки «Сервисное обслуживание </w:t>
      </w:r>
      <w:r w:rsidR="001A1D9B" w:rsidRPr="00DB5FA9">
        <w:t xml:space="preserve">нового </w:t>
      </w:r>
      <w:proofErr w:type="spellStart"/>
      <w:r w:rsidR="001A1D9B" w:rsidRPr="00DB5FA9">
        <w:rPr>
          <w:lang w:val="en-US"/>
        </w:rPr>
        <w:t>iSales</w:t>
      </w:r>
      <w:proofErr w:type="spellEnd"/>
      <w:r w:rsidR="001A1D9B" w:rsidRPr="00DB5FA9">
        <w:t xml:space="preserve"> и нового сайта ТК</w:t>
      </w:r>
      <w:r w:rsidR="004C58AA" w:rsidRPr="00DB5FA9">
        <w:t>»</w:t>
      </w:r>
      <w:r w:rsidRPr="00DB5FA9">
        <w:t xml:space="preserve"> (далее – Открытый конкурс).</w:t>
      </w:r>
    </w:p>
    <w:p w14:paraId="6662B27F" w14:textId="77777777" w:rsidR="004E3AC2" w:rsidRPr="00DB5FA9" w:rsidRDefault="00167695" w:rsidP="00DB5FA9">
      <w:pPr>
        <w:pStyle w:val="19"/>
        <w:numPr>
          <w:ilvl w:val="2"/>
          <w:numId w:val="1"/>
        </w:numPr>
        <w:ind w:left="0" w:firstLine="709"/>
        <w:rPr>
          <w:szCs w:val="28"/>
        </w:rPr>
      </w:pPr>
      <w:r w:rsidRPr="00DB5FA9">
        <w:t>Информация об организаторе Открытого конкурса указана в пункте 2</w:t>
      </w:r>
      <w:r w:rsidRPr="00DB5FA9">
        <w:rPr>
          <w:szCs w:val="28"/>
        </w:rPr>
        <w:t xml:space="preserve"> раздела 5 «Информационная карта» настоящей документации о закупке (далее – Информационная карта)</w:t>
      </w:r>
      <w:r w:rsidRPr="00DB5FA9">
        <w:t>.</w:t>
      </w:r>
    </w:p>
    <w:p w14:paraId="7366AF0A" w14:textId="77777777" w:rsidR="0019760E" w:rsidRPr="00DB5FA9" w:rsidRDefault="0019760E" w:rsidP="00DB5FA9">
      <w:pPr>
        <w:pStyle w:val="19"/>
        <w:numPr>
          <w:ilvl w:val="2"/>
          <w:numId w:val="1"/>
        </w:numPr>
        <w:ind w:left="0" w:firstLine="709"/>
        <w:rPr>
          <w:szCs w:val="28"/>
        </w:rPr>
      </w:pPr>
      <w:r w:rsidRPr="00DB5FA9">
        <w:rPr>
          <w:szCs w:val="28"/>
        </w:rPr>
        <w:t>Дата опубликования извещения о проведении Открытого конкурса указана в пункте 3 Информационной карты.</w:t>
      </w:r>
    </w:p>
    <w:p w14:paraId="45560AF8" w14:textId="77777777" w:rsidR="006E08A0" w:rsidRPr="00DB5FA9" w:rsidRDefault="00991BDD" w:rsidP="00DB5FA9">
      <w:pPr>
        <w:pStyle w:val="19"/>
        <w:numPr>
          <w:ilvl w:val="2"/>
          <w:numId w:val="1"/>
        </w:numPr>
        <w:ind w:left="0" w:firstLine="709"/>
        <w:rPr>
          <w:szCs w:val="28"/>
        </w:rPr>
      </w:pPr>
      <w:r w:rsidRPr="00DB5FA9">
        <w:rPr>
          <w:szCs w:val="28"/>
        </w:rPr>
        <w:t xml:space="preserve">Извещение о проведении Открытого конкурса, </w:t>
      </w:r>
      <w:r w:rsidRPr="00DB5FA9">
        <w:t>изменения к извещению,</w:t>
      </w:r>
      <w:r w:rsidRPr="00DB5FA9">
        <w:rPr>
          <w:szCs w:val="28"/>
        </w:rPr>
        <w:t xml:space="preserve"> настоящая документация о закупке,</w:t>
      </w:r>
      <w:r w:rsidRPr="00DB5FA9">
        <w:t xml:space="preserve"> </w:t>
      </w:r>
      <w:proofErr w:type="gramStart"/>
      <w:r w:rsidRPr="00DB5FA9">
        <w:t xml:space="preserve">протоколы, оформляемые в ходе проведения Открытого конкурса и иная информация об Открытом </w:t>
      </w:r>
      <w:r w:rsidRPr="00DB5FA9">
        <w:lastRenderedPageBreak/>
        <w:t>конкурсе публикуется</w:t>
      </w:r>
      <w:proofErr w:type="gramEnd"/>
      <w:r w:rsidRPr="00DB5FA9">
        <w:t xml:space="preserve"> в средствах массовой информации </w:t>
      </w:r>
      <w:r w:rsidRPr="00DB5FA9">
        <w:rPr>
          <w:szCs w:val="28"/>
        </w:rPr>
        <w:t>(далее – СМИ)</w:t>
      </w:r>
      <w:r w:rsidRPr="00DB5FA9">
        <w:t xml:space="preserve">, указанных в пункте </w:t>
      </w:r>
      <w:r w:rsidRPr="00DB5FA9">
        <w:rPr>
          <w:szCs w:val="28"/>
        </w:rPr>
        <w:t>4 Информационной карты.</w:t>
      </w:r>
    </w:p>
    <w:p w14:paraId="10EF9AFF" w14:textId="1AD21CEE" w:rsidR="007D6548" w:rsidRPr="00DB5FA9" w:rsidRDefault="00627696" w:rsidP="00DB5FA9">
      <w:pPr>
        <w:pStyle w:val="19"/>
        <w:numPr>
          <w:ilvl w:val="2"/>
          <w:numId w:val="1"/>
        </w:numPr>
        <w:ind w:left="0" w:firstLine="709"/>
        <w:rPr>
          <w:szCs w:val="28"/>
        </w:rPr>
      </w:pPr>
      <w:proofErr w:type="gramStart"/>
      <w:r w:rsidRPr="00DB5FA9">
        <w:t>Наименование, количество, объем, характеристики, требования к поставке товаров, выполнению работ, оказанию услуг и т.д. и места их поставки, выполнения, оказания и т.д., а также и</w:t>
      </w:r>
      <w:r w:rsidRPr="00DB5FA9">
        <w:rPr>
          <w:szCs w:val="28"/>
        </w:rPr>
        <w:t>нформация о начальной (максимальной) цене договора, состав, количественные и качественные характеристики товаров, работ и услуг, сроки поставки товаров, выполнения работ или оказания услуг, количество лотов, порядок, сроки размещения настоящей документации о закупке, указаны в</w:t>
      </w:r>
      <w:proofErr w:type="gramEnd"/>
      <w:r w:rsidRPr="00DB5FA9">
        <w:rPr>
          <w:szCs w:val="28"/>
        </w:rPr>
        <w:t xml:space="preserve"> </w:t>
      </w:r>
      <w:proofErr w:type="gramStart"/>
      <w:r w:rsidRPr="00DB5FA9">
        <w:rPr>
          <w:szCs w:val="28"/>
        </w:rPr>
        <w:t>разделе</w:t>
      </w:r>
      <w:proofErr w:type="gramEnd"/>
      <w:r w:rsidRPr="00DB5FA9">
        <w:rPr>
          <w:szCs w:val="28"/>
        </w:rPr>
        <w:t xml:space="preserve"> 4 «</w:t>
      </w:r>
      <w:r w:rsidRPr="00DB5FA9">
        <w:t>Техническое задание» настоящей документации о закупке (далее – Техническое задание) и Информационной карте.</w:t>
      </w:r>
    </w:p>
    <w:p w14:paraId="5319E660" w14:textId="77777777" w:rsidR="00A647EF" w:rsidRPr="00DB5FA9" w:rsidRDefault="002C7848" w:rsidP="00DB5FA9">
      <w:pPr>
        <w:pStyle w:val="19"/>
        <w:numPr>
          <w:ilvl w:val="2"/>
          <w:numId w:val="1"/>
        </w:numPr>
        <w:ind w:left="0" w:firstLine="709"/>
        <w:rPr>
          <w:szCs w:val="28"/>
        </w:rPr>
      </w:pPr>
      <w:r w:rsidRPr="00DB5FA9">
        <w:t>По всем вопросам, не урегулированным настоящей документацией о закупке, необходимо руководствоваться Положением о закупках. В случае противоречия положений настоящей документации о закупке и Положения о закупках необходимо руководствоваться Положением о закупках.</w:t>
      </w:r>
    </w:p>
    <w:p w14:paraId="23A7E47E" w14:textId="2FEE045A" w:rsidR="007D6548" w:rsidRPr="00DB5FA9" w:rsidRDefault="009662AE" w:rsidP="00DB5FA9">
      <w:pPr>
        <w:pStyle w:val="19"/>
        <w:numPr>
          <w:ilvl w:val="2"/>
          <w:numId w:val="1"/>
        </w:numPr>
        <w:ind w:left="0" w:firstLine="709"/>
      </w:pPr>
      <w:r w:rsidRPr="00DB5FA9">
        <w:t xml:space="preserve">Этапы проведения Открытого конкурса и сроки их проведения указаны в пункте </w:t>
      </w:r>
      <w:r w:rsidR="003A0C2D" w:rsidRPr="00DB5FA9">
        <w:t>18</w:t>
      </w:r>
      <w:r w:rsidRPr="00DB5FA9">
        <w:t xml:space="preserve"> Информационной карте.</w:t>
      </w:r>
    </w:p>
    <w:p w14:paraId="7AF573A9" w14:textId="77777777" w:rsidR="007D6548" w:rsidRPr="00DB5FA9" w:rsidRDefault="009662AE" w:rsidP="00DB5FA9">
      <w:pPr>
        <w:pStyle w:val="19"/>
        <w:numPr>
          <w:ilvl w:val="2"/>
          <w:numId w:val="1"/>
        </w:numPr>
        <w:ind w:left="0" w:firstLine="709"/>
      </w:pPr>
      <w:r w:rsidRPr="00DB5FA9">
        <w:t>Участником Открытого конкурса признается любое юридическое лицо или несколько юридических лиц, выступающих на стороне одного участника Открытого конкурса, независимо от организационно-правовой формы, формы собственности, места нахождения и места происхождения капитала, либо индивидуальный предприниматель или несколько индивидуальных предпринимателей, выступающих на стороне одного участника Открытого конкурса. Каждое такое лицо должно являться субъектом малого или среднего предпринимательства (далее – субъект МСП), определенным в соответствии со статьей 4 Федерального закона от 24 июля 2007 года № 209-ФЗ «О развитии малого и среднего предпринимательства в Российской Федерации».</w:t>
      </w:r>
    </w:p>
    <w:p w14:paraId="35631BF2" w14:textId="77777777" w:rsidR="009662AE" w:rsidRPr="00DB5FA9" w:rsidRDefault="009662AE" w:rsidP="00DB5FA9">
      <w:pPr>
        <w:pStyle w:val="19"/>
        <w:numPr>
          <w:ilvl w:val="2"/>
          <w:numId w:val="1"/>
        </w:numPr>
        <w:ind w:left="0" w:firstLine="709"/>
      </w:pPr>
      <w:r w:rsidRPr="00DB5FA9">
        <w:t>В настоящей документации о закупке используются следующие определения (разновидности) участника Открытого конкурса:</w:t>
      </w:r>
    </w:p>
    <w:p w14:paraId="3633EF00" w14:textId="77777777" w:rsidR="009662AE" w:rsidRPr="00DB5FA9" w:rsidRDefault="009662AE" w:rsidP="00DB5FA9">
      <w:pPr>
        <w:pStyle w:val="19"/>
        <w:ind w:firstLine="709"/>
      </w:pPr>
      <w:r w:rsidRPr="00DB5FA9">
        <w:t>- претендент – участник Открытого конкурса, который получил в установленном порядке всю необходимую документацию о закупке, имеющий намерения подать или подавший заявку на участие в Открытом конкурсе (далее – Заявка);</w:t>
      </w:r>
    </w:p>
    <w:p w14:paraId="0164B5E9" w14:textId="77777777" w:rsidR="009662AE" w:rsidRPr="00DB5FA9" w:rsidRDefault="009662AE" w:rsidP="00DB5FA9">
      <w:pPr>
        <w:pStyle w:val="19"/>
        <w:ind w:firstLine="709"/>
      </w:pPr>
      <w:proofErr w:type="gramStart"/>
      <w:r w:rsidRPr="00DB5FA9">
        <w:t>- допущенный участник Открытого конкурса (допущенный участник) – претендент, своевременно и по установленной форме подавший Заявку на участие в Открытом конкурсе, чья Заявка соответствует установленным в документации о закупке требованиям, признанный Конкурсной комиссией соответствующим установленным в документации о закупке обязательным и квалификационным требованиям, и допущенный Конкурсной комиссией к участию в Открытом конкурсе.</w:t>
      </w:r>
      <w:proofErr w:type="gramEnd"/>
    </w:p>
    <w:p w14:paraId="0FA35622" w14:textId="77777777" w:rsidR="007D6548" w:rsidRPr="00DB5FA9" w:rsidRDefault="000A3F49" w:rsidP="00DB5FA9">
      <w:pPr>
        <w:pStyle w:val="19"/>
        <w:numPr>
          <w:ilvl w:val="2"/>
          <w:numId w:val="1"/>
        </w:numPr>
        <w:ind w:left="0" w:firstLine="709"/>
        <w:rPr>
          <w:szCs w:val="28"/>
        </w:rPr>
      </w:pPr>
      <w:r w:rsidRPr="00DB5FA9">
        <w:rPr>
          <w:szCs w:val="28"/>
        </w:rPr>
        <w:t>Для участия в Открытом конкурсе претендент (каждое лицо, выступающее на стороне одного участника Открытого конкурса) должен:</w:t>
      </w:r>
    </w:p>
    <w:p w14:paraId="082C0975" w14:textId="77777777" w:rsidR="007D6548" w:rsidRPr="00DB5FA9" w:rsidRDefault="007D6548" w:rsidP="00DB5FA9">
      <w:pPr>
        <w:pStyle w:val="Default"/>
        <w:ind w:firstLine="709"/>
        <w:jc w:val="both"/>
        <w:rPr>
          <w:sz w:val="28"/>
          <w:szCs w:val="28"/>
        </w:rPr>
      </w:pPr>
      <w:r w:rsidRPr="00DB5FA9">
        <w:rPr>
          <w:sz w:val="28"/>
          <w:szCs w:val="28"/>
        </w:rPr>
        <w:t>- быть правомочным на предоставление Заявки и предоставить Заявку, соответствующую требованиям настоящей документации о закупке;</w:t>
      </w:r>
    </w:p>
    <w:p w14:paraId="1C7387D7" w14:textId="77777777" w:rsidR="007D6548" w:rsidRPr="00DB5FA9" w:rsidRDefault="007D6548" w:rsidP="00DB5FA9">
      <w:pPr>
        <w:pStyle w:val="Default"/>
        <w:ind w:firstLine="709"/>
        <w:jc w:val="both"/>
        <w:rPr>
          <w:sz w:val="28"/>
          <w:szCs w:val="28"/>
        </w:rPr>
      </w:pPr>
      <w:r w:rsidRPr="00DB5FA9">
        <w:rPr>
          <w:sz w:val="28"/>
          <w:szCs w:val="28"/>
        </w:rPr>
        <w:lastRenderedPageBreak/>
        <w:t>- удовлетворять требованиям, изложенным в настоящей документации о закупке;</w:t>
      </w:r>
    </w:p>
    <w:p w14:paraId="172EF306" w14:textId="77777777" w:rsidR="001D1F70" w:rsidRPr="00DB5FA9" w:rsidRDefault="001D1F70" w:rsidP="00DB5FA9">
      <w:pPr>
        <w:pStyle w:val="Default"/>
        <w:ind w:firstLine="709"/>
        <w:jc w:val="both"/>
        <w:rPr>
          <w:sz w:val="28"/>
          <w:szCs w:val="28"/>
        </w:rPr>
      </w:pPr>
      <w:proofErr w:type="gramStart"/>
      <w:r w:rsidRPr="00DB5FA9">
        <w:rPr>
          <w:sz w:val="28"/>
          <w:szCs w:val="28"/>
        </w:rPr>
        <w:t>- быть зарегистрированным на электронной торговой площадке, в том числе получить аккредитацию участника в соответствии с правилами, условиями и порядком регистрации, аттестации, установленными на соответствующей электронной торговой площадке, указанной в пункте 4 Информационной карты;</w:t>
      </w:r>
      <w:proofErr w:type="gramEnd"/>
    </w:p>
    <w:p w14:paraId="7F2DF9F1" w14:textId="77777777" w:rsidR="00973C68" w:rsidRPr="00DB5FA9" w:rsidRDefault="00973C68" w:rsidP="00DB5FA9">
      <w:pPr>
        <w:pStyle w:val="Default"/>
        <w:ind w:firstLine="709"/>
        <w:jc w:val="both"/>
        <w:rPr>
          <w:sz w:val="28"/>
          <w:szCs w:val="28"/>
        </w:rPr>
      </w:pPr>
      <w:r w:rsidRPr="00DB5FA9">
        <w:rPr>
          <w:sz w:val="28"/>
          <w:szCs w:val="28"/>
        </w:rPr>
        <w:t>- являться субъектом МСП.</w:t>
      </w:r>
    </w:p>
    <w:p w14:paraId="21DA830F" w14:textId="77777777" w:rsidR="007D6548" w:rsidRPr="00DB5FA9" w:rsidRDefault="007D6548" w:rsidP="00DB5FA9">
      <w:pPr>
        <w:pStyle w:val="19"/>
        <w:numPr>
          <w:ilvl w:val="2"/>
          <w:numId w:val="1"/>
        </w:numPr>
        <w:ind w:left="0" w:firstLine="709"/>
        <w:rPr>
          <w:szCs w:val="28"/>
        </w:rPr>
      </w:pPr>
      <w:r w:rsidRPr="00DB5FA9">
        <w:t xml:space="preserve">Заявки рассматриваются как обязательства участников. </w:t>
      </w:r>
      <w:r w:rsidRPr="00DB5FA9">
        <w:br/>
        <w:t>ПАО «</w:t>
      </w:r>
      <w:proofErr w:type="spellStart"/>
      <w:r w:rsidRPr="00DB5FA9">
        <w:t>ТрансКонтейнер</w:t>
      </w:r>
      <w:proofErr w:type="spellEnd"/>
      <w:r w:rsidRPr="00DB5FA9">
        <w:t xml:space="preserve">» вправе требовать от допущенного участника, с которым принято решение заключить договор по итогам  Открытого конкурса, заключения договора на условиях, предложенных в его Заявке. </w:t>
      </w:r>
      <w:r w:rsidRPr="00DB5FA9">
        <w:rPr>
          <w:szCs w:val="28"/>
        </w:rPr>
        <w:t>Для всех участников Открытого конкурса устанавливаются единые требования.</w:t>
      </w:r>
    </w:p>
    <w:p w14:paraId="56E292EA" w14:textId="77777777" w:rsidR="007D6548" w:rsidRPr="00DB5FA9" w:rsidRDefault="003E2C12" w:rsidP="00DB5FA9">
      <w:pPr>
        <w:pStyle w:val="19"/>
        <w:numPr>
          <w:ilvl w:val="2"/>
          <w:numId w:val="1"/>
        </w:numPr>
        <w:ind w:left="0" w:firstLine="709"/>
      </w:pPr>
      <w:r w:rsidRPr="00DB5FA9">
        <w:rPr>
          <w:szCs w:val="28"/>
        </w:rPr>
        <w:t xml:space="preserve">Решение о допуске претендентов к участию в Открытом конкурсе на основании предложения Организатора принимает Конкурсная комиссия (пункт 9 Информационной карты) в порядке, определенном </w:t>
      </w:r>
      <w:r w:rsidRPr="00DB5FA9">
        <w:t xml:space="preserve">настоящей документацией о закупке и </w:t>
      </w:r>
      <w:proofErr w:type="gramStart"/>
      <w:r w:rsidRPr="00DB5FA9">
        <w:t>Положением</w:t>
      </w:r>
      <w:proofErr w:type="gramEnd"/>
      <w:r w:rsidRPr="00DB5FA9">
        <w:t xml:space="preserve"> о закупках.</w:t>
      </w:r>
    </w:p>
    <w:p w14:paraId="4D2B0B40" w14:textId="77777777" w:rsidR="007D6548" w:rsidRPr="00DB5FA9" w:rsidRDefault="007D6548" w:rsidP="00DB5FA9">
      <w:pPr>
        <w:pStyle w:val="19"/>
        <w:numPr>
          <w:ilvl w:val="2"/>
          <w:numId w:val="1"/>
        </w:numPr>
        <w:ind w:left="0" w:firstLine="709"/>
        <w:rPr>
          <w:szCs w:val="28"/>
        </w:rPr>
      </w:pPr>
      <w:proofErr w:type="gramStart"/>
      <w:r w:rsidRPr="00DB5FA9">
        <w:rPr>
          <w:szCs w:val="28"/>
        </w:rPr>
        <w:t xml:space="preserve">Конкурсная комиссия вправе на основании информации о несоответствии участника Открытого конкурса установленным настоящей документацией о закупке требованиям, полученной из любых официальных источников, использование которых не противоречит законодательству Российской Федерации, не допустить претендента на участие в Открытом конкурсе или отстранить допущенного участника Открытого конкурса от участия в Открытом конкурсе на любом этапе его проведения. </w:t>
      </w:r>
      <w:proofErr w:type="gramEnd"/>
    </w:p>
    <w:p w14:paraId="075B73D7" w14:textId="77777777" w:rsidR="007D6548" w:rsidRPr="00DB5FA9" w:rsidRDefault="0021360E" w:rsidP="00DB5FA9">
      <w:pPr>
        <w:pStyle w:val="19"/>
        <w:numPr>
          <w:ilvl w:val="2"/>
          <w:numId w:val="1"/>
        </w:numPr>
        <w:ind w:left="0" w:firstLine="709"/>
      </w:pPr>
      <w:r w:rsidRPr="00DB5FA9">
        <w:t>Участник несет все расходы и убытки, связанные с подготовкой и подачей своей Заявки. Организатор/Заказчик не несут никакой ответственности по расходам и убыткам, понесенным участниками в связи с их участием в Открытом конкурсе.</w:t>
      </w:r>
    </w:p>
    <w:p w14:paraId="5A77AD8F" w14:textId="77777777" w:rsidR="007D6548" w:rsidRPr="00DB5FA9" w:rsidRDefault="00EE6093" w:rsidP="00DB5FA9">
      <w:pPr>
        <w:pStyle w:val="19"/>
        <w:numPr>
          <w:ilvl w:val="2"/>
          <w:numId w:val="1"/>
        </w:numPr>
        <w:ind w:left="0" w:firstLine="709"/>
      </w:pPr>
      <w:r w:rsidRPr="00DB5FA9">
        <w:t>Под оператором электронной площадки понимается являющееся коммерческой организацией юридическое лицо, созданное в соответствии с законодательством Российской Федерации, владеющее электронной площадкой, в том числе необходимыми для ее функционирования оборудованием и программно-техническими средствами (далее - Программно-аппаратные средства), и обеспечивающее проведение среди субъектов МСП конкурентных закупок в электронной форме.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Заказчиком и оператором электронной площадки, с учетом законодательства Российской Федерации.</w:t>
      </w:r>
    </w:p>
    <w:p w14:paraId="3C4A3877" w14:textId="77777777" w:rsidR="00E43524" w:rsidRPr="00DB5FA9" w:rsidRDefault="00E43524" w:rsidP="00DB5FA9">
      <w:pPr>
        <w:pStyle w:val="19"/>
        <w:numPr>
          <w:ilvl w:val="2"/>
          <w:numId w:val="1"/>
        </w:numPr>
        <w:ind w:left="0" w:firstLine="709"/>
      </w:pPr>
      <w:r w:rsidRPr="00DB5FA9">
        <w:t xml:space="preserve">Документы, подписанные усиленной квалифицированной электронной подписью (далее – ЭП) претендента закупки (лица, имеющего право действовать от имени претендента закупки), именуемые в дальнейшем электронные документы, признаются документами, подписанными собственноручной подписью претендента Открытого конкурса (лица, имеющего право действовать от имени претендента). Наличие подписи ЭП </w:t>
      </w:r>
      <w:r w:rsidRPr="00DB5FA9">
        <w:lastRenderedPageBreak/>
        <w:t>участника закупки подтверждает, что подписанный документ отправлен от имени участника закупки и является точной цифровой копией документа-оригинала подписанного и заверенного в необходимых случаях печатью. Оформление и применение ЭП регулируется в порядке, предусмотренном Федеральным законом от 06 апреля 2011 года № 63–ФЗ «Об электронной подписи» и принятыми в соответствии с ним нормативно-правовыми актами.</w:t>
      </w:r>
    </w:p>
    <w:p w14:paraId="06650E31" w14:textId="77777777" w:rsidR="000224FB" w:rsidRPr="00DB5FA9" w:rsidRDefault="00C559B9" w:rsidP="00DB5FA9">
      <w:pPr>
        <w:pStyle w:val="19"/>
        <w:numPr>
          <w:ilvl w:val="2"/>
          <w:numId w:val="1"/>
        </w:numPr>
        <w:ind w:left="0" w:firstLine="709"/>
      </w:pPr>
      <w:proofErr w:type="gramStart"/>
      <w:r w:rsidRPr="00DB5FA9">
        <w:t>Претендент на участие в Открытом конкурсе, должен в указанные в пункте 6 Информационной карты сроки и на условиях, изложенных в настоящей документации о закупках, подать Заявку в форме электронного документа через оператора электронной торговой площадки, указанной в пункте 4 Информационной карты, в порядке, предусмотренном правилами и регламентом работы электронной торговой площадки (далее – ЭТП).</w:t>
      </w:r>
      <w:proofErr w:type="gramEnd"/>
      <w:r w:rsidRPr="00DB5FA9">
        <w:t xml:space="preserve"> Правила регистрации претендента на участие в Открытом конкурсе на ЭТП, аккредитация претендента на участие в Открытом конкурсе на ЭТП, правила проведения процедур Открытого конкурса (в том числе, правила подачи Заявки), помимо настоящей документации о закупке определяются также инструкциями, регламентом и другими правилами работы ЭТП.</w:t>
      </w:r>
    </w:p>
    <w:p w14:paraId="6DDE22EC" w14:textId="77777777" w:rsidR="00D2783A" w:rsidRPr="00DB5FA9" w:rsidRDefault="001B3E1D" w:rsidP="00DB5FA9">
      <w:pPr>
        <w:pStyle w:val="19"/>
        <w:numPr>
          <w:ilvl w:val="2"/>
          <w:numId w:val="1"/>
        </w:numPr>
        <w:ind w:left="0" w:firstLine="709"/>
      </w:pPr>
      <w:proofErr w:type="gramStart"/>
      <w:r w:rsidRPr="00DB5FA9">
        <w:t>Организатор/Заказчик Открытого конкурса вправе отменить его проведение по одному и более предмету (лоту) в любой момент до наступления даты и времени окончания срока подачи Заявок на участие в Открытом конкурсе или, в случае возникновения обстоятельств непреодолимой силы в соответствии с законодательством Российской Федерации, – до заключения (подписания) договора по итогам Открытого конкурса.</w:t>
      </w:r>
      <w:proofErr w:type="gramEnd"/>
    </w:p>
    <w:p w14:paraId="7DEEAF9E" w14:textId="77777777" w:rsidR="007378E3" w:rsidRPr="00DB5FA9" w:rsidRDefault="007D6548" w:rsidP="00DB5FA9">
      <w:pPr>
        <w:pStyle w:val="19"/>
        <w:widowControl w:val="0"/>
        <w:ind w:firstLine="709"/>
      </w:pPr>
      <w:r w:rsidRPr="00DB5FA9">
        <w:t>Извещение об отмене проведения Открытого конкурса размещается в соответствии с пунктом 4 Информационной карты в день принятия решения об отмене проведения Открытого конкурса. При этом ПАО «</w:t>
      </w:r>
      <w:proofErr w:type="spellStart"/>
      <w:r w:rsidRPr="00DB5FA9">
        <w:t>ТрансКонтейнер</w:t>
      </w:r>
      <w:proofErr w:type="spellEnd"/>
      <w:r w:rsidRPr="00DB5FA9">
        <w:t>» не будет нести никакой ответственности перед любыми физическими и юридическими лицами, которым такое действие может принести убытки.</w:t>
      </w:r>
    </w:p>
    <w:p w14:paraId="48D43237" w14:textId="77777777" w:rsidR="007378E3" w:rsidRPr="00DB5FA9" w:rsidRDefault="007378E3" w:rsidP="00DB5FA9">
      <w:pPr>
        <w:pStyle w:val="19"/>
        <w:widowControl w:val="0"/>
        <w:numPr>
          <w:ilvl w:val="2"/>
          <w:numId w:val="1"/>
        </w:numPr>
        <w:ind w:left="0" w:firstLine="709"/>
      </w:pPr>
      <w:r w:rsidRPr="00DB5FA9">
        <w:t>Протоколы, оформляемые в ходе проведения Открытого конкурса, размещаются в порядке, предусмотренном настоящей документацией о закупке, не позднее 3 (трех) дней с даты их подписания в соответствии с пунктом 4 Информационной карты.</w:t>
      </w:r>
    </w:p>
    <w:p w14:paraId="7C1E185F" w14:textId="77777777" w:rsidR="00A32A34" w:rsidRPr="00DB5FA9" w:rsidRDefault="00A32A34" w:rsidP="00DB5FA9">
      <w:pPr>
        <w:pStyle w:val="19"/>
        <w:widowControl w:val="0"/>
        <w:ind w:firstLine="709"/>
      </w:pPr>
      <w:r w:rsidRPr="00DB5FA9">
        <w:t xml:space="preserve">Сроки подготовки, согласования и подписания протоколов, оформляемых в процессе проведения настоящего Открытого конкурса, не могут превышать 7 (семь) рабочих дней </w:t>
      </w:r>
      <w:proofErr w:type="gramStart"/>
      <w:r w:rsidRPr="00DB5FA9">
        <w:t>с даты  проведения</w:t>
      </w:r>
      <w:proofErr w:type="gramEnd"/>
      <w:r w:rsidRPr="00DB5FA9">
        <w:t xml:space="preserve"> соответствующего этапа Открытого конкурса.</w:t>
      </w:r>
    </w:p>
    <w:p w14:paraId="2999EDF9" w14:textId="77777777" w:rsidR="00A32A34" w:rsidRPr="00DB5FA9" w:rsidRDefault="00A32A34" w:rsidP="00DB5FA9">
      <w:pPr>
        <w:pStyle w:val="19"/>
        <w:widowControl w:val="0"/>
        <w:ind w:firstLine="709"/>
      </w:pPr>
      <w:r w:rsidRPr="00DB5FA9">
        <w:t xml:space="preserve">В исключительных случаях, например: при значительном (более 6) количестве заявок на участие в Открытом конкурсе, при направлении, в случаях, предусмотренных настоящей документацией о закупке и </w:t>
      </w:r>
      <w:proofErr w:type="gramStart"/>
      <w:r w:rsidRPr="00DB5FA9">
        <w:t>Положением</w:t>
      </w:r>
      <w:proofErr w:type="gramEnd"/>
      <w:r w:rsidRPr="00DB5FA9">
        <w:t xml:space="preserve"> о закупках, запросов в адреса претендентов, участников, органов государственной власти, государственных учреждений, юридических и физических лиц, индивидуальных предпринимателей, срок подписания протоколов может быть увеличен. В каждом случае увеличения сроков подписания протоколов соответствующая информация с указанием планируемого срока подписания протокола размещается в порядке, </w:t>
      </w:r>
      <w:r w:rsidRPr="00DB5FA9">
        <w:lastRenderedPageBreak/>
        <w:t xml:space="preserve">предусмотренном настоящей документацией о закупке, не позднее трех дней </w:t>
      </w:r>
      <w:proofErr w:type="gramStart"/>
      <w:r w:rsidRPr="00DB5FA9">
        <w:t>с даты истечения</w:t>
      </w:r>
      <w:proofErr w:type="gramEnd"/>
      <w:r w:rsidRPr="00DB5FA9">
        <w:t xml:space="preserve"> установленного в настоящем пункте срока подписания протокола.</w:t>
      </w:r>
    </w:p>
    <w:p w14:paraId="0F973E87" w14:textId="77777777" w:rsidR="007378E3" w:rsidRPr="00DB5FA9" w:rsidRDefault="007D6548" w:rsidP="00DB5FA9">
      <w:pPr>
        <w:pStyle w:val="19"/>
        <w:widowControl w:val="0"/>
        <w:numPr>
          <w:ilvl w:val="2"/>
          <w:numId w:val="1"/>
        </w:numPr>
        <w:ind w:left="0" w:firstLine="709"/>
      </w:pPr>
      <w:r w:rsidRPr="00DB5FA9">
        <w:t>В случае участия нескольких лиц на стороне одного претендента соответствующая информация должна быть указана в Заявке, оформленной в соответствии с приложением № 1 к настоящей документации о закупке. Если соответствующая информация не указана в Заявке, претендент считается подавшим Заявку от своего имени и действующим в своих интересах.</w:t>
      </w:r>
    </w:p>
    <w:p w14:paraId="38466CA7" w14:textId="77777777" w:rsidR="007378E3" w:rsidRPr="00DB5FA9" w:rsidRDefault="007378E3" w:rsidP="00DB5FA9">
      <w:pPr>
        <w:pStyle w:val="19"/>
        <w:numPr>
          <w:ilvl w:val="2"/>
          <w:numId w:val="1"/>
        </w:numPr>
        <w:ind w:left="0" w:firstLine="709"/>
      </w:pPr>
      <w:r w:rsidRPr="00DB5FA9">
        <w:t>Конфиденциальная информация, ставшая известной сторонам при проведении Открытого конкурса, не может быть передана третьим лицам за исключением случаев, предусмотренных законодательством Российской Федерации.</w:t>
      </w:r>
    </w:p>
    <w:p w14:paraId="00C31192" w14:textId="77777777" w:rsidR="007378E3" w:rsidRPr="00DB5FA9" w:rsidRDefault="007378E3" w:rsidP="00DB5FA9">
      <w:pPr>
        <w:pStyle w:val="19"/>
        <w:ind w:left="709" w:firstLine="0"/>
      </w:pPr>
    </w:p>
    <w:p w14:paraId="5685CBC7" w14:textId="77777777" w:rsidR="007D6548" w:rsidRPr="00DB5FA9" w:rsidRDefault="0009404E" w:rsidP="00DB5FA9">
      <w:pPr>
        <w:pStyle w:val="19"/>
        <w:numPr>
          <w:ilvl w:val="1"/>
          <w:numId w:val="1"/>
        </w:numPr>
        <w:tabs>
          <w:tab w:val="clear" w:pos="720"/>
          <w:tab w:val="num" w:pos="567"/>
        </w:tabs>
        <w:ind w:left="0" w:firstLine="709"/>
        <w:outlineLvl w:val="1"/>
        <w:rPr>
          <w:b/>
          <w:szCs w:val="28"/>
        </w:rPr>
      </w:pPr>
      <w:r w:rsidRPr="00DB5FA9">
        <w:rPr>
          <w:b/>
          <w:bCs/>
          <w:szCs w:val="28"/>
        </w:rPr>
        <w:t>Разъяснения положений извещения и/или документации о закупке</w:t>
      </w:r>
    </w:p>
    <w:p w14:paraId="65E784E8" w14:textId="77777777" w:rsidR="00A02EA1" w:rsidRPr="00DB5FA9" w:rsidRDefault="009F3BE8" w:rsidP="00DB5FA9">
      <w:pPr>
        <w:numPr>
          <w:ilvl w:val="2"/>
          <w:numId w:val="2"/>
        </w:numPr>
        <w:tabs>
          <w:tab w:val="clear" w:pos="0"/>
          <w:tab w:val="num" w:pos="-611"/>
        </w:tabs>
        <w:ind w:left="0" w:firstLine="709"/>
        <w:jc w:val="both"/>
        <w:rPr>
          <w:rFonts w:eastAsia="MS Mincho"/>
          <w:sz w:val="28"/>
          <w:szCs w:val="28"/>
        </w:rPr>
      </w:pPr>
      <w:r w:rsidRPr="00DB5FA9">
        <w:rPr>
          <w:rFonts w:eastAsia="MS Mincho"/>
          <w:sz w:val="28"/>
          <w:szCs w:val="28"/>
        </w:rPr>
        <w:t>Претендент вправе не позднее, чем за 3 (три) рабочих дня до даты окончания срока подачи Заявок (пункт 6 Информационной карты), направить письменный запрос, сформированный через ЭТП, на разъяснение положений извещения о закупке и/или настоящей документации о закупке.</w:t>
      </w:r>
    </w:p>
    <w:p w14:paraId="7DE2A7FF" w14:textId="77777777" w:rsidR="005921BC" w:rsidRPr="00DB5FA9" w:rsidRDefault="005921BC" w:rsidP="00DB5FA9">
      <w:pPr>
        <w:numPr>
          <w:ilvl w:val="2"/>
          <w:numId w:val="2"/>
        </w:numPr>
        <w:tabs>
          <w:tab w:val="clear" w:pos="0"/>
          <w:tab w:val="num" w:pos="-611"/>
        </w:tabs>
        <w:ind w:left="0" w:firstLine="709"/>
        <w:jc w:val="both"/>
        <w:rPr>
          <w:rFonts w:eastAsia="MS Mincho"/>
          <w:sz w:val="28"/>
          <w:szCs w:val="28"/>
        </w:rPr>
      </w:pPr>
      <w:proofErr w:type="gramStart"/>
      <w:r w:rsidRPr="00DB5FA9">
        <w:rPr>
          <w:rFonts w:eastAsia="MS Mincho"/>
          <w:sz w:val="28"/>
          <w:szCs w:val="28"/>
        </w:rPr>
        <w:t>Обмен информацией между Организатором и претендентом закупки, направившим запрос, подписанный ЭП лица, имеющего право действовать от имени претендента, осуществляется с помощью направления через ЭТП электронного документа (информации в электронной форме, подписанной ЭП), содержащего запрос на разъяснение положений извещения и/или настоящей документации о закупке и размещения Организатором разъяснений в СМИ для ознакомления в открытом доступе.</w:t>
      </w:r>
      <w:proofErr w:type="gramEnd"/>
    </w:p>
    <w:p w14:paraId="7B53DB2B" w14:textId="77777777" w:rsidR="009F3BE8" w:rsidRPr="00DB5FA9" w:rsidRDefault="005921BC" w:rsidP="00DB5FA9">
      <w:pPr>
        <w:numPr>
          <w:ilvl w:val="2"/>
          <w:numId w:val="2"/>
        </w:numPr>
        <w:tabs>
          <w:tab w:val="clear" w:pos="0"/>
          <w:tab w:val="num" w:pos="-611"/>
        </w:tabs>
        <w:ind w:left="0" w:firstLine="709"/>
        <w:jc w:val="both"/>
        <w:rPr>
          <w:rFonts w:eastAsia="MS Mincho"/>
          <w:sz w:val="28"/>
          <w:szCs w:val="28"/>
        </w:rPr>
      </w:pPr>
      <w:r w:rsidRPr="00DB5FA9">
        <w:rPr>
          <w:rFonts w:eastAsia="MS Mincho"/>
          <w:sz w:val="28"/>
          <w:szCs w:val="28"/>
        </w:rPr>
        <w:t>При формировании запроса на разъяснение не допускается указание информации о претенденте.</w:t>
      </w:r>
    </w:p>
    <w:p w14:paraId="5B0BF249" w14:textId="77777777" w:rsidR="007D6548" w:rsidRPr="00DB5FA9" w:rsidRDefault="00811501" w:rsidP="00DB5FA9">
      <w:pPr>
        <w:numPr>
          <w:ilvl w:val="2"/>
          <w:numId w:val="2"/>
        </w:numPr>
        <w:ind w:left="0" w:firstLine="709"/>
        <w:jc w:val="both"/>
        <w:rPr>
          <w:rFonts w:eastAsia="MS Mincho"/>
          <w:sz w:val="28"/>
          <w:szCs w:val="28"/>
        </w:rPr>
      </w:pPr>
      <w:proofErr w:type="gramStart"/>
      <w:r w:rsidRPr="00DB5FA9">
        <w:rPr>
          <w:rFonts w:eastAsia="MS Mincho"/>
          <w:sz w:val="28"/>
          <w:szCs w:val="28"/>
        </w:rPr>
        <w:t>Организатор/Заказчик осуществляет разъяснение положений документации о закупке в течение 3 (трех) рабочих дней с даты поступления запроса на разъяснение и в течение трех дней, но не позднее, чем за один рабочий день до окончания срока подачи Заявок на участие в Открытом конкурсе, размещает их в соответствии с</w:t>
      </w:r>
      <w:r w:rsidRPr="00DB5FA9">
        <w:rPr>
          <w:szCs w:val="28"/>
        </w:rPr>
        <w:t xml:space="preserve"> </w:t>
      </w:r>
      <w:r w:rsidRPr="00DB5FA9">
        <w:rPr>
          <w:rFonts w:eastAsia="MS Mincho"/>
          <w:sz w:val="28"/>
          <w:szCs w:val="28"/>
        </w:rPr>
        <w:t>пунктом 4 Информационной карты.</w:t>
      </w:r>
      <w:proofErr w:type="gramEnd"/>
    </w:p>
    <w:p w14:paraId="745AC97C" w14:textId="77777777" w:rsidR="007D6548" w:rsidRPr="00DB5FA9" w:rsidRDefault="002B26EB" w:rsidP="00DB5FA9">
      <w:pPr>
        <w:numPr>
          <w:ilvl w:val="2"/>
          <w:numId w:val="2"/>
        </w:numPr>
        <w:ind w:left="0" w:firstLine="709"/>
        <w:jc w:val="both"/>
        <w:rPr>
          <w:rFonts w:eastAsia="MS Mincho"/>
          <w:sz w:val="28"/>
          <w:szCs w:val="28"/>
        </w:rPr>
      </w:pPr>
      <w:r w:rsidRPr="00DB5FA9">
        <w:rPr>
          <w:rFonts w:eastAsia="MS Mincho"/>
          <w:sz w:val="28"/>
          <w:szCs w:val="28"/>
        </w:rPr>
        <w:t>Разъяснения, подписанные ЭП лица, имеющего право действовать от имени Заказчика, размещаются с предметом запроса. Разъяснения положений документации о закупке не могут изменять предмет и существенные условия проекта договора Открытого конкурса.</w:t>
      </w:r>
    </w:p>
    <w:p w14:paraId="59F09A9F" w14:textId="77777777" w:rsidR="007D6548" w:rsidRPr="00DB5FA9" w:rsidRDefault="00811501" w:rsidP="00DB5FA9">
      <w:pPr>
        <w:numPr>
          <w:ilvl w:val="2"/>
          <w:numId w:val="2"/>
        </w:numPr>
        <w:ind w:left="0" w:firstLine="709"/>
        <w:jc w:val="both"/>
        <w:rPr>
          <w:sz w:val="28"/>
          <w:szCs w:val="28"/>
        </w:rPr>
      </w:pPr>
      <w:r w:rsidRPr="00DB5FA9">
        <w:rPr>
          <w:sz w:val="28"/>
          <w:szCs w:val="28"/>
        </w:rPr>
        <w:t>Организатор/Заказчик вправе не отвечать на запросы на разъяснение положений извещения о закупке и/или документации о закупке по проведению Открытого конкурса, поступившие позднее срока, установленного в подпункте 1.2.1 настоящей документации о закупке.</w:t>
      </w:r>
    </w:p>
    <w:p w14:paraId="7E68BA46" w14:textId="77777777" w:rsidR="007D6548" w:rsidRPr="00DB5FA9" w:rsidRDefault="00811501" w:rsidP="00DB5FA9">
      <w:pPr>
        <w:numPr>
          <w:ilvl w:val="2"/>
          <w:numId w:val="2"/>
        </w:numPr>
        <w:ind w:left="0" w:firstLine="709"/>
        <w:jc w:val="both"/>
        <w:rPr>
          <w:sz w:val="28"/>
          <w:szCs w:val="28"/>
        </w:rPr>
      </w:pPr>
      <w:r w:rsidRPr="00DB5FA9">
        <w:rPr>
          <w:sz w:val="28"/>
          <w:szCs w:val="28"/>
        </w:rPr>
        <w:t>Получение и ознакомление претендентов на участие в Открытом конкурсе с разъяснениями положений извещения о закупке и/или документацией о закупке по проведению Открытого конкурса осуществляется через СМИ.</w:t>
      </w:r>
    </w:p>
    <w:p w14:paraId="12BEFA95" w14:textId="77777777" w:rsidR="007D6548" w:rsidRPr="00DB5FA9" w:rsidRDefault="007D6548" w:rsidP="00DB5FA9">
      <w:pPr>
        <w:ind w:firstLine="709"/>
        <w:jc w:val="both"/>
        <w:rPr>
          <w:rFonts w:eastAsia="MS Mincho"/>
          <w:sz w:val="28"/>
          <w:szCs w:val="28"/>
        </w:rPr>
      </w:pPr>
    </w:p>
    <w:p w14:paraId="439FCFDD" w14:textId="77777777" w:rsidR="007D6548" w:rsidRPr="00DB5FA9" w:rsidRDefault="007D6548" w:rsidP="00DB5FA9">
      <w:pPr>
        <w:pStyle w:val="19"/>
        <w:numPr>
          <w:ilvl w:val="1"/>
          <w:numId w:val="1"/>
        </w:numPr>
        <w:tabs>
          <w:tab w:val="clear" w:pos="720"/>
          <w:tab w:val="num" w:pos="567"/>
        </w:tabs>
        <w:ind w:left="0" w:firstLine="709"/>
        <w:outlineLvl w:val="1"/>
        <w:rPr>
          <w:b/>
          <w:szCs w:val="28"/>
        </w:rPr>
      </w:pPr>
      <w:r w:rsidRPr="00DB5FA9">
        <w:rPr>
          <w:b/>
          <w:szCs w:val="28"/>
        </w:rPr>
        <w:t>Внесение изменений и дополнений в извещение и/или документацию о закупке</w:t>
      </w:r>
    </w:p>
    <w:p w14:paraId="64F631CA" w14:textId="77777777" w:rsidR="00A83569" w:rsidRPr="00DB5FA9" w:rsidRDefault="00A83569" w:rsidP="00DB5FA9">
      <w:pPr>
        <w:pStyle w:val="af9"/>
        <w:numPr>
          <w:ilvl w:val="0"/>
          <w:numId w:val="20"/>
        </w:numPr>
        <w:ind w:left="0" w:firstLine="709"/>
        <w:rPr>
          <w:sz w:val="28"/>
          <w:szCs w:val="28"/>
        </w:rPr>
      </w:pPr>
      <w:r w:rsidRPr="00DB5FA9">
        <w:rPr>
          <w:sz w:val="28"/>
          <w:szCs w:val="28"/>
        </w:rPr>
        <w:t>В любое время, но не позднее, чем за 1 (один) день до дня окончания срока подачи Заявок, в том числе по запросу претендента, могут быть внесены изменения и дополнения в извещение и/или в настоящую документацию о закупке Открытого конкурса. Любые изменения, дополнения, вносимые в извещение и/или настоящую документацию о закупке Открытого конкурса, являются ее неотъемлемыми частями. Заказчик/Организатор не вправе вносить изменения, касающиеся замены предмета закупки.</w:t>
      </w:r>
    </w:p>
    <w:p w14:paraId="53E110C9" w14:textId="77777777" w:rsidR="00A83569" w:rsidRPr="00DB5FA9" w:rsidRDefault="00A83569" w:rsidP="00DB5FA9">
      <w:pPr>
        <w:pStyle w:val="af9"/>
        <w:numPr>
          <w:ilvl w:val="0"/>
          <w:numId w:val="20"/>
        </w:numPr>
        <w:ind w:left="0" w:firstLine="709"/>
        <w:rPr>
          <w:sz w:val="28"/>
          <w:szCs w:val="28"/>
        </w:rPr>
      </w:pPr>
      <w:r w:rsidRPr="00DB5FA9">
        <w:rPr>
          <w:sz w:val="28"/>
          <w:szCs w:val="28"/>
        </w:rPr>
        <w:t>Изменения и дополнения, внесенные в извещение и/или в настоящую документацию о закупке Открытого конкурса, размещаются в соответствии с пунктом 4 Информационной карты не позднее чем в течение трех дней со дня принятия решения о внесении указанных изменений.</w:t>
      </w:r>
    </w:p>
    <w:p w14:paraId="7C4DD944" w14:textId="77777777" w:rsidR="00313D20" w:rsidRPr="00DB5FA9" w:rsidRDefault="00A83569" w:rsidP="00DB5FA9">
      <w:pPr>
        <w:pStyle w:val="af9"/>
        <w:numPr>
          <w:ilvl w:val="0"/>
          <w:numId w:val="20"/>
        </w:numPr>
        <w:ind w:left="0" w:firstLine="709"/>
        <w:rPr>
          <w:sz w:val="28"/>
          <w:szCs w:val="28"/>
        </w:rPr>
      </w:pPr>
      <w:r w:rsidRPr="00DB5FA9">
        <w:rPr>
          <w:sz w:val="28"/>
          <w:szCs w:val="28"/>
        </w:rPr>
        <w:t xml:space="preserve">В случае внесения изменений и дополнений в извещение и/или настоящую документацию о закупке Открытого конкурса, Организатор обязан продлить срок подачи Заявок таким образом, чтобы </w:t>
      </w:r>
      <w:proofErr w:type="gramStart"/>
      <w:r w:rsidRPr="00DB5FA9">
        <w:rPr>
          <w:sz w:val="28"/>
          <w:szCs w:val="28"/>
        </w:rPr>
        <w:t>с даты размещения</w:t>
      </w:r>
      <w:proofErr w:type="gramEnd"/>
      <w:r w:rsidRPr="00DB5FA9">
        <w:rPr>
          <w:sz w:val="28"/>
          <w:szCs w:val="28"/>
        </w:rPr>
        <w:t xml:space="preserve"> в СМИ указанных изменений до даты окончания срока подачи Заявок на участие в Открытом конкурсе оставалось не менее:</w:t>
      </w:r>
    </w:p>
    <w:p w14:paraId="5194F545" w14:textId="77777777" w:rsidR="00313D20" w:rsidRPr="00DB5FA9" w:rsidRDefault="00313D20" w:rsidP="00DB5FA9">
      <w:pPr>
        <w:pStyle w:val="af9"/>
        <w:rPr>
          <w:sz w:val="28"/>
          <w:szCs w:val="28"/>
        </w:rPr>
      </w:pPr>
      <w:r w:rsidRPr="00DB5FA9">
        <w:rPr>
          <w:sz w:val="28"/>
          <w:szCs w:val="28"/>
        </w:rPr>
        <w:t>а) 4 дней, если начальная (максимальная) цена договора не превышает 30 миллионов рублей;</w:t>
      </w:r>
    </w:p>
    <w:p w14:paraId="5A9243BD" w14:textId="77777777" w:rsidR="00A83569" w:rsidRPr="00DB5FA9" w:rsidRDefault="00313D20" w:rsidP="00DB5FA9">
      <w:pPr>
        <w:pStyle w:val="af9"/>
        <w:rPr>
          <w:sz w:val="28"/>
          <w:szCs w:val="28"/>
        </w:rPr>
      </w:pPr>
      <w:r w:rsidRPr="00DB5FA9">
        <w:rPr>
          <w:sz w:val="28"/>
          <w:szCs w:val="28"/>
        </w:rPr>
        <w:t>б) 8 дней, если начальная (максимальная) цена договора превышает 30 миллионов рублей.</w:t>
      </w:r>
    </w:p>
    <w:p w14:paraId="383D842D" w14:textId="77777777" w:rsidR="00A83569" w:rsidRPr="00DB5FA9" w:rsidRDefault="00A83569" w:rsidP="00DB5FA9">
      <w:pPr>
        <w:pStyle w:val="af9"/>
        <w:numPr>
          <w:ilvl w:val="0"/>
          <w:numId w:val="20"/>
        </w:numPr>
        <w:ind w:left="0" w:firstLine="709"/>
        <w:rPr>
          <w:sz w:val="28"/>
          <w:szCs w:val="28"/>
        </w:rPr>
      </w:pPr>
      <w:r w:rsidRPr="00DB5FA9">
        <w:rPr>
          <w:sz w:val="28"/>
          <w:szCs w:val="28"/>
        </w:rPr>
        <w:t>Получение и ознакомление претендентов на участие в Открытом конкурсе с изменениями и дополнениями положений извещения о закупке и/или документации о закупке по проведению Открытого конкурса осуществляется через СМИ.</w:t>
      </w:r>
    </w:p>
    <w:p w14:paraId="2B047602" w14:textId="77777777" w:rsidR="00A83569" w:rsidRPr="00DB5FA9" w:rsidRDefault="00313D20" w:rsidP="00DB5FA9">
      <w:pPr>
        <w:pStyle w:val="af9"/>
        <w:numPr>
          <w:ilvl w:val="0"/>
          <w:numId w:val="20"/>
        </w:numPr>
        <w:ind w:left="0" w:firstLine="709"/>
        <w:rPr>
          <w:sz w:val="28"/>
          <w:szCs w:val="28"/>
        </w:rPr>
      </w:pPr>
      <w:r w:rsidRPr="00DB5FA9">
        <w:rPr>
          <w:sz w:val="28"/>
          <w:szCs w:val="28"/>
        </w:rPr>
        <w:t>Заказчик не берет на себя обязательства по уведомлению участников Открытого конкурса об изменениях, дополнениях, разъяснениях извещения и/или настоящей документации о закупке, а также по уведомлению участников (за исключением победител</w:t>
      </w:r>
      <w:proofErr w:type="gramStart"/>
      <w:r w:rsidRPr="00DB5FA9">
        <w:rPr>
          <w:sz w:val="28"/>
          <w:szCs w:val="28"/>
        </w:rPr>
        <w:t>я(</w:t>
      </w:r>
      <w:proofErr w:type="gramEnd"/>
      <w:r w:rsidRPr="00DB5FA9">
        <w:rPr>
          <w:sz w:val="28"/>
          <w:szCs w:val="28"/>
        </w:rPr>
        <w:t>-ей) Открытого конкурса, и лица, с которым в соответствии с настоящей документацией о закупке заключается договор) об итогах Открытого конкурса и не несет ответственности в случаях, когда участники не осведомлены о внесенных изменениях, дополнениях, разъяснениях, итогах Открытого конкурса при условии их надлежащего размещения в СМИ.</w:t>
      </w:r>
    </w:p>
    <w:p w14:paraId="65300563" w14:textId="77777777" w:rsidR="00CF2BA6" w:rsidRPr="00DB5FA9" w:rsidRDefault="00CF2BA6" w:rsidP="00DB5FA9">
      <w:pPr>
        <w:pStyle w:val="af9"/>
        <w:ind w:left="709" w:firstLine="0"/>
        <w:rPr>
          <w:sz w:val="28"/>
          <w:szCs w:val="28"/>
        </w:rPr>
      </w:pPr>
    </w:p>
    <w:p w14:paraId="7E4B9EEC" w14:textId="77777777" w:rsidR="00313D20" w:rsidRPr="00DB5FA9" w:rsidRDefault="00313D20" w:rsidP="00DB5FA9">
      <w:pPr>
        <w:pStyle w:val="19"/>
        <w:numPr>
          <w:ilvl w:val="1"/>
          <w:numId w:val="1"/>
        </w:numPr>
        <w:tabs>
          <w:tab w:val="clear" w:pos="720"/>
          <w:tab w:val="num" w:pos="567"/>
        </w:tabs>
        <w:ind w:left="0" w:firstLine="709"/>
        <w:outlineLvl w:val="1"/>
        <w:rPr>
          <w:b/>
          <w:szCs w:val="28"/>
        </w:rPr>
      </w:pPr>
      <w:r w:rsidRPr="00DB5FA9">
        <w:rPr>
          <w:rFonts w:eastAsia="MS Mincho"/>
          <w:b/>
        </w:rPr>
        <w:t>Антикоррупционная оговорка</w:t>
      </w:r>
    </w:p>
    <w:p w14:paraId="361CBC85" w14:textId="77777777" w:rsidR="00313D20" w:rsidRPr="00DB5FA9" w:rsidRDefault="00313D20" w:rsidP="00DB5FA9">
      <w:pPr>
        <w:pStyle w:val="af9"/>
        <w:numPr>
          <w:ilvl w:val="0"/>
          <w:numId w:val="21"/>
        </w:numPr>
        <w:ind w:left="0" w:firstLine="709"/>
        <w:rPr>
          <w:sz w:val="28"/>
          <w:szCs w:val="28"/>
        </w:rPr>
      </w:pPr>
      <w:proofErr w:type="gramStart"/>
      <w:r w:rsidRPr="00DB5FA9">
        <w:rPr>
          <w:sz w:val="28"/>
          <w:szCs w:val="28"/>
        </w:rPr>
        <w:t>В рамках проведения настоящей закупки участникам, Заказчику/Организатору, их аффилированным лицам, работникам или посредникам запрещается выплачивать, предлагать выплатить и разрешать выплату, а равно получать выплату, предлагать выплатить каких-либо денежных средств или ценностей, прямо или косвенно, любым лицам для оказания влияния на действия или решения этих лиц с целью получить какие-</w:t>
      </w:r>
      <w:r w:rsidRPr="00DB5FA9">
        <w:rPr>
          <w:sz w:val="28"/>
          <w:szCs w:val="28"/>
        </w:rPr>
        <w:lastRenderedPageBreak/>
        <w:t>либо неправомерные преимущества или для достижения иных неправомерных целей.</w:t>
      </w:r>
      <w:proofErr w:type="gramEnd"/>
    </w:p>
    <w:p w14:paraId="07790CAB" w14:textId="77777777" w:rsidR="00313D20" w:rsidRPr="00DB5FA9" w:rsidRDefault="00313D20" w:rsidP="00DB5FA9">
      <w:pPr>
        <w:pStyle w:val="affb"/>
        <w:spacing w:before="0" w:after="0"/>
        <w:ind w:firstLine="709"/>
        <w:jc w:val="both"/>
        <w:rPr>
          <w:color w:val="000000"/>
          <w:sz w:val="28"/>
          <w:szCs w:val="28"/>
        </w:rPr>
      </w:pPr>
      <w:r w:rsidRPr="00DB5FA9">
        <w:rPr>
          <w:color w:val="000000"/>
          <w:sz w:val="28"/>
          <w:szCs w:val="28"/>
        </w:rPr>
        <w:t>В рамках проведения закупки участники, Заказчик/Организатор, их аффилированные лица, работники или посредники не могут осуществлять действия, квалифицируемые применимым для целей настоящей документации о закупке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14:paraId="49E7A123" w14:textId="77777777" w:rsidR="00313D20" w:rsidRPr="00DB5FA9" w:rsidRDefault="00313D20" w:rsidP="00DB5FA9">
      <w:pPr>
        <w:pStyle w:val="af9"/>
        <w:numPr>
          <w:ilvl w:val="0"/>
          <w:numId w:val="21"/>
        </w:numPr>
        <w:ind w:left="0" w:firstLine="709"/>
        <w:rPr>
          <w:sz w:val="28"/>
          <w:szCs w:val="28"/>
        </w:rPr>
      </w:pPr>
      <w:r w:rsidRPr="00DB5FA9">
        <w:rPr>
          <w:color w:val="000000"/>
          <w:sz w:val="28"/>
          <w:szCs w:val="28"/>
        </w:rPr>
        <w:t>В случае установления нарушения участником, их аффилированными лицами, работниками или посредниками каких-либо положений подпункта 1.4.1 настоящей документации о закупке,</w:t>
      </w:r>
      <w:r w:rsidRPr="00DB5FA9">
        <w:rPr>
          <w:sz w:val="28"/>
          <w:szCs w:val="28"/>
        </w:rPr>
        <w:t xml:space="preserve"> </w:t>
      </w:r>
      <w:r w:rsidRPr="00DB5FA9">
        <w:rPr>
          <w:color w:val="000000"/>
          <w:sz w:val="28"/>
          <w:szCs w:val="28"/>
        </w:rPr>
        <w:t>такой участник может быть отстранен от участия в закупке. Информация об этом и мотивы принятого решения указываются в соответствующем протоколе и сообщаются участнику.</w:t>
      </w:r>
    </w:p>
    <w:p w14:paraId="561D8B36" w14:textId="77777777" w:rsidR="00313D20" w:rsidRPr="00DB5FA9" w:rsidRDefault="00313D20" w:rsidP="00DB5FA9">
      <w:pPr>
        <w:pStyle w:val="af9"/>
        <w:numPr>
          <w:ilvl w:val="0"/>
          <w:numId w:val="21"/>
        </w:numPr>
        <w:ind w:left="0" w:firstLine="709"/>
        <w:rPr>
          <w:sz w:val="28"/>
          <w:szCs w:val="28"/>
        </w:rPr>
      </w:pPr>
      <w:r w:rsidRPr="00DB5FA9">
        <w:rPr>
          <w:color w:val="000000"/>
          <w:sz w:val="28"/>
          <w:szCs w:val="28"/>
        </w:rPr>
        <w:t>В случае возникновения у участника подозрений, что произошло или может произойти нарушение Заказчиком/Организатором, их аффилированными лицами, работниками или посредниками каких-либо положений подпункта 1.4.1 настоящей документации о закупке, участник обязуется уведомить об этом Заказчика в письменной форме. В письменном уведомлении участник обязан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Заказчиком/Организатором, их аффилированными лицами, работниками или посредниками каких-либо положений подпункта 1.4.1 настоящей документации о закупке.</w:t>
      </w:r>
    </w:p>
    <w:p w14:paraId="46728C1B" w14:textId="77777777" w:rsidR="00313D20" w:rsidRPr="00DB5FA9" w:rsidRDefault="00313D20" w:rsidP="00DB5FA9">
      <w:pPr>
        <w:pStyle w:val="af9"/>
        <w:rPr>
          <w:color w:val="000000"/>
          <w:sz w:val="28"/>
          <w:szCs w:val="28"/>
        </w:rPr>
      </w:pPr>
      <w:proofErr w:type="gramStart"/>
      <w:r w:rsidRPr="00DB5FA9">
        <w:rPr>
          <w:color w:val="000000"/>
          <w:sz w:val="28"/>
          <w:szCs w:val="28"/>
        </w:rPr>
        <w:t xml:space="preserve">Каналы уведомления Заказчика о нарушениях каких-либо положений подпункта 1.4.1 настоящей документации о закупке: </w:t>
      </w:r>
      <w:hyperlink r:id="rId14" w:history="1">
        <w:r w:rsidRPr="00DB5FA9">
          <w:rPr>
            <w:color w:val="0000FF"/>
            <w:sz w:val="28"/>
            <w:szCs w:val="28"/>
            <w:u w:val="single"/>
          </w:rPr>
          <w:t>линия доверия «стоп коррупция»</w:t>
        </w:r>
      </w:hyperlink>
      <w:r w:rsidRPr="00DB5FA9">
        <w:rPr>
          <w:color w:val="000000"/>
          <w:sz w:val="28"/>
          <w:szCs w:val="28"/>
        </w:rPr>
        <w:t xml:space="preserve">, электронная почта </w:t>
      </w:r>
      <w:hyperlink r:id="rId15" w:history="1">
        <w:r w:rsidRPr="00DB5FA9">
          <w:rPr>
            <w:color w:val="0000FF"/>
            <w:sz w:val="28"/>
            <w:szCs w:val="28"/>
            <w:u w:val="single"/>
          </w:rPr>
          <w:t>anticorr@trcont.ru</w:t>
        </w:r>
      </w:hyperlink>
      <w:r w:rsidRPr="00DB5FA9">
        <w:rPr>
          <w:color w:val="000000"/>
          <w:sz w:val="28"/>
          <w:szCs w:val="28"/>
        </w:rPr>
        <w:t>. Заказчик, получивший уведомление о нарушении каких-либо положений подпункта 1.4.1 настоящей документации о закупке, обязан рассмотреть уведомление и сообщить участнику об итогах его рассмотрения в течение 15 (пятнадцати) рабочих дней с даты получения письменного уведомления.</w:t>
      </w:r>
      <w:proofErr w:type="gramEnd"/>
    </w:p>
    <w:p w14:paraId="3375BA75" w14:textId="77777777" w:rsidR="00313D20" w:rsidRPr="00DB5FA9" w:rsidRDefault="00313D20" w:rsidP="00DB5FA9">
      <w:pPr>
        <w:pStyle w:val="af9"/>
        <w:rPr>
          <w:sz w:val="28"/>
          <w:szCs w:val="28"/>
        </w:rPr>
      </w:pPr>
      <w:r w:rsidRPr="00DB5FA9">
        <w:rPr>
          <w:color w:val="000000"/>
          <w:sz w:val="28"/>
          <w:szCs w:val="28"/>
        </w:rPr>
        <w:t>Заказчик гарантирует осуществление надлежащего разбирательства по фактам нарушения положений подпункта 1.4.1 настоящей документации о закупке с соблюдением принципов конфиденциальности и применение эффективных мер по предотвращению возможных конфликтных ситуаций. Заказчик гарантирует отсутствие негативных последствий как для уведомившего участника в целом, так и для конкретных работников участника, сообщивших о факте нарушений.</w:t>
      </w:r>
    </w:p>
    <w:p w14:paraId="467EDB64" w14:textId="77777777" w:rsidR="00034877" w:rsidRPr="00DB5FA9" w:rsidRDefault="00313D20" w:rsidP="00DB5FA9">
      <w:pPr>
        <w:pStyle w:val="af9"/>
        <w:numPr>
          <w:ilvl w:val="0"/>
          <w:numId w:val="21"/>
        </w:numPr>
        <w:ind w:left="0" w:firstLine="709"/>
        <w:rPr>
          <w:sz w:val="28"/>
          <w:szCs w:val="28"/>
        </w:rPr>
      </w:pPr>
      <w:r w:rsidRPr="00DB5FA9">
        <w:rPr>
          <w:color w:val="000000"/>
          <w:sz w:val="28"/>
          <w:szCs w:val="28"/>
        </w:rPr>
        <w:t>Договор, заключенный Заказчиком на основании решения Конкурсной комиссии, принятого в результате нарушения положений подпункта 1.4.1 настоящей документации о закупке, может быть расторгнут по инициативе Заказчика в одностороннем порядке.</w:t>
      </w:r>
    </w:p>
    <w:p w14:paraId="0BB370B6" w14:textId="77777777" w:rsidR="00510148" w:rsidRPr="00DB5FA9" w:rsidRDefault="00510148" w:rsidP="00DB5FA9">
      <w:pPr>
        <w:pStyle w:val="19"/>
        <w:ind w:left="709" w:firstLine="0"/>
        <w:rPr>
          <w:szCs w:val="24"/>
        </w:rPr>
      </w:pPr>
    </w:p>
    <w:p w14:paraId="7DF7A060" w14:textId="77777777" w:rsidR="00B157F4" w:rsidRPr="00DB5FA9" w:rsidRDefault="00B157F4" w:rsidP="00DB5FA9">
      <w:pPr>
        <w:pStyle w:val="19"/>
        <w:ind w:left="709" w:firstLine="0"/>
        <w:rPr>
          <w:szCs w:val="24"/>
        </w:rPr>
      </w:pPr>
    </w:p>
    <w:p w14:paraId="1FD06DCD" w14:textId="77777777" w:rsidR="00B157F4" w:rsidRPr="00DB5FA9" w:rsidRDefault="00B157F4" w:rsidP="00DB5FA9">
      <w:pPr>
        <w:pStyle w:val="19"/>
        <w:numPr>
          <w:ilvl w:val="1"/>
          <w:numId w:val="1"/>
        </w:numPr>
        <w:ind w:hanging="11"/>
        <w:outlineLvl w:val="1"/>
        <w:rPr>
          <w:b/>
        </w:rPr>
      </w:pPr>
      <w:r w:rsidRPr="00DB5FA9">
        <w:rPr>
          <w:b/>
        </w:rPr>
        <w:t>Дополнительные этапы проведения Открытого конкурса</w:t>
      </w:r>
    </w:p>
    <w:p w14:paraId="1A110CBE" w14:textId="77777777" w:rsidR="00B157F4" w:rsidRPr="00DB5FA9" w:rsidRDefault="00B157F4" w:rsidP="00DB5FA9">
      <w:pPr>
        <w:pStyle w:val="19"/>
        <w:rPr>
          <w:szCs w:val="24"/>
        </w:rPr>
      </w:pPr>
    </w:p>
    <w:p w14:paraId="1B22A280" w14:textId="7E2EA97C" w:rsidR="00B157F4" w:rsidRPr="00DB5FA9" w:rsidRDefault="00B157F4" w:rsidP="00DB5FA9">
      <w:pPr>
        <w:pStyle w:val="19"/>
        <w:ind w:firstLine="709"/>
        <w:rPr>
          <w:szCs w:val="24"/>
        </w:rPr>
      </w:pPr>
      <w:r w:rsidRPr="00DB5FA9">
        <w:rPr>
          <w:szCs w:val="24"/>
        </w:rPr>
        <w:t>1.5.1.</w:t>
      </w:r>
      <w:r w:rsidRPr="00DB5FA9">
        <w:rPr>
          <w:b/>
          <w:szCs w:val="28"/>
        </w:rPr>
        <w:t xml:space="preserve"> </w:t>
      </w:r>
      <w:r w:rsidRPr="00DB5FA9">
        <w:rPr>
          <w:szCs w:val="28"/>
        </w:rPr>
        <w:t xml:space="preserve">Открытый конкурс может включать следующие этапы  (информация об этапах указывается в пункте </w:t>
      </w:r>
      <w:r w:rsidR="003A0C2D" w:rsidRPr="00DB5FA9">
        <w:rPr>
          <w:szCs w:val="28"/>
        </w:rPr>
        <w:t>18</w:t>
      </w:r>
      <w:r w:rsidRPr="00DB5FA9">
        <w:rPr>
          <w:szCs w:val="28"/>
        </w:rPr>
        <w:t xml:space="preserve"> Информационной карты): </w:t>
      </w:r>
    </w:p>
    <w:p w14:paraId="1AC0DB4C" w14:textId="77777777" w:rsidR="003D3B02" w:rsidRPr="00DB5FA9" w:rsidRDefault="003D3B02" w:rsidP="00DB5FA9">
      <w:pPr>
        <w:pStyle w:val="19"/>
        <w:rPr>
          <w:szCs w:val="24"/>
        </w:rPr>
      </w:pPr>
      <w:proofErr w:type="gramStart"/>
      <w:r w:rsidRPr="00DB5FA9">
        <w:rPr>
          <w:szCs w:val="24"/>
        </w:rPr>
        <w:t>1) проведение в срок до окончания срока подачи заявок Заказчиком обсуждения с участникам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закупке, документации о закупке, проекте договора требуемых характеристик (потребительских свойств) закупаемых товаров, работ, услуг (далее - обсуждение условий закупки до окончания подачи Заявок);</w:t>
      </w:r>
      <w:proofErr w:type="gramEnd"/>
    </w:p>
    <w:p w14:paraId="73A9C16E" w14:textId="77777777" w:rsidR="003D3B02" w:rsidRPr="00DB5FA9" w:rsidRDefault="003D3B02" w:rsidP="00DB5FA9">
      <w:pPr>
        <w:pStyle w:val="19"/>
        <w:rPr>
          <w:szCs w:val="24"/>
        </w:rPr>
      </w:pPr>
      <w:r w:rsidRPr="00DB5FA9">
        <w:rPr>
          <w:szCs w:val="24"/>
        </w:rPr>
        <w:t>2) обсуждение Заказчиком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в целях уточнения в извещении о закупке, документации о закупке, проекте договора требуемых характеристик (потребительских свойств) закупаемых товаров, работ, услуг (далее - обсуждение условий Заявок);</w:t>
      </w:r>
    </w:p>
    <w:p w14:paraId="526E9C76" w14:textId="77777777" w:rsidR="003D3B02" w:rsidRPr="00DB5FA9" w:rsidRDefault="003D3B02" w:rsidP="00DB5FA9">
      <w:pPr>
        <w:pStyle w:val="19"/>
        <w:rPr>
          <w:szCs w:val="24"/>
        </w:rPr>
      </w:pPr>
      <w:r w:rsidRPr="00DB5FA9">
        <w:rPr>
          <w:szCs w:val="24"/>
        </w:rPr>
        <w:t>3) рассмотрение и оценка Заказчиком поданных участниками Заявок на участие в Открытом конкурсе, содержащих окончательные предложения о функциональных характеристиках (потребительских свойствах) товаров, качестве работ, услуг и об иных условиях исполнения договора;</w:t>
      </w:r>
    </w:p>
    <w:p w14:paraId="78752C50" w14:textId="77777777" w:rsidR="003D3B02" w:rsidRPr="00DB5FA9" w:rsidRDefault="003D3B02" w:rsidP="00DB5FA9">
      <w:pPr>
        <w:pStyle w:val="19"/>
        <w:rPr>
          <w:szCs w:val="24"/>
        </w:rPr>
      </w:pPr>
      <w:r w:rsidRPr="00DB5FA9">
        <w:rPr>
          <w:szCs w:val="24"/>
        </w:rPr>
        <w:t>4) проведение квалификационного отбора участников;</w:t>
      </w:r>
    </w:p>
    <w:p w14:paraId="4231E3E9" w14:textId="77777777" w:rsidR="00B157F4" w:rsidRPr="00DB5FA9" w:rsidRDefault="003D3B02" w:rsidP="00DB5FA9">
      <w:pPr>
        <w:pStyle w:val="19"/>
        <w:rPr>
          <w:szCs w:val="24"/>
        </w:rPr>
      </w:pPr>
      <w:r w:rsidRPr="00DB5FA9">
        <w:rPr>
          <w:szCs w:val="24"/>
        </w:rPr>
        <w:t>5) сопоставление дополнительных ценовых предложений участников о снижении цены договора, расходов на эксплуатацию и ремонт товаров, использование результатов работ, услуг (переторжка).</w:t>
      </w:r>
    </w:p>
    <w:p w14:paraId="0F013C3C" w14:textId="5F28EF75" w:rsidR="00E63830" w:rsidRPr="00DB5FA9" w:rsidRDefault="003D3B02" w:rsidP="00DB5FA9">
      <w:pPr>
        <w:pStyle w:val="19"/>
        <w:rPr>
          <w:szCs w:val="24"/>
        </w:rPr>
      </w:pPr>
      <w:r w:rsidRPr="00DB5FA9">
        <w:rPr>
          <w:szCs w:val="24"/>
        </w:rPr>
        <w:t xml:space="preserve">1.5.2. Обсуждение условий закупки до окончания подачи Заявок проводится в срок, предусмотренный пунктом </w:t>
      </w:r>
      <w:r w:rsidR="003A0C2D" w:rsidRPr="00DB5FA9">
        <w:rPr>
          <w:szCs w:val="24"/>
        </w:rPr>
        <w:t>18</w:t>
      </w:r>
      <w:r w:rsidRPr="00DB5FA9">
        <w:rPr>
          <w:szCs w:val="24"/>
        </w:rPr>
        <w:t xml:space="preserve"> Информационной карты. </w:t>
      </w:r>
    </w:p>
    <w:p w14:paraId="3D70946D" w14:textId="77777777" w:rsidR="0032141F" w:rsidRPr="00DB5FA9" w:rsidRDefault="00E63830" w:rsidP="00DB5FA9">
      <w:pPr>
        <w:pStyle w:val="19"/>
        <w:rPr>
          <w:szCs w:val="24"/>
        </w:rPr>
      </w:pPr>
      <w:r w:rsidRPr="00DB5FA9">
        <w:rPr>
          <w:szCs w:val="24"/>
        </w:rPr>
        <w:t xml:space="preserve">По результатам проведения данного этапа Открытого конкурса составляется протокол, в котором </w:t>
      </w:r>
      <w:proofErr w:type="gramStart"/>
      <w:r w:rsidRPr="00DB5FA9">
        <w:rPr>
          <w:szCs w:val="24"/>
        </w:rPr>
        <w:t>указывается</w:t>
      </w:r>
      <w:proofErr w:type="gramEnd"/>
      <w:r w:rsidRPr="00DB5FA9">
        <w:rPr>
          <w:szCs w:val="24"/>
        </w:rPr>
        <w:t xml:space="preserve"> в том числе информация о принятом Заказчико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 </w:t>
      </w:r>
    </w:p>
    <w:p w14:paraId="22FAF024" w14:textId="77777777" w:rsidR="00E63830" w:rsidRPr="00DB5FA9" w:rsidRDefault="00E63830" w:rsidP="00DB5FA9">
      <w:pPr>
        <w:pStyle w:val="19"/>
        <w:rPr>
          <w:szCs w:val="24"/>
        </w:rPr>
      </w:pPr>
      <w:r w:rsidRPr="00DB5FA9">
        <w:rPr>
          <w:szCs w:val="24"/>
        </w:rPr>
        <w:t xml:space="preserve">В случае принятия Заказчик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Заказчик размещает в СМИ уточненное извещение и уточненную документацию о закупке. В указанном случае отклонение заявок участников Открытого конкурса не допускается, всем участникам Открытого конкурса предлагается пода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в уточненных извещении и документации о закупке устанавливается срок подачи окончательных предложений участников Открытого конкурса. </w:t>
      </w:r>
    </w:p>
    <w:p w14:paraId="0FDB670E" w14:textId="77777777" w:rsidR="00E63830" w:rsidRPr="00DB5FA9" w:rsidRDefault="0032141F" w:rsidP="00DB5FA9">
      <w:pPr>
        <w:pStyle w:val="19"/>
        <w:rPr>
          <w:szCs w:val="24"/>
        </w:rPr>
      </w:pPr>
      <w:r w:rsidRPr="00DB5FA9">
        <w:rPr>
          <w:szCs w:val="24"/>
        </w:rPr>
        <w:t xml:space="preserve">В случае принятия Заказчиком решения не вносить уточнения в извещение и документацию о закупке </w:t>
      </w:r>
      <w:proofErr w:type="gramStart"/>
      <w:r w:rsidRPr="00DB5FA9">
        <w:rPr>
          <w:szCs w:val="24"/>
        </w:rPr>
        <w:t>информация</w:t>
      </w:r>
      <w:proofErr w:type="gramEnd"/>
      <w:r w:rsidRPr="00DB5FA9">
        <w:rPr>
          <w:szCs w:val="24"/>
        </w:rPr>
        <w:t xml:space="preserve"> об этом решении </w:t>
      </w:r>
      <w:r w:rsidRPr="00DB5FA9">
        <w:rPr>
          <w:szCs w:val="24"/>
        </w:rPr>
        <w:lastRenderedPageBreak/>
        <w:t>указывается в протоколе, составляемом по результатам проведения данного этапа Открытого конкурса. При этом участники Открытого конкурса не подают окончательные предложения.</w:t>
      </w:r>
    </w:p>
    <w:p w14:paraId="6F0D2C9F" w14:textId="77777777" w:rsidR="003D7E96" w:rsidRPr="00DB5FA9" w:rsidRDefault="0032141F" w:rsidP="00DB5FA9">
      <w:pPr>
        <w:pStyle w:val="19"/>
        <w:rPr>
          <w:szCs w:val="24"/>
        </w:rPr>
      </w:pPr>
      <w:r w:rsidRPr="00DB5FA9">
        <w:rPr>
          <w:szCs w:val="24"/>
        </w:rPr>
        <w:t xml:space="preserve">После размещения в СМИ протокола по результатам проведения обсуждения условий закупки до окончания подачи заявок любой участник Открытого конкурса вправе отказаться от дальнейшего участия в Открытом конкурсе. Такой отказ выражается в непредставлении участником Открытого конкурса окончательного предложения. </w:t>
      </w:r>
    </w:p>
    <w:p w14:paraId="6775B3DD" w14:textId="77777777" w:rsidR="00E63830" w:rsidRPr="00DB5FA9" w:rsidRDefault="00E63830" w:rsidP="00DB5FA9">
      <w:pPr>
        <w:pStyle w:val="19"/>
        <w:rPr>
          <w:szCs w:val="24"/>
        </w:rPr>
      </w:pPr>
      <w:r w:rsidRPr="00DB5FA9">
        <w:rPr>
          <w:szCs w:val="24"/>
        </w:rPr>
        <w:t xml:space="preserve">Участник Открытого конкурса вправе подать одно окончательное предложение по каждому лоту в любое время с момента размещения в СМИ уточненных извещения и документации о закупке до предусмотренных в них даты и времени окончания срока подачи окончательных предложений. В </w:t>
      </w:r>
      <w:proofErr w:type="gramStart"/>
      <w:r w:rsidRPr="00DB5FA9">
        <w:rPr>
          <w:szCs w:val="24"/>
        </w:rPr>
        <w:t>уточненных</w:t>
      </w:r>
      <w:proofErr w:type="gramEnd"/>
      <w:r w:rsidRPr="00DB5FA9">
        <w:rPr>
          <w:szCs w:val="24"/>
        </w:rPr>
        <w:t xml:space="preserve"> извещении и документации о закупке может быть предусмотрена подача окончательного предложения с одновременной подачей нового ценового предложения.</w:t>
      </w:r>
    </w:p>
    <w:p w14:paraId="298218E7" w14:textId="40774D9F" w:rsidR="00EB7053" w:rsidRPr="00DB5FA9" w:rsidRDefault="00EB7053" w:rsidP="00DB5FA9">
      <w:pPr>
        <w:pStyle w:val="19"/>
        <w:rPr>
          <w:szCs w:val="24"/>
        </w:rPr>
      </w:pPr>
      <w:r w:rsidRPr="00DB5FA9">
        <w:rPr>
          <w:szCs w:val="24"/>
        </w:rPr>
        <w:t xml:space="preserve">1.5.3. Обсуждение условий Заявок проводится в срок, предусмотренный пунктом </w:t>
      </w:r>
      <w:r w:rsidR="003A0C2D" w:rsidRPr="00DB5FA9">
        <w:rPr>
          <w:szCs w:val="24"/>
        </w:rPr>
        <w:t>18</w:t>
      </w:r>
      <w:r w:rsidRPr="00DB5FA9">
        <w:rPr>
          <w:szCs w:val="24"/>
        </w:rPr>
        <w:t xml:space="preserve"> Информационной карты.</w:t>
      </w:r>
    </w:p>
    <w:p w14:paraId="7F0213CE" w14:textId="77777777" w:rsidR="00EB7053" w:rsidRPr="00DB5FA9" w:rsidRDefault="00EB7053" w:rsidP="00DB5FA9">
      <w:pPr>
        <w:pStyle w:val="19"/>
        <w:rPr>
          <w:szCs w:val="24"/>
        </w:rPr>
      </w:pPr>
      <w:r w:rsidRPr="00DB5FA9">
        <w:rPr>
          <w:szCs w:val="24"/>
        </w:rPr>
        <w:t>Обсуждение с участниками Открытого конкурса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должно осуществляться с участниками Открытого конкурса, соответствующими требованиям, указанным в извещении и настоящей документации. При этом должны быть обеспечены равный доступ всех допущенных участников и соблюдение Федерального закона «О коммерческой тайне».</w:t>
      </w:r>
    </w:p>
    <w:p w14:paraId="0DBEC764" w14:textId="77777777" w:rsidR="00AA0D22" w:rsidRPr="00DB5FA9" w:rsidRDefault="00AA0D22" w:rsidP="00DB5FA9">
      <w:pPr>
        <w:pStyle w:val="19"/>
        <w:rPr>
          <w:szCs w:val="24"/>
        </w:rPr>
      </w:pPr>
      <w:r w:rsidRPr="00DB5FA9">
        <w:rPr>
          <w:szCs w:val="24"/>
        </w:rPr>
        <w:t xml:space="preserve">По результатам проведения данного этапа Открытого конкурса составляется протокол, в котором </w:t>
      </w:r>
      <w:proofErr w:type="gramStart"/>
      <w:r w:rsidRPr="00DB5FA9">
        <w:rPr>
          <w:szCs w:val="24"/>
        </w:rPr>
        <w:t>указывается</w:t>
      </w:r>
      <w:proofErr w:type="gramEnd"/>
      <w:r w:rsidRPr="00DB5FA9">
        <w:rPr>
          <w:szCs w:val="24"/>
        </w:rPr>
        <w:t xml:space="preserve"> в том числе информация о принятом Заказчико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 </w:t>
      </w:r>
    </w:p>
    <w:p w14:paraId="6AF3FD0D" w14:textId="77777777" w:rsidR="00AA0D22" w:rsidRPr="00DB5FA9" w:rsidRDefault="00AA0D22" w:rsidP="00DB5FA9">
      <w:pPr>
        <w:pStyle w:val="19"/>
        <w:rPr>
          <w:szCs w:val="24"/>
        </w:rPr>
      </w:pPr>
      <w:r w:rsidRPr="00DB5FA9">
        <w:rPr>
          <w:szCs w:val="24"/>
        </w:rPr>
        <w:t xml:space="preserve">В случае принятия Заказчик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Заказчик размещает в СМИ уточненное извещение и уточненную документацию о закупке. Всем участникам Открытого конкурса предлагается пода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в уточненных извещении и документации о закупке устанавливается срок подачи окончательных предложений участников Открытого конкурса. </w:t>
      </w:r>
    </w:p>
    <w:p w14:paraId="2D3FBEA1" w14:textId="77777777" w:rsidR="00AA0D22" w:rsidRPr="00DB5FA9" w:rsidRDefault="00AA0D22" w:rsidP="00DB5FA9">
      <w:pPr>
        <w:pStyle w:val="19"/>
        <w:rPr>
          <w:szCs w:val="24"/>
        </w:rPr>
      </w:pPr>
      <w:r w:rsidRPr="00DB5FA9">
        <w:rPr>
          <w:szCs w:val="24"/>
        </w:rPr>
        <w:t xml:space="preserve">В случае принятия Заказчиком решения не вносить уточнения в извещение и документацию о закупке </w:t>
      </w:r>
      <w:proofErr w:type="gramStart"/>
      <w:r w:rsidRPr="00DB5FA9">
        <w:rPr>
          <w:szCs w:val="24"/>
        </w:rPr>
        <w:t>информация</w:t>
      </w:r>
      <w:proofErr w:type="gramEnd"/>
      <w:r w:rsidRPr="00DB5FA9">
        <w:rPr>
          <w:szCs w:val="24"/>
        </w:rPr>
        <w:t xml:space="preserve"> об этом решении указывается в протоколе, составляемом по результатам проведения данного </w:t>
      </w:r>
      <w:r w:rsidRPr="00DB5FA9">
        <w:rPr>
          <w:szCs w:val="24"/>
        </w:rPr>
        <w:lastRenderedPageBreak/>
        <w:t>этапа Открытого конкурса. При этом участники Открытого конкурса не подают окончательные предложения.</w:t>
      </w:r>
    </w:p>
    <w:p w14:paraId="0180F757" w14:textId="77777777" w:rsidR="00AA0D22" w:rsidRPr="00DB5FA9" w:rsidRDefault="00AA0D22" w:rsidP="00DB5FA9">
      <w:pPr>
        <w:pStyle w:val="19"/>
        <w:rPr>
          <w:szCs w:val="24"/>
        </w:rPr>
      </w:pPr>
      <w:r w:rsidRPr="00DB5FA9">
        <w:rPr>
          <w:szCs w:val="24"/>
        </w:rPr>
        <w:t xml:space="preserve">После размещения в СМИ протокола по результатам проведения обсуждения условий Заявок любой участник Открытого конкурса вправе отказаться от дальнейшего участия в Открытом конкурсе. Такой отказ выражается в непредставлении участником Открытого конкурса окончательного предложения. </w:t>
      </w:r>
    </w:p>
    <w:p w14:paraId="4B9D77B5" w14:textId="77777777" w:rsidR="00AA0D22" w:rsidRPr="00DB5FA9" w:rsidRDefault="00AA0D22" w:rsidP="00DB5FA9">
      <w:pPr>
        <w:pStyle w:val="19"/>
        <w:rPr>
          <w:szCs w:val="24"/>
        </w:rPr>
      </w:pPr>
      <w:r w:rsidRPr="00DB5FA9">
        <w:rPr>
          <w:szCs w:val="24"/>
        </w:rPr>
        <w:t xml:space="preserve">Участник Открытого конкурса вправе подать одно окончательное предложение по каждому лоту в любое время с момента размещения в СМИ уточненных извещения и документации о закупке до предусмотренных в них даты и времени окончания срока подачи окончательных предложений. В </w:t>
      </w:r>
      <w:proofErr w:type="gramStart"/>
      <w:r w:rsidRPr="00DB5FA9">
        <w:rPr>
          <w:szCs w:val="24"/>
        </w:rPr>
        <w:t>уточненных</w:t>
      </w:r>
      <w:proofErr w:type="gramEnd"/>
      <w:r w:rsidRPr="00DB5FA9">
        <w:rPr>
          <w:szCs w:val="24"/>
        </w:rPr>
        <w:t xml:space="preserve"> извещении и документации о закупке может быть предусмотрена подача окончательного предложения с одновременной подачей нового ценового предложения.</w:t>
      </w:r>
    </w:p>
    <w:p w14:paraId="73062FF2" w14:textId="77777777" w:rsidR="00434076" w:rsidRPr="00DB5FA9" w:rsidRDefault="00AA0D22" w:rsidP="00DB5FA9">
      <w:pPr>
        <w:pStyle w:val="19"/>
        <w:rPr>
          <w:szCs w:val="24"/>
        </w:rPr>
      </w:pPr>
      <w:r w:rsidRPr="00DB5FA9">
        <w:rPr>
          <w:szCs w:val="24"/>
        </w:rPr>
        <w:t>1.5.4. Рассмотрение и оценка Заказчиком поданных участниками Заявок на участие в Открытом конкурсе, содержащих окончательные предложения о функциональных характеристиках (потребительских свойствах) товаров, качестве работ, услуг и об иных условиях исполнения договора, проводится в порядке, предусмотренном пунктами 3.7-3.9 настоящей документации.</w:t>
      </w:r>
    </w:p>
    <w:p w14:paraId="4F6A505F" w14:textId="77777777" w:rsidR="00741391" w:rsidRPr="00DB5FA9" w:rsidRDefault="00741391" w:rsidP="00DB5FA9">
      <w:pPr>
        <w:pStyle w:val="19"/>
        <w:rPr>
          <w:szCs w:val="24"/>
        </w:rPr>
      </w:pPr>
      <w:r w:rsidRPr="00DB5FA9">
        <w:rPr>
          <w:szCs w:val="24"/>
        </w:rPr>
        <w:t>1.5.5. В случае проведения квалификационного отбора участников:</w:t>
      </w:r>
    </w:p>
    <w:p w14:paraId="3C9A3749" w14:textId="3BE998BD" w:rsidR="004342BA" w:rsidRPr="00DB5FA9" w:rsidRDefault="004342BA" w:rsidP="00DB5FA9">
      <w:pPr>
        <w:pStyle w:val="19"/>
        <w:rPr>
          <w:szCs w:val="24"/>
        </w:rPr>
      </w:pPr>
      <w:r w:rsidRPr="00DB5FA9">
        <w:rPr>
          <w:szCs w:val="24"/>
        </w:rPr>
        <w:t xml:space="preserve">ко всем участникам Открытого конкурса предъявляются единые квалификационные требования, установленные пунктом </w:t>
      </w:r>
      <w:r w:rsidR="003A0C2D" w:rsidRPr="00DB5FA9">
        <w:rPr>
          <w:szCs w:val="24"/>
        </w:rPr>
        <w:t>18</w:t>
      </w:r>
      <w:r w:rsidRPr="00DB5FA9">
        <w:rPr>
          <w:szCs w:val="24"/>
        </w:rPr>
        <w:t xml:space="preserve"> Информационной  карты;</w:t>
      </w:r>
    </w:p>
    <w:p w14:paraId="0347BF25" w14:textId="0B956B8C" w:rsidR="004342BA" w:rsidRPr="00DB5FA9" w:rsidRDefault="006E2653" w:rsidP="00DB5FA9">
      <w:pPr>
        <w:pStyle w:val="19"/>
        <w:rPr>
          <w:szCs w:val="24"/>
        </w:rPr>
      </w:pPr>
      <w:r w:rsidRPr="00DB5FA9">
        <w:rPr>
          <w:szCs w:val="24"/>
        </w:rPr>
        <w:t xml:space="preserve">Заявки на участие в Открытом конкурсе должны содержать информацию и документы, предусмотренные подпунктами 3.1.4-3.1.6 пункта 3.1 настоящей документации о закупке, а также пунктом </w:t>
      </w:r>
      <w:r w:rsidR="003A0C2D" w:rsidRPr="00DB5FA9">
        <w:rPr>
          <w:szCs w:val="24"/>
        </w:rPr>
        <w:t>18</w:t>
      </w:r>
      <w:r w:rsidRPr="00DB5FA9">
        <w:rPr>
          <w:szCs w:val="24"/>
        </w:rPr>
        <w:t xml:space="preserve"> Информационной  карты;</w:t>
      </w:r>
    </w:p>
    <w:p w14:paraId="727C96D3" w14:textId="77777777" w:rsidR="004342BA" w:rsidRPr="00DB5FA9" w:rsidRDefault="004342BA" w:rsidP="00DB5FA9">
      <w:pPr>
        <w:pStyle w:val="19"/>
        <w:rPr>
          <w:szCs w:val="24"/>
        </w:rPr>
      </w:pPr>
      <w:r w:rsidRPr="00DB5FA9">
        <w:rPr>
          <w:szCs w:val="24"/>
        </w:rPr>
        <w:t>заявки участников, которые не соответствуют квалификационным требованиям, отклоняются.</w:t>
      </w:r>
    </w:p>
    <w:p w14:paraId="30B31930" w14:textId="7E4B8803" w:rsidR="00A84DAA" w:rsidRPr="00DB5FA9" w:rsidRDefault="00A84DAA" w:rsidP="00DB5FA9">
      <w:pPr>
        <w:pStyle w:val="19"/>
        <w:rPr>
          <w:szCs w:val="24"/>
        </w:rPr>
      </w:pPr>
      <w:r w:rsidRPr="00DB5FA9">
        <w:rPr>
          <w:szCs w:val="24"/>
        </w:rPr>
        <w:t xml:space="preserve">В случае проведения квалификационного отбора пунктом </w:t>
      </w:r>
      <w:r w:rsidR="003A0C2D" w:rsidRPr="00DB5FA9">
        <w:rPr>
          <w:szCs w:val="24"/>
        </w:rPr>
        <w:t>18</w:t>
      </w:r>
      <w:r w:rsidRPr="00DB5FA9">
        <w:rPr>
          <w:szCs w:val="24"/>
        </w:rPr>
        <w:t xml:space="preserve"> Информационной карты могут быть предусмотрены следующие квалификационные требования к участнику (всем субъектам МСП, выступающим на стороне одного участника, в совокупности), а именно:</w:t>
      </w:r>
    </w:p>
    <w:p w14:paraId="61DA0C7E" w14:textId="77777777" w:rsidR="00A84DAA" w:rsidRPr="00DB5FA9" w:rsidRDefault="00A84DAA" w:rsidP="00DB5FA9">
      <w:pPr>
        <w:pStyle w:val="19"/>
        <w:rPr>
          <w:szCs w:val="24"/>
        </w:rPr>
      </w:pPr>
      <w:r w:rsidRPr="00DB5FA9">
        <w:rPr>
          <w:szCs w:val="24"/>
        </w:rPr>
        <w:t xml:space="preserve">а) участник должен быть правомочен заключать и исполнять договор </w:t>
      </w:r>
      <w:proofErr w:type="gramStart"/>
      <w:r w:rsidRPr="00DB5FA9">
        <w:rPr>
          <w:szCs w:val="24"/>
        </w:rPr>
        <w:t>заключение</w:t>
      </w:r>
      <w:proofErr w:type="gramEnd"/>
      <w:r w:rsidRPr="00DB5FA9">
        <w:rPr>
          <w:szCs w:val="24"/>
        </w:rPr>
        <w:t xml:space="preserve"> которого является предметом Открытого конкурса, в том числе участник (в том числе каждый субъект МСП, выступающий на стороне одного участника) должен быть зарегистрированным в качестве субъекта гражданского права и иметь все необходимые в соответствии с законодательством Российской Федерации разрешения, включая лицензии, сертификаты, допуски, патенты и т.д. на поставляемые товары, работы, услуги, или для ведения деятельности, являющейся предметом закупки;</w:t>
      </w:r>
    </w:p>
    <w:p w14:paraId="051E379C" w14:textId="77777777" w:rsidR="00A74E3A" w:rsidRPr="00DB5FA9" w:rsidRDefault="00A84DAA" w:rsidP="00DB5FA9">
      <w:pPr>
        <w:pStyle w:val="19"/>
        <w:rPr>
          <w:szCs w:val="24"/>
        </w:rPr>
      </w:pPr>
      <w:r w:rsidRPr="00DB5FA9">
        <w:rPr>
          <w:szCs w:val="24"/>
        </w:rPr>
        <w:t>б) обладать квалификацией, необходимой для поставки товаров, выполнения работ, оказания услуг, являющихся предметом закупки (в том числе обладать производственными мощностями, профессиональной и технической квалификацией, трудовыми и финансовыми ресурсами, оборудованием и другими материальными ресурсами);</w:t>
      </w:r>
    </w:p>
    <w:p w14:paraId="73481C7B" w14:textId="32ADD719" w:rsidR="00A74E3A" w:rsidRPr="00DB5FA9" w:rsidRDefault="00A84DAA" w:rsidP="00DB5FA9">
      <w:pPr>
        <w:pStyle w:val="19"/>
        <w:rPr>
          <w:szCs w:val="24"/>
        </w:rPr>
      </w:pPr>
      <w:r w:rsidRPr="00DB5FA9">
        <w:rPr>
          <w:szCs w:val="24"/>
        </w:rPr>
        <w:lastRenderedPageBreak/>
        <w:t xml:space="preserve">в) в пункте </w:t>
      </w:r>
      <w:r w:rsidR="003A0C2D" w:rsidRPr="00DB5FA9">
        <w:rPr>
          <w:szCs w:val="24"/>
        </w:rPr>
        <w:t>18</w:t>
      </w:r>
      <w:r w:rsidRPr="00DB5FA9">
        <w:rPr>
          <w:szCs w:val="24"/>
        </w:rPr>
        <w:t xml:space="preserve"> Информационной карты могут быть установлены иные квалификационные требования к участникам на участие в Открытом конкурсе.</w:t>
      </w:r>
    </w:p>
    <w:p w14:paraId="30799F75" w14:textId="77777777" w:rsidR="00A74E3A" w:rsidRPr="00DB5FA9" w:rsidRDefault="00A74E3A" w:rsidP="00DB5FA9">
      <w:pPr>
        <w:pStyle w:val="19"/>
        <w:rPr>
          <w:szCs w:val="24"/>
        </w:rPr>
      </w:pPr>
      <w:r w:rsidRPr="00DB5FA9">
        <w:rPr>
          <w:szCs w:val="24"/>
        </w:rPr>
        <w:t>1.5.6. В случае проведения этапа переторжки:</w:t>
      </w:r>
    </w:p>
    <w:p w14:paraId="44E7203F" w14:textId="77777777" w:rsidR="00A74E3A" w:rsidRPr="00DB5FA9" w:rsidRDefault="00A74E3A" w:rsidP="00DB5FA9">
      <w:pPr>
        <w:pStyle w:val="19"/>
        <w:rPr>
          <w:szCs w:val="24"/>
        </w:rPr>
      </w:pPr>
      <w:r w:rsidRPr="00DB5FA9">
        <w:rPr>
          <w:szCs w:val="24"/>
        </w:rPr>
        <w:t>а) ЭТП информирует участников Открытого конкурса о наименьшем ценовом предложении из всех ценовых предложений, поданных участниками Открытого конкурса;</w:t>
      </w:r>
    </w:p>
    <w:p w14:paraId="71CCFB6F" w14:textId="77777777" w:rsidR="00A74E3A" w:rsidRPr="00DB5FA9" w:rsidRDefault="00A74E3A" w:rsidP="00DB5FA9">
      <w:pPr>
        <w:pStyle w:val="19"/>
        <w:rPr>
          <w:szCs w:val="24"/>
        </w:rPr>
      </w:pPr>
      <w:r w:rsidRPr="00DB5FA9">
        <w:rPr>
          <w:szCs w:val="24"/>
        </w:rPr>
        <w:t>б) участники Открытого конкурса подают одно дополнительное ценовое предложение, которое должно быть ниже ценового предложения, ранее поданного ими одновременно с заявкой на участие в Открытом конкурсе либо одновременно с окончательным предложением;</w:t>
      </w:r>
    </w:p>
    <w:p w14:paraId="5FD6B667" w14:textId="77777777" w:rsidR="00A74E3A" w:rsidRPr="00DB5FA9" w:rsidRDefault="00A74E3A" w:rsidP="00DB5FA9">
      <w:pPr>
        <w:pStyle w:val="19"/>
        <w:rPr>
          <w:szCs w:val="24"/>
        </w:rPr>
      </w:pPr>
      <w:r w:rsidRPr="00DB5FA9">
        <w:rPr>
          <w:szCs w:val="24"/>
        </w:rPr>
        <w:t>в) если участник Открытого конкурса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14:paraId="4B20689B" w14:textId="6FCCCFC0" w:rsidR="00D271A9" w:rsidRPr="00DB5FA9" w:rsidRDefault="00CE5A3F" w:rsidP="00DB5FA9">
      <w:pPr>
        <w:pStyle w:val="19"/>
        <w:rPr>
          <w:szCs w:val="24"/>
        </w:rPr>
      </w:pPr>
      <w:r w:rsidRPr="00DB5FA9">
        <w:rPr>
          <w:szCs w:val="24"/>
        </w:rPr>
        <w:t xml:space="preserve">Переторжка проводится на ЭТП в день, указанный в извещении и пункте </w:t>
      </w:r>
      <w:r w:rsidR="003A0C2D" w:rsidRPr="00DB5FA9">
        <w:rPr>
          <w:szCs w:val="24"/>
        </w:rPr>
        <w:t>18</w:t>
      </w:r>
      <w:r w:rsidRPr="00DB5FA9">
        <w:rPr>
          <w:szCs w:val="24"/>
        </w:rPr>
        <w:t xml:space="preserve"> Информационной карты. Информация о времени начала проведения переторжки размещается оператором ЭТП в единой информационной системе в сфере закупок в соответствии со временем часовой зоны, в которой расположен Заказчик. Продолжительность приема дополнительных ценовых предложений от участников Открытого конкурса составляет 3 часа.</w:t>
      </w:r>
    </w:p>
    <w:p w14:paraId="3559DE52" w14:textId="77777777" w:rsidR="00B157F4" w:rsidRPr="00DB5FA9" w:rsidRDefault="00A74E3A" w:rsidP="00DB5FA9">
      <w:pPr>
        <w:pStyle w:val="19"/>
        <w:rPr>
          <w:szCs w:val="24"/>
        </w:rPr>
      </w:pPr>
      <w:r w:rsidRPr="00DB5FA9">
        <w:rPr>
          <w:szCs w:val="24"/>
        </w:rPr>
        <w:t>По результатам проведения переторжки составляется итоговый протокол.</w:t>
      </w:r>
    </w:p>
    <w:p w14:paraId="53B2CBBA" w14:textId="77777777" w:rsidR="00B157F4" w:rsidRPr="00DB5FA9" w:rsidRDefault="00B157F4" w:rsidP="00DB5FA9">
      <w:pPr>
        <w:pStyle w:val="19"/>
        <w:ind w:firstLine="0"/>
        <w:rPr>
          <w:szCs w:val="24"/>
        </w:rPr>
      </w:pPr>
    </w:p>
    <w:p w14:paraId="0D3E738B" w14:textId="77777777" w:rsidR="007D6548" w:rsidRPr="00DB5FA9" w:rsidRDefault="009F5D15" w:rsidP="00DB5FA9">
      <w:pPr>
        <w:jc w:val="center"/>
        <w:outlineLvl w:val="0"/>
        <w:rPr>
          <w:b/>
          <w:bCs/>
          <w:sz w:val="32"/>
          <w:szCs w:val="32"/>
        </w:rPr>
      </w:pPr>
      <w:r w:rsidRPr="00DB5FA9">
        <w:rPr>
          <w:b/>
          <w:bCs/>
          <w:sz w:val="32"/>
          <w:szCs w:val="32"/>
        </w:rPr>
        <w:t>Раздел 2. Обязательные требования к участникам, рассмотрение, оценка и сопоставление Заявок участников</w:t>
      </w:r>
    </w:p>
    <w:p w14:paraId="2FE34E39" w14:textId="77777777" w:rsidR="00997B7D" w:rsidRPr="00DB5FA9" w:rsidRDefault="00737675" w:rsidP="00DB5FA9">
      <w:pPr>
        <w:pStyle w:val="19"/>
        <w:numPr>
          <w:ilvl w:val="1"/>
          <w:numId w:val="14"/>
        </w:numPr>
        <w:ind w:left="0" w:firstLine="709"/>
        <w:outlineLvl w:val="1"/>
        <w:rPr>
          <w:b/>
          <w:szCs w:val="28"/>
        </w:rPr>
      </w:pPr>
      <w:r w:rsidRPr="00DB5FA9">
        <w:rPr>
          <w:b/>
          <w:szCs w:val="28"/>
        </w:rPr>
        <w:t>Обязательные требования</w:t>
      </w:r>
    </w:p>
    <w:p w14:paraId="3E3CB96C" w14:textId="77777777" w:rsidR="007D6548" w:rsidRPr="00DB5FA9" w:rsidRDefault="00B27BAA" w:rsidP="00DB5FA9">
      <w:pPr>
        <w:ind w:firstLine="709"/>
        <w:jc w:val="both"/>
        <w:rPr>
          <w:sz w:val="28"/>
          <w:szCs w:val="28"/>
        </w:rPr>
      </w:pPr>
      <w:r w:rsidRPr="00DB5FA9">
        <w:rPr>
          <w:sz w:val="28"/>
          <w:szCs w:val="28"/>
        </w:rPr>
        <w:t>Участник (в том числе каждый субъект МСП, выступающий на стороне одного участника) должен соответствовать обязательным требованиям настоящей документации о закупке, а именно:</w:t>
      </w:r>
    </w:p>
    <w:p w14:paraId="3AA24079" w14:textId="77777777" w:rsidR="008722C4" w:rsidRPr="00DB5FA9" w:rsidRDefault="008722C4" w:rsidP="00DB5FA9">
      <w:pPr>
        <w:ind w:firstLine="709"/>
        <w:jc w:val="both"/>
        <w:rPr>
          <w:sz w:val="28"/>
          <w:szCs w:val="28"/>
        </w:rPr>
      </w:pPr>
      <w:proofErr w:type="gramStart"/>
      <w:r w:rsidRPr="00DB5FA9">
        <w:rPr>
          <w:sz w:val="28"/>
          <w:szCs w:val="28"/>
        </w:rPr>
        <w:t>а) не иметь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w:t>
      </w:r>
      <w:proofErr w:type="gramEnd"/>
      <w:r w:rsidRPr="00DB5FA9">
        <w:rPr>
          <w:sz w:val="28"/>
          <w:szCs w:val="28"/>
        </w:rPr>
        <w:t xml:space="preserve"> </w:t>
      </w:r>
      <w:proofErr w:type="gramStart"/>
      <w:r w:rsidRPr="00DB5FA9">
        <w:rPr>
          <w:sz w:val="28"/>
          <w:szCs w:val="28"/>
        </w:rPr>
        <w:t>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отчетный период.</w:t>
      </w:r>
      <w:proofErr w:type="gramEnd"/>
      <w:r w:rsidRPr="00DB5FA9">
        <w:rPr>
          <w:sz w:val="28"/>
          <w:szCs w:val="28"/>
        </w:rPr>
        <w:t xml:space="preserve"> Участник закупки считается соответствующим установленному требованию в случае, если им в установленном порядке подано заявление об обжаловании </w:t>
      </w:r>
      <w:proofErr w:type="gramStart"/>
      <w:r w:rsidRPr="00DB5FA9">
        <w:rPr>
          <w:sz w:val="28"/>
          <w:szCs w:val="28"/>
        </w:rPr>
        <w:t>указанных</w:t>
      </w:r>
      <w:proofErr w:type="gramEnd"/>
      <w:r w:rsidRPr="00DB5FA9">
        <w:rPr>
          <w:sz w:val="28"/>
          <w:szCs w:val="28"/>
        </w:rPr>
        <w:t xml:space="preserve"> выше недоимки, задолженности и решение по такому заявлению на дату </w:t>
      </w:r>
      <w:r w:rsidRPr="00DB5FA9">
        <w:rPr>
          <w:sz w:val="28"/>
          <w:szCs w:val="28"/>
        </w:rPr>
        <w:lastRenderedPageBreak/>
        <w:t>рассмотрения, оценки и сопоставления Заявки на участие в Открытом конкурсе поставщика (исполнителя, подрядчика) не принято;</w:t>
      </w:r>
    </w:p>
    <w:p w14:paraId="7D902C6F" w14:textId="77777777" w:rsidR="008722C4" w:rsidRPr="00DB5FA9" w:rsidRDefault="008722C4" w:rsidP="00DB5FA9">
      <w:pPr>
        <w:ind w:firstLine="709"/>
        <w:jc w:val="both"/>
        <w:rPr>
          <w:sz w:val="28"/>
          <w:szCs w:val="28"/>
        </w:rPr>
      </w:pPr>
      <w:r w:rsidRPr="00DB5FA9">
        <w:rPr>
          <w:sz w:val="28"/>
          <w:szCs w:val="28"/>
        </w:rPr>
        <w:t>б) не находиться в процессе ликвидации;</w:t>
      </w:r>
    </w:p>
    <w:p w14:paraId="1F058D4C" w14:textId="77777777" w:rsidR="008722C4" w:rsidRPr="00DB5FA9" w:rsidRDefault="008722C4" w:rsidP="00DB5FA9">
      <w:pPr>
        <w:ind w:firstLine="709"/>
        <w:jc w:val="both"/>
        <w:rPr>
          <w:sz w:val="28"/>
          <w:szCs w:val="28"/>
        </w:rPr>
      </w:pPr>
      <w:r w:rsidRPr="00DB5FA9">
        <w:rPr>
          <w:sz w:val="28"/>
          <w:szCs w:val="28"/>
        </w:rPr>
        <w:t>в) не быть признанным несостоятельным (банкротом);</w:t>
      </w:r>
    </w:p>
    <w:p w14:paraId="330A5089" w14:textId="77777777" w:rsidR="008722C4" w:rsidRPr="00DB5FA9" w:rsidRDefault="008722C4" w:rsidP="00DB5FA9">
      <w:pPr>
        <w:ind w:firstLine="709"/>
        <w:jc w:val="both"/>
        <w:rPr>
          <w:sz w:val="28"/>
          <w:szCs w:val="28"/>
        </w:rPr>
      </w:pPr>
      <w:r w:rsidRPr="00DB5FA9">
        <w:rPr>
          <w:sz w:val="28"/>
          <w:szCs w:val="28"/>
        </w:rPr>
        <w:t>г) на его имущество не должен быть наложен арест, его экономическая деятельность не должна быть приостановлена;</w:t>
      </w:r>
    </w:p>
    <w:p w14:paraId="2DC06CE4" w14:textId="77777777" w:rsidR="008722C4" w:rsidRPr="00DB5FA9" w:rsidRDefault="008722C4" w:rsidP="00DB5FA9">
      <w:pPr>
        <w:ind w:firstLine="709"/>
        <w:jc w:val="both"/>
        <w:rPr>
          <w:sz w:val="28"/>
          <w:szCs w:val="28"/>
        </w:rPr>
      </w:pPr>
      <w:r w:rsidRPr="00DB5FA9">
        <w:rPr>
          <w:sz w:val="28"/>
          <w:szCs w:val="28"/>
        </w:rPr>
        <w:t>д) соответствовать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осуществляющим поставку товаров, выполнение работ, оказание услуг и т.д., являющихся предметом Открытого конкурса;</w:t>
      </w:r>
    </w:p>
    <w:p w14:paraId="4A1E277E" w14:textId="77777777" w:rsidR="008722C4" w:rsidRPr="00DB5FA9" w:rsidRDefault="008722C4" w:rsidP="00DB5FA9">
      <w:pPr>
        <w:ind w:firstLine="709"/>
        <w:jc w:val="both"/>
        <w:rPr>
          <w:sz w:val="28"/>
          <w:szCs w:val="28"/>
        </w:rPr>
      </w:pPr>
      <w:r w:rsidRPr="00DB5FA9">
        <w:rPr>
          <w:sz w:val="28"/>
          <w:szCs w:val="28"/>
        </w:rPr>
        <w:t xml:space="preserve">е) к товарам, работам, услугам, ранее поставленным (выполненным, оказанным) претендентом Заказчик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w:t>
      </w:r>
      <w:r w:rsidRPr="00DB5FA9">
        <w:rPr>
          <w:sz w:val="28"/>
          <w:szCs w:val="28"/>
        </w:rPr>
        <w:br/>
        <w:t>ПАО «</w:t>
      </w:r>
      <w:proofErr w:type="spellStart"/>
      <w:r w:rsidRPr="00DB5FA9">
        <w:rPr>
          <w:sz w:val="28"/>
          <w:szCs w:val="28"/>
        </w:rPr>
        <w:t>ТрансКонтейнер</w:t>
      </w:r>
      <w:proofErr w:type="spellEnd"/>
      <w:r w:rsidRPr="00DB5FA9">
        <w:rPr>
          <w:sz w:val="28"/>
          <w:szCs w:val="28"/>
        </w:rPr>
        <w:t>»;</w:t>
      </w:r>
    </w:p>
    <w:p w14:paraId="01DDDD40" w14:textId="77777777" w:rsidR="008722C4" w:rsidRPr="00DB5FA9" w:rsidRDefault="008722C4" w:rsidP="00DB5FA9">
      <w:pPr>
        <w:ind w:firstLine="709"/>
        <w:jc w:val="both"/>
        <w:rPr>
          <w:sz w:val="28"/>
          <w:szCs w:val="28"/>
        </w:rPr>
      </w:pPr>
      <w:r w:rsidRPr="00DB5FA9">
        <w:rPr>
          <w:sz w:val="28"/>
          <w:szCs w:val="28"/>
        </w:rPr>
        <w:t>ж) не иметь просроченной задолженности по ранее заключенным договорам с ПАО «</w:t>
      </w:r>
      <w:proofErr w:type="spellStart"/>
      <w:r w:rsidRPr="00DB5FA9">
        <w:rPr>
          <w:sz w:val="28"/>
          <w:szCs w:val="28"/>
        </w:rPr>
        <w:t>ТрансКонтейнер</w:t>
      </w:r>
      <w:proofErr w:type="spellEnd"/>
      <w:r w:rsidRPr="00DB5FA9">
        <w:rPr>
          <w:sz w:val="28"/>
          <w:szCs w:val="28"/>
        </w:rPr>
        <w:t>»;</w:t>
      </w:r>
    </w:p>
    <w:p w14:paraId="377D96E0" w14:textId="77777777" w:rsidR="00B47A1B" w:rsidRPr="00DB5FA9" w:rsidRDefault="008722C4" w:rsidP="00DB5FA9">
      <w:pPr>
        <w:ind w:firstLine="709"/>
        <w:jc w:val="both"/>
        <w:rPr>
          <w:sz w:val="28"/>
          <w:szCs w:val="28"/>
        </w:rPr>
      </w:pPr>
      <w:proofErr w:type="gramStart"/>
      <w:r w:rsidRPr="00DB5FA9">
        <w:rPr>
          <w:sz w:val="28"/>
          <w:szCs w:val="28"/>
        </w:rPr>
        <w:t xml:space="preserve">з) не быть включенным в реестр недобросовестных поставщиков, предусмотренный статьей 5 Федерального закона от 18 июля 2011 г. № 223-ФЗ «О закупках товаров, работ, услуг отдельными видами юридических лиц» и/или статьей 104 Федерального закона от </w:t>
      </w:r>
      <w:r w:rsidRPr="00DB5FA9">
        <w:rPr>
          <w:sz w:val="28"/>
          <w:szCs w:val="28"/>
          <w:lang w:eastAsia="ru-RU"/>
        </w:rPr>
        <w:t>05.04.2013 № 44-ФЗ</w:t>
      </w:r>
      <w:r w:rsidRPr="00DB5FA9">
        <w:rPr>
          <w:sz w:val="28"/>
          <w:szCs w:val="28"/>
        </w:rPr>
        <w:t xml:space="preserve"> «</w:t>
      </w:r>
      <w:r w:rsidRPr="00DB5FA9">
        <w:rPr>
          <w:sz w:val="28"/>
          <w:szCs w:val="28"/>
          <w:lang w:eastAsia="ru-RU"/>
        </w:rPr>
        <w:t>О контрактной системе в сфере закупок товаров, работ, услуг для обеспечения государственных и муниципальных нужд</w:t>
      </w:r>
      <w:r w:rsidRPr="00DB5FA9">
        <w:rPr>
          <w:sz w:val="28"/>
          <w:szCs w:val="28"/>
        </w:rPr>
        <w:t>», а также в реестр недобросовестных контрагентов ПАО «</w:t>
      </w:r>
      <w:proofErr w:type="spellStart"/>
      <w:r w:rsidRPr="00DB5FA9">
        <w:rPr>
          <w:sz w:val="28"/>
          <w:szCs w:val="28"/>
        </w:rPr>
        <w:t>ТрансКонтейнер</w:t>
      </w:r>
      <w:proofErr w:type="spellEnd"/>
      <w:r w:rsidRPr="00DB5FA9">
        <w:rPr>
          <w:sz w:val="28"/>
          <w:szCs w:val="28"/>
        </w:rPr>
        <w:t>»;</w:t>
      </w:r>
      <w:proofErr w:type="gramEnd"/>
    </w:p>
    <w:p w14:paraId="6811D2D0" w14:textId="77777777" w:rsidR="007D6548" w:rsidRPr="00DB5FA9" w:rsidRDefault="00B47A1B" w:rsidP="00DB5FA9">
      <w:pPr>
        <w:ind w:firstLine="709"/>
        <w:jc w:val="both"/>
        <w:rPr>
          <w:sz w:val="28"/>
          <w:szCs w:val="28"/>
        </w:rPr>
      </w:pPr>
      <w:r w:rsidRPr="00DB5FA9">
        <w:rPr>
          <w:sz w:val="28"/>
          <w:szCs w:val="28"/>
        </w:rPr>
        <w:t>и</w:t>
      </w:r>
      <w:r w:rsidRPr="00593C83">
        <w:rPr>
          <w:sz w:val="28"/>
          <w:szCs w:val="28"/>
        </w:rPr>
        <w:t>) в части 1 пункта 17 Информационной карты могут быть установлены иные обязательные требования к участникам Открытого конкурса.</w:t>
      </w:r>
    </w:p>
    <w:p w14:paraId="0ED15254" w14:textId="77777777" w:rsidR="000E5B2C" w:rsidRPr="00DB5FA9" w:rsidRDefault="000E5B2C" w:rsidP="00DB5FA9">
      <w:pPr>
        <w:ind w:firstLine="709"/>
        <w:jc w:val="both"/>
        <w:rPr>
          <w:sz w:val="28"/>
          <w:szCs w:val="28"/>
        </w:rPr>
      </w:pPr>
    </w:p>
    <w:p w14:paraId="0F500F0D" w14:textId="77777777" w:rsidR="00AA1400" w:rsidRPr="00DB5FA9" w:rsidRDefault="0039127A" w:rsidP="00DB5FA9">
      <w:pPr>
        <w:jc w:val="center"/>
        <w:outlineLvl w:val="0"/>
        <w:rPr>
          <w:b/>
          <w:bCs/>
          <w:sz w:val="32"/>
          <w:szCs w:val="32"/>
        </w:rPr>
      </w:pPr>
      <w:r w:rsidRPr="00DB5FA9">
        <w:rPr>
          <w:b/>
          <w:bCs/>
          <w:sz w:val="32"/>
          <w:szCs w:val="32"/>
        </w:rPr>
        <w:t>Раздел 3. Заявка. Порядок подачи, рассмотрения Заявок, принятия решения о победителе и заключения договора</w:t>
      </w:r>
    </w:p>
    <w:p w14:paraId="0D5E117C" w14:textId="77777777" w:rsidR="00B66FCB" w:rsidRPr="00DB5FA9" w:rsidRDefault="00B66FCB" w:rsidP="00DB5FA9">
      <w:pPr>
        <w:pStyle w:val="af9"/>
        <w:tabs>
          <w:tab w:val="left" w:pos="0"/>
          <w:tab w:val="left" w:pos="1440"/>
        </w:tabs>
        <w:ind w:firstLine="0"/>
        <w:rPr>
          <w:sz w:val="28"/>
        </w:rPr>
      </w:pPr>
    </w:p>
    <w:p w14:paraId="6CD17884" w14:textId="77777777" w:rsidR="003C30F3" w:rsidRPr="00DB5FA9" w:rsidRDefault="003C30F3" w:rsidP="00DB5FA9">
      <w:pPr>
        <w:pStyle w:val="19"/>
        <w:numPr>
          <w:ilvl w:val="1"/>
          <w:numId w:val="18"/>
        </w:numPr>
        <w:ind w:left="0" w:firstLine="709"/>
        <w:outlineLvl w:val="1"/>
        <w:rPr>
          <w:b/>
          <w:szCs w:val="28"/>
        </w:rPr>
      </w:pPr>
      <w:r w:rsidRPr="00DB5FA9">
        <w:rPr>
          <w:b/>
          <w:szCs w:val="28"/>
        </w:rPr>
        <w:t>Заявка</w:t>
      </w:r>
    </w:p>
    <w:p w14:paraId="3B09622E" w14:textId="77777777" w:rsidR="00CD524C"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Заявка оформляется в соответствии с требованиями настоящей документации о закупке и должна состоять из документов, требуемых в соответствии с условиями настоящей документации о закупке.</w:t>
      </w:r>
      <w:r w:rsidRPr="00DB5FA9">
        <w:rPr>
          <w:rFonts w:eastAsia="Times New Roman"/>
          <w:sz w:val="28"/>
          <w:szCs w:val="28"/>
        </w:rPr>
        <w:t xml:space="preserve"> </w:t>
      </w:r>
    </w:p>
    <w:p w14:paraId="72084CB5" w14:textId="77777777" w:rsidR="00627DB4" w:rsidRPr="00DB5FA9" w:rsidRDefault="00A74F40" w:rsidP="00DB5FA9">
      <w:pPr>
        <w:pStyle w:val="af9"/>
        <w:numPr>
          <w:ilvl w:val="2"/>
          <w:numId w:val="4"/>
        </w:numPr>
        <w:tabs>
          <w:tab w:val="left" w:pos="720"/>
          <w:tab w:val="left" w:pos="900"/>
        </w:tabs>
        <w:ind w:firstLine="709"/>
        <w:rPr>
          <w:sz w:val="28"/>
          <w:szCs w:val="28"/>
        </w:rPr>
      </w:pPr>
      <w:r w:rsidRPr="00DB5FA9">
        <w:rPr>
          <w:sz w:val="28"/>
          <w:szCs w:val="28"/>
        </w:rPr>
        <w:t>При проведении Открытого конкурса претенденты, имеющие оформленную в соответствии с подпунктом 1.1.16 пункта 1.1 настоящей документации о закупке ЭП, подают Заявку в электронной форме с помощью Программно-аппаратных средств ЭТП, указанной в пункте 4 Информационной карты.</w:t>
      </w:r>
    </w:p>
    <w:p w14:paraId="4373BF54" w14:textId="77777777" w:rsidR="00712C61" w:rsidRPr="00DB5FA9" w:rsidRDefault="00CD524C" w:rsidP="00DB5FA9">
      <w:pPr>
        <w:pStyle w:val="af9"/>
        <w:numPr>
          <w:ilvl w:val="2"/>
          <w:numId w:val="4"/>
        </w:numPr>
        <w:tabs>
          <w:tab w:val="left" w:pos="720"/>
          <w:tab w:val="left" w:pos="900"/>
        </w:tabs>
        <w:ind w:firstLine="709"/>
        <w:rPr>
          <w:sz w:val="28"/>
          <w:szCs w:val="28"/>
        </w:rPr>
      </w:pPr>
      <w:r w:rsidRPr="00DB5FA9">
        <w:rPr>
          <w:sz w:val="28"/>
          <w:szCs w:val="28"/>
        </w:rPr>
        <w:t>Заявка должна состоять из двух частей и ценового предложения.</w:t>
      </w:r>
    </w:p>
    <w:p w14:paraId="4A7FD1DB" w14:textId="6FC1E94A" w:rsidR="00040BAC" w:rsidRPr="00DB5FA9" w:rsidRDefault="00FF0652" w:rsidP="00DB5FA9">
      <w:pPr>
        <w:pStyle w:val="af9"/>
        <w:numPr>
          <w:ilvl w:val="2"/>
          <w:numId w:val="4"/>
        </w:numPr>
        <w:tabs>
          <w:tab w:val="left" w:pos="720"/>
          <w:tab w:val="left" w:pos="900"/>
        </w:tabs>
        <w:ind w:firstLine="709"/>
        <w:rPr>
          <w:sz w:val="28"/>
          <w:szCs w:val="28"/>
        </w:rPr>
      </w:pPr>
      <w:r w:rsidRPr="00DB5FA9">
        <w:rPr>
          <w:sz w:val="28"/>
          <w:szCs w:val="28"/>
        </w:rPr>
        <w:t xml:space="preserve"> </w:t>
      </w:r>
      <w:proofErr w:type="gramStart"/>
      <w:r w:rsidRPr="00DB5FA9">
        <w:rPr>
          <w:sz w:val="28"/>
          <w:szCs w:val="28"/>
        </w:rPr>
        <w:t xml:space="preserve">Первая часть Заявки (Техническое предложение) должна содержать описание поставляемого товара, выполняемой работы, оказываемой </w:t>
      </w:r>
      <w:r w:rsidRPr="00DB5FA9">
        <w:rPr>
          <w:sz w:val="28"/>
          <w:szCs w:val="28"/>
        </w:rPr>
        <w:lastRenderedPageBreak/>
        <w:t>услуги, которые являются предметом Открытого конкурса, сроки поставки товаров, выполнения работ, оказания услуг с момента заключения договора, документы, предоставляемые в подтверждение соответствия предлагаемых участником товаров, работ, услуг требованиям Технического задания (в случае, если предоставление таких документов предусмотрено документацией о закупке).</w:t>
      </w:r>
      <w:proofErr w:type="gramEnd"/>
      <w:r w:rsidRPr="00DB5FA9">
        <w:rPr>
          <w:sz w:val="28"/>
          <w:szCs w:val="28"/>
        </w:rPr>
        <w:t xml:space="preserve"> Техническое предложение составляется по форме приложения № </w:t>
      </w:r>
      <w:r w:rsidR="00FC4260" w:rsidRPr="00DB5FA9">
        <w:rPr>
          <w:sz w:val="28"/>
          <w:szCs w:val="28"/>
        </w:rPr>
        <w:t>3</w:t>
      </w:r>
      <w:r w:rsidR="00A14854" w:rsidRPr="00DB5FA9">
        <w:rPr>
          <w:sz w:val="28"/>
          <w:szCs w:val="28"/>
        </w:rPr>
        <w:t xml:space="preserve"> к </w:t>
      </w:r>
      <w:r w:rsidRPr="00DB5FA9">
        <w:rPr>
          <w:sz w:val="28"/>
          <w:szCs w:val="28"/>
        </w:rPr>
        <w:t xml:space="preserve">настоящей документации о закупке. При этом не допускается указание в первой части Заявки (Техническом предложении) сведений об участнике Открытого конкурса и о его соответствии единым квалификационным требованиям, установленным в настоящей документации о закупке, а также сведений о ценовом предложении. </w:t>
      </w:r>
    </w:p>
    <w:p w14:paraId="24A29E52" w14:textId="77777777" w:rsidR="00040BAC" w:rsidRPr="00DB5FA9" w:rsidRDefault="00FF0652" w:rsidP="00DB5FA9">
      <w:pPr>
        <w:pStyle w:val="af9"/>
        <w:tabs>
          <w:tab w:val="left" w:pos="720"/>
          <w:tab w:val="left" w:pos="900"/>
        </w:tabs>
        <w:rPr>
          <w:sz w:val="28"/>
          <w:szCs w:val="28"/>
        </w:rPr>
      </w:pPr>
      <w:r w:rsidRPr="00DB5FA9">
        <w:rPr>
          <w:sz w:val="28"/>
          <w:szCs w:val="28"/>
        </w:rPr>
        <w:tab/>
        <w:t xml:space="preserve">Срок поставки товаров, выполнения работ, оказания услуг определяется согласно выбранной технологии поставки товаров, выполнения работ, оказания услуг исходя из времени, необходимого претенденту на поставку товаров, выполнение работ, оказание услуг без учета задержек и простоев, но не </w:t>
      </w:r>
      <w:proofErr w:type="gramStart"/>
      <w:r w:rsidRPr="00DB5FA9">
        <w:rPr>
          <w:sz w:val="28"/>
          <w:szCs w:val="28"/>
        </w:rPr>
        <w:t>более предельного</w:t>
      </w:r>
      <w:proofErr w:type="gramEnd"/>
      <w:r w:rsidRPr="00DB5FA9">
        <w:rPr>
          <w:sz w:val="28"/>
          <w:szCs w:val="28"/>
        </w:rPr>
        <w:t xml:space="preserve"> срока, определенного Заказчиком в Техническом задании и/или Информационной карте.</w:t>
      </w:r>
    </w:p>
    <w:p w14:paraId="0DA06883" w14:textId="0B5B6BE2" w:rsidR="00712C61" w:rsidRPr="00DB5FA9" w:rsidRDefault="00712C61" w:rsidP="00DB5FA9">
      <w:pPr>
        <w:pStyle w:val="aff7"/>
        <w:numPr>
          <w:ilvl w:val="2"/>
          <w:numId w:val="4"/>
        </w:numPr>
        <w:ind w:firstLine="709"/>
        <w:jc w:val="both"/>
        <w:rPr>
          <w:rFonts w:eastAsia="MS Mincho"/>
          <w:sz w:val="28"/>
          <w:szCs w:val="28"/>
        </w:rPr>
      </w:pPr>
      <w:proofErr w:type="gramStart"/>
      <w:r w:rsidRPr="00DB5FA9">
        <w:rPr>
          <w:rFonts w:eastAsia="MS Mincho"/>
          <w:sz w:val="28"/>
          <w:szCs w:val="28"/>
        </w:rPr>
        <w:t xml:space="preserve">Вторая часть Заявки должна содержать сведения об участнике </w:t>
      </w:r>
      <w:r w:rsidRPr="00DB5FA9">
        <w:rPr>
          <w:sz w:val="28"/>
          <w:szCs w:val="28"/>
        </w:rPr>
        <w:t xml:space="preserve">Открытого </w:t>
      </w:r>
      <w:r w:rsidRPr="00DB5FA9">
        <w:rPr>
          <w:rFonts w:eastAsia="MS Mincho"/>
          <w:sz w:val="28"/>
          <w:szCs w:val="28"/>
        </w:rPr>
        <w:t xml:space="preserve">конкурса, информацию о его соответствии требованиям, установленным в пункте 2.1 настоящей документации о закупке и части 1 пункта 17 Информационной карты, единым квалификационным требованиям (если этап квалификационного отбора установлен в пункте </w:t>
      </w:r>
      <w:r w:rsidR="003A0C2D" w:rsidRPr="00DB5FA9">
        <w:rPr>
          <w:rFonts w:eastAsia="MS Mincho"/>
          <w:sz w:val="28"/>
          <w:szCs w:val="28"/>
        </w:rPr>
        <w:t>18</w:t>
      </w:r>
      <w:r w:rsidRPr="00DB5FA9">
        <w:rPr>
          <w:rFonts w:eastAsia="MS Mincho"/>
          <w:sz w:val="28"/>
          <w:szCs w:val="28"/>
        </w:rPr>
        <w:t xml:space="preserve"> Информационной карты), а также об окончательном предложении участника о функциональных характеристиках (потребительских свойствах) товара, качестве работы, услуги и об</w:t>
      </w:r>
      <w:proofErr w:type="gramEnd"/>
      <w:r w:rsidRPr="00DB5FA9">
        <w:rPr>
          <w:rFonts w:eastAsia="MS Mincho"/>
          <w:sz w:val="28"/>
          <w:szCs w:val="28"/>
        </w:rPr>
        <w:t xml:space="preserve"> иных условиях исполнения договора.</w:t>
      </w:r>
    </w:p>
    <w:p w14:paraId="5DD63052" w14:textId="77777777" w:rsidR="00712C61" w:rsidRPr="00DB5FA9" w:rsidRDefault="00712C61" w:rsidP="00DB5FA9">
      <w:pPr>
        <w:pStyle w:val="aff7"/>
        <w:ind w:left="0" w:firstLine="709"/>
        <w:jc w:val="both"/>
        <w:rPr>
          <w:rFonts w:eastAsia="MS Mincho"/>
          <w:sz w:val="28"/>
          <w:szCs w:val="28"/>
        </w:rPr>
      </w:pPr>
      <w:r w:rsidRPr="00DB5FA9">
        <w:rPr>
          <w:rFonts w:eastAsia="MS Mincho"/>
          <w:sz w:val="28"/>
          <w:szCs w:val="28"/>
        </w:rPr>
        <w:t>При этом не допускается указание во второй части Заявки сведений о ценовом предложении.</w:t>
      </w:r>
    </w:p>
    <w:p w14:paraId="7D08A59C" w14:textId="77777777" w:rsidR="00712C61" w:rsidRPr="00DB5FA9" w:rsidRDefault="0004377E" w:rsidP="00DB5FA9">
      <w:pPr>
        <w:pStyle w:val="af9"/>
        <w:numPr>
          <w:ilvl w:val="2"/>
          <w:numId w:val="4"/>
        </w:numPr>
        <w:tabs>
          <w:tab w:val="left" w:pos="720"/>
          <w:tab w:val="left" w:pos="900"/>
        </w:tabs>
        <w:ind w:firstLine="709"/>
        <w:rPr>
          <w:sz w:val="28"/>
          <w:szCs w:val="28"/>
        </w:rPr>
      </w:pPr>
      <w:r w:rsidRPr="00DB5FA9">
        <w:rPr>
          <w:sz w:val="28"/>
          <w:szCs w:val="28"/>
        </w:rPr>
        <w:t>Во второй части конкурсной Заявки должны быть представлены:</w:t>
      </w:r>
    </w:p>
    <w:p w14:paraId="4FC63A1F" w14:textId="77777777" w:rsidR="002D6490" w:rsidRPr="00DB5FA9" w:rsidRDefault="0032683C" w:rsidP="00DB5FA9">
      <w:pPr>
        <w:pStyle w:val="aff7"/>
        <w:ind w:left="0" w:firstLine="709"/>
        <w:jc w:val="both"/>
        <w:rPr>
          <w:rFonts w:eastAsia="MS Mincho"/>
          <w:sz w:val="28"/>
          <w:szCs w:val="28"/>
        </w:rPr>
      </w:pPr>
      <w:r w:rsidRPr="00DB5FA9">
        <w:rPr>
          <w:rFonts w:eastAsia="MS Mincho"/>
          <w:sz w:val="28"/>
          <w:szCs w:val="28"/>
        </w:rPr>
        <w:t>1)</w:t>
      </w:r>
      <w:r w:rsidRPr="00DB5FA9">
        <w:rPr>
          <w:rFonts w:eastAsia="MS Mincho"/>
          <w:sz w:val="28"/>
          <w:szCs w:val="28"/>
        </w:rPr>
        <w:tab/>
        <w:t>Заявка, оформленная по форме приложения № 1 к настоящей документации о закупке. Документ должен быть сканирован с оригинала, подписанного собственноручной подписью уполномоченного лица претендента.</w:t>
      </w:r>
    </w:p>
    <w:p w14:paraId="02B0990C" w14:textId="77777777" w:rsidR="0004377E" w:rsidRPr="00DB5FA9" w:rsidRDefault="002D6490" w:rsidP="00DB5FA9">
      <w:pPr>
        <w:pStyle w:val="aff7"/>
        <w:ind w:left="0" w:firstLine="709"/>
        <w:jc w:val="both"/>
        <w:rPr>
          <w:rFonts w:eastAsia="MS Mincho"/>
          <w:sz w:val="28"/>
          <w:szCs w:val="28"/>
        </w:rPr>
      </w:pPr>
      <w:r w:rsidRPr="00DB5FA9">
        <w:rPr>
          <w:rFonts w:eastAsia="MS Mincho"/>
          <w:sz w:val="28"/>
          <w:szCs w:val="28"/>
        </w:rPr>
        <w:t>В случае участия нескольких лиц на стороне одного участника соответствующая информация должна быть указана в Заявке. Если соответствующая информация не указана в заявке, участник считается подавшим заявку от своего имени и действующим в своих интересах;</w:t>
      </w:r>
    </w:p>
    <w:p w14:paraId="4BEC1669" w14:textId="4D4683AF" w:rsidR="0032683C" w:rsidRPr="00DB5FA9" w:rsidRDefault="005C31F1" w:rsidP="00DB5FA9">
      <w:pPr>
        <w:pStyle w:val="aff7"/>
        <w:ind w:left="0" w:firstLine="709"/>
        <w:jc w:val="both"/>
        <w:rPr>
          <w:rFonts w:eastAsia="MS Mincho"/>
          <w:sz w:val="28"/>
          <w:szCs w:val="28"/>
        </w:rPr>
      </w:pPr>
      <w:r w:rsidRPr="00DB5FA9">
        <w:rPr>
          <w:rFonts w:eastAsia="MS Mincho"/>
          <w:sz w:val="28"/>
          <w:szCs w:val="28"/>
        </w:rPr>
        <w:t>2</w:t>
      </w:r>
      <w:r w:rsidR="002D6490" w:rsidRPr="00DB5FA9">
        <w:rPr>
          <w:rFonts w:eastAsia="MS Mincho"/>
          <w:sz w:val="28"/>
          <w:szCs w:val="28"/>
        </w:rPr>
        <w:t xml:space="preserve">) информация в форме электронного документа со сведениями о претенденте субъекте МСП из единого реестра субъектов малого и среднего предпринимательства, размещенного в информационно-телекоммуникационной сети «Интернет» по адресу </w:t>
      </w:r>
      <w:hyperlink r:id="rId16" w:history="1">
        <w:r w:rsidR="00FC4260" w:rsidRPr="00DB5FA9">
          <w:rPr>
            <w:rStyle w:val="a7"/>
            <w:rFonts w:eastAsia="MS Mincho"/>
            <w:sz w:val="28"/>
            <w:szCs w:val="28"/>
          </w:rPr>
          <w:t>https://rmsp.nalog.ru</w:t>
        </w:r>
      </w:hyperlink>
      <w:r w:rsidR="002D6490" w:rsidRPr="00DB5FA9">
        <w:rPr>
          <w:rFonts w:eastAsia="MS Mincho"/>
          <w:sz w:val="28"/>
          <w:szCs w:val="28"/>
        </w:rPr>
        <w:t xml:space="preserve"> (в формате документа, подписанного электронной подписью уполномоченного представителя Федеральной налоговой службы Российской Федерации). Электронный документ в обязательном порядке должен содержаться </w:t>
      </w:r>
      <w:proofErr w:type="gramStart"/>
      <w:r w:rsidR="002D6490" w:rsidRPr="00DB5FA9">
        <w:rPr>
          <w:rFonts w:eastAsia="MS Mincho"/>
          <w:sz w:val="28"/>
          <w:szCs w:val="28"/>
        </w:rPr>
        <w:t>в Заявке на участие в Открытом конкурсе в виде отдельного файла в формате</w:t>
      </w:r>
      <w:proofErr w:type="gramEnd"/>
      <w:r w:rsidR="002D6490" w:rsidRPr="00DB5FA9">
        <w:rPr>
          <w:rFonts w:eastAsia="MS Mincho"/>
          <w:sz w:val="28"/>
          <w:szCs w:val="28"/>
        </w:rPr>
        <w:t xml:space="preserve"> *.</w:t>
      </w:r>
      <w:proofErr w:type="spellStart"/>
      <w:r w:rsidR="002D6490" w:rsidRPr="00DB5FA9">
        <w:rPr>
          <w:rFonts w:eastAsia="MS Mincho"/>
          <w:sz w:val="28"/>
          <w:szCs w:val="28"/>
        </w:rPr>
        <w:t>pdf</w:t>
      </w:r>
      <w:proofErr w:type="spellEnd"/>
      <w:r w:rsidR="002D6490" w:rsidRPr="00DB5FA9">
        <w:rPr>
          <w:rFonts w:eastAsia="MS Mincho"/>
          <w:sz w:val="28"/>
          <w:szCs w:val="28"/>
        </w:rPr>
        <w:t xml:space="preserve">. </w:t>
      </w:r>
    </w:p>
    <w:p w14:paraId="3B2484B3" w14:textId="77777777" w:rsidR="0032683C" w:rsidRPr="00DB5FA9" w:rsidRDefault="0032683C" w:rsidP="00DB5FA9">
      <w:pPr>
        <w:pStyle w:val="aff7"/>
        <w:ind w:left="0" w:firstLine="709"/>
        <w:jc w:val="both"/>
        <w:rPr>
          <w:rFonts w:eastAsia="MS Mincho"/>
          <w:sz w:val="28"/>
          <w:szCs w:val="28"/>
        </w:rPr>
      </w:pPr>
      <w:proofErr w:type="gramStart"/>
      <w:r w:rsidRPr="00DB5FA9">
        <w:rPr>
          <w:rFonts w:eastAsia="MS Mincho"/>
          <w:sz w:val="28"/>
          <w:szCs w:val="28"/>
        </w:rPr>
        <w:lastRenderedPageBreak/>
        <w:t>В случае отсутствия сведений о претенденте, который является вновь зарегистрированным индивидуальным предпринимателем или вновь созданным юридическим лицом в едином реестре субъектов малого и среднего предпринимательства, претендентом представляется декларация о соответствии претендента закупки критериям отнесения к субъектам малого и среднего предпринимательства, установленным статьей 4 Федерального закона от 24 июля 2007 года № 209-ФЗ «О развитии малого и среднего предпринимательства в Российской Федерации</w:t>
      </w:r>
      <w:proofErr w:type="gramEnd"/>
      <w:r w:rsidRPr="00DB5FA9">
        <w:rPr>
          <w:rFonts w:eastAsia="MS Mincho"/>
          <w:sz w:val="28"/>
          <w:szCs w:val="28"/>
        </w:rPr>
        <w:t xml:space="preserve">» по форме согласно приложению № 2 </w:t>
      </w:r>
      <w:r w:rsidR="00BE55BC" w:rsidRPr="00DB5FA9">
        <w:rPr>
          <w:rFonts w:eastAsia="MS Mincho"/>
          <w:sz w:val="28"/>
          <w:szCs w:val="28"/>
        </w:rPr>
        <w:t xml:space="preserve">к </w:t>
      </w:r>
      <w:r w:rsidRPr="00DB5FA9">
        <w:rPr>
          <w:rFonts w:eastAsia="MS Mincho"/>
          <w:sz w:val="28"/>
          <w:szCs w:val="28"/>
        </w:rPr>
        <w:t>настоящей документации о закупке (далее – Декларация о принадлежности к субъектам МСП). Документ должен быть сканирован с оригинала, подписанного уполномоченным лицом претендента;</w:t>
      </w:r>
    </w:p>
    <w:p w14:paraId="0303AD9C" w14:textId="77777777" w:rsidR="0032683C" w:rsidRPr="00DB5FA9" w:rsidRDefault="005B5FED" w:rsidP="00DB5FA9">
      <w:pPr>
        <w:pStyle w:val="af9"/>
        <w:tabs>
          <w:tab w:val="left" w:pos="720"/>
          <w:tab w:val="left" w:pos="900"/>
        </w:tabs>
        <w:rPr>
          <w:sz w:val="28"/>
          <w:szCs w:val="28"/>
        </w:rPr>
      </w:pPr>
      <w:r w:rsidRPr="00DB5FA9">
        <w:rPr>
          <w:sz w:val="28"/>
          <w:szCs w:val="28"/>
        </w:rPr>
        <w:t>Указанные документы должны быть представлены на каждое лицо, выступающее на стороне претендента.</w:t>
      </w:r>
    </w:p>
    <w:p w14:paraId="3F27E056" w14:textId="33349183" w:rsidR="005B5FED" w:rsidRPr="00DB5FA9" w:rsidRDefault="005C31F1" w:rsidP="00DB5FA9">
      <w:pPr>
        <w:pStyle w:val="af9"/>
        <w:tabs>
          <w:tab w:val="left" w:pos="720"/>
          <w:tab w:val="left" w:pos="900"/>
        </w:tabs>
        <w:rPr>
          <w:sz w:val="28"/>
          <w:szCs w:val="28"/>
        </w:rPr>
      </w:pPr>
      <w:r w:rsidRPr="00DB5FA9">
        <w:rPr>
          <w:sz w:val="28"/>
          <w:szCs w:val="28"/>
        </w:rPr>
        <w:t>3</w:t>
      </w:r>
      <w:r w:rsidR="005B5FED" w:rsidRPr="00DB5FA9">
        <w:rPr>
          <w:sz w:val="28"/>
          <w:szCs w:val="28"/>
        </w:rPr>
        <w:t>) копия паспорта (предоставляется на каждого индивидуального предпринимателя, выступающего на стороне одного претендента);</w:t>
      </w:r>
    </w:p>
    <w:p w14:paraId="77D61297" w14:textId="02BF1627" w:rsidR="005B5FED" w:rsidRPr="00DB5FA9" w:rsidRDefault="005C31F1" w:rsidP="00DB5FA9">
      <w:pPr>
        <w:pStyle w:val="af9"/>
        <w:tabs>
          <w:tab w:val="left" w:pos="720"/>
          <w:tab w:val="left" w:pos="900"/>
        </w:tabs>
        <w:rPr>
          <w:sz w:val="28"/>
          <w:szCs w:val="28"/>
        </w:rPr>
      </w:pPr>
      <w:r w:rsidRPr="00DB5FA9">
        <w:rPr>
          <w:sz w:val="28"/>
          <w:szCs w:val="28"/>
        </w:rPr>
        <w:t>4</w:t>
      </w:r>
      <w:r w:rsidR="005B5FED" w:rsidRPr="00DB5FA9">
        <w:rPr>
          <w:sz w:val="28"/>
          <w:szCs w:val="28"/>
        </w:rPr>
        <w:t xml:space="preserve">) протокол/решение или другой документ о назначении уполномоченными органами управления претендента должностного лица, имеющего право действовать от имени претендента, в том числе совершать в установленном порядке сделки от имени претендента, без доверенности. В случае если представленный документ не содержит срок полномочий такого должностного лица, дополнительно представляется устав претендента. Указанные документы предоставляются на каждое юридическое лицо, выступающее на стороне претендента. </w:t>
      </w:r>
      <w:proofErr w:type="gramStart"/>
      <w:r w:rsidR="005B5FED" w:rsidRPr="00DB5FA9">
        <w:rPr>
          <w:sz w:val="28"/>
          <w:szCs w:val="28"/>
        </w:rPr>
        <w:t>Документы должны быть сканированы с оригинала или нотариально заверенной копии;</w:t>
      </w:r>
      <w:proofErr w:type="gramEnd"/>
    </w:p>
    <w:p w14:paraId="6A942968" w14:textId="77C1752F" w:rsidR="005B5FED" w:rsidRPr="00DB5FA9" w:rsidRDefault="005C31F1" w:rsidP="00DB5FA9">
      <w:pPr>
        <w:pStyle w:val="af9"/>
        <w:tabs>
          <w:tab w:val="left" w:pos="720"/>
          <w:tab w:val="left" w:pos="900"/>
        </w:tabs>
        <w:rPr>
          <w:sz w:val="28"/>
          <w:szCs w:val="28"/>
        </w:rPr>
      </w:pPr>
      <w:r w:rsidRPr="00DB5FA9">
        <w:rPr>
          <w:sz w:val="28"/>
          <w:szCs w:val="28"/>
        </w:rPr>
        <w:t>5</w:t>
      </w:r>
      <w:r w:rsidR="004B50EA" w:rsidRPr="00DB5FA9">
        <w:rPr>
          <w:sz w:val="28"/>
          <w:szCs w:val="28"/>
        </w:rPr>
        <w:t>) доверенность на работника, подписавшего Заявку, на право принимать обязательства от имени претендента, в случае отсутствия полномочий по уставу претендента (оригинал или копии документов должны быть заверены подписью и печатью (при ее наличии) претендента);</w:t>
      </w:r>
    </w:p>
    <w:p w14:paraId="5105730A" w14:textId="53B993EC" w:rsidR="005B5FED" w:rsidRPr="00DB5FA9" w:rsidRDefault="005C31F1" w:rsidP="00DB5FA9">
      <w:pPr>
        <w:pStyle w:val="af9"/>
        <w:tabs>
          <w:tab w:val="left" w:pos="720"/>
          <w:tab w:val="left" w:pos="900"/>
        </w:tabs>
        <w:rPr>
          <w:sz w:val="28"/>
          <w:szCs w:val="28"/>
        </w:rPr>
      </w:pPr>
      <w:r w:rsidRPr="00DB5FA9">
        <w:rPr>
          <w:sz w:val="28"/>
          <w:szCs w:val="28"/>
        </w:rPr>
        <w:t>6</w:t>
      </w:r>
      <w:r w:rsidR="00B06B7B" w:rsidRPr="00DB5FA9">
        <w:rPr>
          <w:sz w:val="28"/>
          <w:szCs w:val="28"/>
        </w:rPr>
        <w:t>) договор простого товарищества (договор о совместной деятельности) (предоставляется в случае, если несколько юридических лиц выступают на стороне одного претендента – юридического лица либо несколько индивидуальных предпринимателей выступают на стороне одного претендента – индивидуального предпринимателя);</w:t>
      </w:r>
    </w:p>
    <w:p w14:paraId="591B34ED" w14:textId="116C9B48" w:rsidR="006F133A" w:rsidRPr="00DB5FA9" w:rsidRDefault="005C31F1" w:rsidP="00DB5FA9">
      <w:pPr>
        <w:pStyle w:val="af9"/>
        <w:tabs>
          <w:tab w:val="left" w:pos="720"/>
          <w:tab w:val="left" w:pos="900"/>
        </w:tabs>
        <w:rPr>
          <w:sz w:val="28"/>
          <w:szCs w:val="28"/>
        </w:rPr>
      </w:pPr>
      <w:r w:rsidRPr="00DB5FA9">
        <w:rPr>
          <w:sz w:val="28"/>
          <w:szCs w:val="28"/>
        </w:rPr>
        <w:t>7</w:t>
      </w:r>
      <w:r w:rsidR="00B06B7B" w:rsidRPr="00DB5FA9">
        <w:rPr>
          <w:sz w:val="28"/>
          <w:szCs w:val="28"/>
        </w:rPr>
        <w:t>) документы, подтверждающие внесение обеспечения Заявки (если</w:t>
      </w:r>
      <w:r w:rsidR="00B06B7B" w:rsidRPr="00DB5FA9">
        <w:t xml:space="preserve"> </w:t>
      </w:r>
      <w:r w:rsidR="00B06B7B" w:rsidRPr="00DB5FA9">
        <w:rPr>
          <w:sz w:val="28"/>
          <w:szCs w:val="28"/>
        </w:rPr>
        <w:t xml:space="preserve">в пункте 23 Информационной карты содержится данное требование). </w:t>
      </w:r>
    </w:p>
    <w:p w14:paraId="03CA5054" w14:textId="77777777" w:rsidR="006F133A" w:rsidRPr="00DB5FA9" w:rsidRDefault="00B06B7B" w:rsidP="00DB5FA9">
      <w:pPr>
        <w:pStyle w:val="af9"/>
        <w:tabs>
          <w:tab w:val="left" w:pos="720"/>
          <w:tab w:val="left" w:pos="900"/>
        </w:tabs>
        <w:rPr>
          <w:sz w:val="28"/>
          <w:szCs w:val="28"/>
        </w:rPr>
      </w:pPr>
      <w:r w:rsidRPr="00DB5FA9">
        <w:rPr>
          <w:sz w:val="28"/>
          <w:szCs w:val="28"/>
        </w:rPr>
        <w:t xml:space="preserve">При предоставлении обеспечения Заявки в форме банковской гарантии предоставляется банковская гарантия. Вместе с банковской гарантией претендент представляет документы, подтверждающие полномочия лица, подписавшего гарантию от имени гаранта: доверенность на лицо, подписавшее гарантию, а также приказ или решение о назначении на должность лица, выдавшего доверенность. Если гарантия подписана от имени гаранта лицом, действующим на основании устава (учредительных документов), должны быть представлены решение о назначении лица на должность или приказ о назначении на должность. </w:t>
      </w:r>
    </w:p>
    <w:p w14:paraId="03784D08" w14:textId="77777777" w:rsidR="006F133A" w:rsidRPr="00DB5FA9" w:rsidRDefault="006F133A" w:rsidP="00DB5FA9">
      <w:pPr>
        <w:pStyle w:val="af9"/>
        <w:tabs>
          <w:tab w:val="left" w:pos="720"/>
          <w:tab w:val="left" w:pos="900"/>
        </w:tabs>
        <w:rPr>
          <w:sz w:val="28"/>
          <w:szCs w:val="28"/>
        </w:rPr>
      </w:pPr>
      <w:r w:rsidRPr="00DB5FA9">
        <w:rPr>
          <w:sz w:val="28"/>
          <w:szCs w:val="28"/>
        </w:rPr>
        <w:lastRenderedPageBreak/>
        <w:t>При представлении обеспечения Заявки путем внесения денежных сре</w:t>
      </w:r>
      <w:proofErr w:type="gramStart"/>
      <w:r w:rsidRPr="00DB5FA9">
        <w:rPr>
          <w:sz w:val="28"/>
          <w:szCs w:val="28"/>
        </w:rPr>
        <w:t>дств пр</w:t>
      </w:r>
      <w:proofErr w:type="gramEnd"/>
      <w:r w:rsidRPr="00DB5FA9">
        <w:rPr>
          <w:sz w:val="28"/>
          <w:szCs w:val="28"/>
        </w:rPr>
        <w:t>едоставляется копия платежного поручения.</w:t>
      </w:r>
    </w:p>
    <w:p w14:paraId="392FED52" w14:textId="77777777" w:rsidR="0031631C" w:rsidRPr="00DB5FA9" w:rsidRDefault="00B06B7B" w:rsidP="00DB5FA9">
      <w:pPr>
        <w:pStyle w:val="af9"/>
        <w:tabs>
          <w:tab w:val="left" w:pos="720"/>
          <w:tab w:val="left" w:pos="900"/>
        </w:tabs>
        <w:rPr>
          <w:sz w:val="28"/>
          <w:szCs w:val="28"/>
        </w:rPr>
      </w:pPr>
      <w:r w:rsidRPr="00DB5FA9">
        <w:rPr>
          <w:sz w:val="28"/>
          <w:szCs w:val="28"/>
        </w:rPr>
        <w:t>Документы должны быть сканированы с оригиналов, нотариально заверенных копий или копий, заверенных уполномоченным лицом гаранта, и представлены отдельным файлом или архивом</w:t>
      </w:r>
      <w:r w:rsidRPr="00DB5FA9">
        <w:t xml:space="preserve"> </w:t>
      </w:r>
      <w:r w:rsidRPr="00DB5FA9">
        <w:rPr>
          <w:sz w:val="28"/>
          <w:szCs w:val="28"/>
        </w:rPr>
        <w:t xml:space="preserve">с наименованием «Обеспечение заявки»; </w:t>
      </w:r>
    </w:p>
    <w:p w14:paraId="7EB02C37" w14:textId="0E8DC4C5" w:rsidR="006F133A" w:rsidRPr="00DB5FA9" w:rsidRDefault="005C31F1" w:rsidP="00DB5FA9">
      <w:pPr>
        <w:pStyle w:val="Default"/>
        <w:ind w:firstLine="709"/>
        <w:jc w:val="both"/>
        <w:rPr>
          <w:sz w:val="28"/>
          <w:szCs w:val="28"/>
        </w:rPr>
      </w:pPr>
      <w:r w:rsidRPr="00DB5FA9">
        <w:rPr>
          <w:sz w:val="28"/>
          <w:szCs w:val="28"/>
        </w:rPr>
        <w:t>8</w:t>
      </w:r>
      <w:r w:rsidR="006F133A" w:rsidRPr="00DB5FA9">
        <w:rPr>
          <w:sz w:val="28"/>
          <w:szCs w:val="28"/>
        </w:rPr>
        <w:t>)</w:t>
      </w:r>
      <w:r w:rsidR="006F133A" w:rsidRPr="00DB5FA9">
        <w:t xml:space="preserve"> </w:t>
      </w:r>
      <w:r w:rsidR="006F133A" w:rsidRPr="00DB5FA9">
        <w:rPr>
          <w:sz w:val="28"/>
          <w:szCs w:val="28"/>
        </w:rPr>
        <w:t>декларация в свободной форме, подтверждающая соответствие претендента</w:t>
      </w:r>
      <w:r w:rsidR="006F133A" w:rsidRPr="00DB5FA9">
        <w:t xml:space="preserve"> </w:t>
      </w:r>
      <w:r w:rsidR="006F133A" w:rsidRPr="00DB5FA9">
        <w:rPr>
          <w:sz w:val="28"/>
          <w:szCs w:val="28"/>
        </w:rPr>
        <w:t xml:space="preserve">требованиям, установленным в пункте 2.1 настоящей документации о закупке. Документ должен быть представлен на каждое лицо, выступающее на стороне претендента; </w:t>
      </w:r>
    </w:p>
    <w:p w14:paraId="479D3A7B" w14:textId="0F3A638E" w:rsidR="00040BAC" w:rsidRPr="00DB5FA9" w:rsidRDefault="005C31F1" w:rsidP="00DB5FA9">
      <w:pPr>
        <w:pStyle w:val="Default"/>
        <w:ind w:firstLine="709"/>
        <w:jc w:val="both"/>
        <w:rPr>
          <w:sz w:val="28"/>
          <w:szCs w:val="28"/>
        </w:rPr>
      </w:pPr>
      <w:r w:rsidRPr="00DB5FA9">
        <w:rPr>
          <w:sz w:val="28"/>
          <w:szCs w:val="28"/>
        </w:rPr>
        <w:t>9</w:t>
      </w:r>
      <w:r w:rsidR="00FF0652" w:rsidRPr="00DB5FA9">
        <w:rPr>
          <w:sz w:val="28"/>
          <w:szCs w:val="28"/>
        </w:rPr>
        <w:t xml:space="preserve">) иные документы, перечисленные в пункте </w:t>
      </w:r>
      <w:r w:rsidR="003A0C2D" w:rsidRPr="00DB5FA9">
        <w:rPr>
          <w:sz w:val="28"/>
          <w:szCs w:val="28"/>
        </w:rPr>
        <w:t>18</w:t>
      </w:r>
      <w:r w:rsidR="00FF0652" w:rsidRPr="00DB5FA9">
        <w:rPr>
          <w:sz w:val="28"/>
          <w:szCs w:val="28"/>
        </w:rPr>
        <w:t xml:space="preserve"> и части 2 пункта 17 Информационной карты, предоставление которых в составе Заявки является обязательным. </w:t>
      </w:r>
    </w:p>
    <w:p w14:paraId="75D96E4D" w14:textId="0DBD4BF5" w:rsidR="00040BAC" w:rsidRPr="00DB5FA9" w:rsidRDefault="005C31F1" w:rsidP="00DB5FA9">
      <w:pPr>
        <w:pStyle w:val="af9"/>
        <w:tabs>
          <w:tab w:val="left" w:pos="720"/>
          <w:tab w:val="left" w:pos="900"/>
        </w:tabs>
        <w:rPr>
          <w:sz w:val="28"/>
          <w:szCs w:val="28"/>
        </w:rPr>
      </w:pPr>
      <w:r w:rsidRPr="00DB5FA9">
        <w:rPr>
          <w:sz w:val="28"/>
          <w:szCs w:val="28"/>
        </w:rPr>
        <w:t>10</w:t>
      </w:r>
      <w:r w:rsidR="00FF0652" w:rsidRPr="00DB5FA9">
        <w:rPr>
          <w:sz w:val="28"/>
          <w:szCs w:val="28"/>
        </w:rPr>
        <w:t>) В случае если претендент предполагает привлечение субподрядных организаций/соисполнителей, в целях подтверждения соответствия квалификационным требованиям (при условии, что в Информационной карте настоящей документации о закупке прямо указано на возможность учесть квалификацию субподрядных организаций/соисполнителей), сведения о таких организациях. Сведения о субподрядных организациях/соисполнителях оформляются по форме приложения № 6 к настоящей документации о закупке.</w:t>
      </w:r>
    </w:p>
    <w:p w14:paraId="31697636" w14:textId="77777777" w:rsidR="007D241E" w:rsidRPr="00DB5FA9" w:rsidRDefault="007D241E" w:rsidP="00DB5FA9">
      <w:pPr>
        <w:pStyle w:val="af9"/>
        <w:numPr>
          <w:ilvl w:val="2"/>
          <w:numId w:val="4"/>
        </w:numPr>
        <w:tabs>
          <w:tab w:val="left" w:pos="720"/>
          <w:tab w:val="left" w:pos="900"/>
        </w:tabs>
        <w:ind w:firstLine="709"/>
        <w:rPr>
          <w:sz w:val="28"/>
          <w:szCs w:val="28"/>
        </w:rPr>
      </w:pPr>
      <w:r w:rsidRPr="00DB5FA9">
        <w:rPr>
          <w:sz w:val="28"/>
          <w:szCs w:val="28"/>
        </w:rPr>
        <w:t>Лица, выступающие на стороне одного участника, не вправе участвовать в этой же закупке самостоятельно либо на стороне другого участника закупки. Несоблюдение данного требования является основанием для отклонения как заявок всех участников закупки, на стороне которых выступает такое лицо, так и заявки, поданной таким участником самостоятельно.</w:t>
      </w:r>
    </w:p>
    <w:p w14:paraId="35E8C139"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Заявка должна действовать не менее срока, указанного в пункте 22 Информационной карты. До истечения этого срока Организатор при необходимости вправе предложить участникам продлить срок действия Заявок. Участники вправе отклонить такое предложение Организатора. В случае отказа Участника от продления срока действия Заявки его Заявка отклоняется от участия в Открытом конкурсе.</w:t>
      </w:r>
    </w:p>
    <w:p w14:paraId="3D4965C0"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Заявка оформляется в соответствии с пунктом 3.3 настоящей документации о закупке. Заявка претендента, не соответствующая требованиям настоящей документации о закупке, отклоняется.</w:t>
      </w:r>
    </w:p>
    <w:p w14:paraId="43D13983"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Заявка, подготовленная претендентом на участие в Открытом конкурсе, а также вся корреспонденция и документация по закупке, связанная с проведением Открытого конкурса, которыми обмениваются участник и Организатор/Заказчик, должны быть составлены на язык</w:t>
      </w:r>
      <w:proofErr w:type="gramStart"/>
      <w:r w:rsidRPr="00DB5FA9">
        <w:rPr>
          <w:sz w:val="28"/>
          <w:szCs w:val="28"/>
        </w:rPr>
        <w:t>е(</w:t>
      </w:r>
      <w:proofErr w:type="gramEnd"/>
      <w:r w:rsidRPr="00DB5FA9">
        <w:rPr>
          <w:sz w:val="28"/>
          <w:szCs w:val="28"/>
        </w:rPr>
        <w:t>-ах), указанном(-ых) в пункте 15 Информационной карты.</w:t>
      </w:r>
    </w:p>
    <w:p w14:paraId="4C982A5C" w14:textId="60526699"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Использование других официальных языков для подготовки Заявки расценивается Организатором/Конкурсной комиссией как несоответствие Заявки требованиям, установленным настоящей документацией о закупке.</w:t>
      </w:r>
    </w:p>
    <w:p w14:paraId="049DE81D"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lastRenderedPageBreak/>
        <w:t>В случае если закупка осуществляется лотами, каждый претендент может подать только одну Заявку по каждому лоту. Информация о количестве лотов указывается в пункте 12 Информационной карты. При этом претендент имеет право подать Заявки по всем лотам, или, по его выбору, по некоторым из них. В случае если претендент подает более одной Заявки по одному лоту, а ранее поданная им Заявка по данному лоту не отозвана, все Заявки претендента по данному лоту отклоняются,</w:t>
      </w:r>
      <w:r w:rsidRPr="00DB5FA9">
        <w:rPr>
          <w:rFonts w:eastAsia="Times New Roman"/>
          <w:sz w:val="28"/>
          <w:szCs w:val="28"/>
        </w:rPr>
        <w:t xml:space="preserve"> </w:t>
      </w:r>
      <w:r w:rsidRPr="00DB5FA9">
        <w:rPr>
          <w:sz w:val="28"/>
          <w:szCs w:val="28"/>
        </w:rPr>
        <w:t>контроль данного требования также обеспечивается техническими средствами ЭТП.</w:t>
      </w:r>
    </w:p>
    <w:p w14:paraId="38DE4819"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 xml:space="preserve"> Начальная (максимальная) цена лот</w:t>
      </w:r>
      <w:proofErr w:type="gramStart"/>
      <w:r w:rsidRPr="00DB5FA9">
        <w:rPr>
          <w:sz w:val="28"/>
          <w:szCs w:val="28"/>
        </w:rPr>
        <w:t>а(</w:t>
      </w:r>
      <w:proofErr w:type="gramEnd"/>
      <w:r w:rsidRPr="00DB5FA9">
        <w:rPr>
          <w:sz w:val="28"/>
          <w:szCs w:val="28"/>
        </w:rPr>
        <w:t>-</w:t>
      </w:r>
      <w:proofErr w:type="spellStart"/>
      <w:r w:rsidRPr="00DB5FA9">
        <w:rPr>
          <w:sz w:val="28"/>
          <w:szCs w:val="28"/>
        </w:rPr>
        <w:t>ов</w:t>
      </w:r>
      <w:proofErr w:type="spellEnd"/>
      <w:r w:rsidRPr="00DB5FA9">
        <w:rPr>
          <w:sz w:val="28"/>
          <w:szCs w:val="28"/>
        </w:rPr>
        <w:t>) указана в извещении о проведении Открытого конкурса и в пункте 5 Информационной карты.</w:t>
      </w:r>
    </w:p>
    <w:p w14:paraId="4280BD53" w14:textId="77777777" w:rsidR="00627DB4" w:rsidRPr="00DB5FA9" w:rsidRDefault="004F1EB5" w:rsidP="00DB5FA9">
      <w:pPr>
        <w:pStyle w:val="af9"/>
        <w:numPr>
          <w:ilvl w:val="2"/>
          <w:numId w:val="4"/>
        </w:numPr>
        <w:tabs>
          <w:tab w:val="left" w:pos="720"/>
          <w:tab w:val="left" w:pos="900"/>
        </w:tabs>
        <w:ind w:firstLine="709"/>
        <w:rPr>
          <w:sz w:val="28"/>
          <w:szCs w:val="28"/>
        </w:rPr>
      </w:pPr>
      <w:r w:rsidRPr="00DB5FA9">
        <w:rPr>
          <w:sz w:val="28"/>
          <w:szCs w:val="28"/>
        </w:rPr>
        <w:t>Все предоставляемые в составе Заявки документы должны быть четко напечатаны</w:t>
      </w:r>
      <w:r w:rsidRPr="00DB5FA9">
        <w:rPr>
          <w:rFonts w:eastAsia="Times New Roman"/>
          <w:sz w:val="28"/>
          <w:szCs w:val="28"/>
        </w:rPr>
        <w:t xml:space="preserve">, сканированы с оригинала документа </w:t>
      </w:r>
      <w:r w:rsidRPr="00DB5FA9">
        <w:rPr>
          <w:sz w:val="28"/>
          <w:szCs w:val="28"/>
        </w:rPr>
        <w:t xml:space="preserve">и перенесены без искажения в скан-копию (файл). </w:t>
      </w:r>
      <w:proofErr w:type="gramStart"/>
      <w:r w:rsidRPr="00DB5FA9">
        <w:rPr>
          <w:sz w:val="28"/>
          <w:szCs w:val="28"/>
        </w:rPr>
        <w:t>Подчистки, дописки, исправления не допускаются, за исключением тех случаев, когда эти исправления (дописки) заверены рукописной надписью «исправленному верить», собственноручной подписью уполномоченного лица, расположенной рядом с каждым исправлением (допиской) и заверены печатью претендента (при наличии) участвующего в Открытом конкурсе.</w:t>
      </w:r>
      <w:proofErr w:type="gramEnd"/>
    </w:p>
    <w:p w14:paraId="5FEBF59D"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В случае наличия в составе Заявки документов и информации, текст которых не поддается прочтению (ввиду, например, низкого качества копирования/сканирования участником, представления участником поврежденного документа и др.), такие документы и информация считаются непредставленными.</w:t>
      </w:r>
    </w:p>
    <w:p w14:paraId="7A3A676A" w14:textId="77777777" w:rsidR="00627DB4" w:rsidRPr="00DB5FA9" w:rsidRDefault="00627DB4" w:rsidP="00DB5FA9">
      <w:pPr>
        <w:pStyle w:val="af9"/>
        <w:numPr>
          <w:ilvl w:val="2"/>
          <w:numId w:val="4"/>
        </w:numPr>
        <w:tabs>
          <w:tab w:val="left" w:pos="720"/>
          <w:tab w:val="left" w:pos="900"/>
        </w:tabs>
        <w:ind w:firstLine="709"/>
        <w:rPr>
          <w:sz w:val="28"/>
          <w:szCs w:val="28"/>
        </w:rPr>
      </w:pPr>
      <w:r w:rsidRPr="00DB5FA9">
        <w:rPr>
          <w:sz w:val="28"/>
          <w:szCs w:val="28"/>
        </w:rPr>
        <w:t>Все суммы денежных средств в Заявке должны быть выражены в валют</w:t>
      </w:r>
      <w:proofErr w:type="gramStart"/>
      <w:r w:rsidRPr="00DB5FA9">
        <w:rPr>
          <w:sz w:val="28"/>
          <w:szCs w:val="28"/>
        </w:rPr>
        <w:t>е(</w:t>
      </w:r>
      <w:proofErr w:type="gramEnd"/>
      <w:r w:rsidRPr="00DB5FA9">
        <w:rPr>
          <w:sz w:val="28"/>
          <w:szCs w:val="28"/>
        </w:rPr>
        <w:t>-ах), установленной(-ых) в пункте 16 Информационной карты.</w:t>
      </w:r>
    </w:p>
    <w:p w14:paraId="2D9E567A" w14:textId="77777777" w:rsidR="00627DB4" w:rsidRPr="00DB5FA9" w:rsidRDefault="00627DB4" w:rsidP="00DB5FA9">
      <w:pPr>
        <w:pStyle w:val="af9"/>
        <w:numPr>
          <w:ilvl w:val="2"/>
          <w:numId w:val="4"/>
        </w:numPr>
        <w:tabs>
          <w:tab w:val="left" w:pos="720"/>
          <w:tab w:val="left" w:pos="900"/>
        </w:tabs>
        <w:ind w:firstLine="709"/>
        <w:rPr>
          <w:rFonts w:eastAsia="Times New Roman"/>
          <w:sz w:val="28"/>
          <w:szCs w:val="28"/>
        </w:rPr>
      </w:pPr>
      <w:r w:rsidRPr="00DB5FA9">
        <w:rPr>
          <w:sz w:val="28"/>
          <w:szCs w:val="28"/>
        </w:rPr>
        <w:t>Выражение денежных сумм в других валютах расценивается Организатором/Конкурсной комиссией как несоответствие Заявки требованиям, установленным настоящей документацией</w:t>
      </w:r>
      <w:r w:rsidRPr="00DB5FA9">
        <w:rPr>
          <w:rFonts w:eastAsia="Times New Roman"/>
          <w:sz w:val="28"/>
          <w:szCs w:val="28"/>
        </w:rPr>
        <w:t xml:space="preserve"> о закупке.</w:t>
      </w:r>
    </w:p>
    <w:p w14:paraId="2E6861A9" w14:textId="77777777" w:rsidR="007D6548" w:rsidRPr="00DB5FA9" w:rsidRDefault="007D6548" w:rsidP="00DB5FA9">
      <w:pPr>
        <w:pStyle w:val="Default"/>
        <w:ind w:firstLine="709"/>
        <w:jc w:val="both"/>
      </w:pPr>
    </w:p>
    <w:p w14:paraId="757753FA" w14:textId="77777777" w:rsidR="003C30F3" w:rsidRPr="00DB5FA9" w:rsidRDefault="00AA1400" w:rsidP="00DB5FA9">
      <w:pPr>
        <w:pStyle w:val="19"/>
        <w:numPr>
          <w:ilvl w:val="1"/>
          <w:numId w:val="18"/>
        </w:numPr>
        <w:ind w:left="0" w:firstLine="709"/>
        <w:outlineLvl w:val="1"/>
        <w:rPr>
          <w:b/>
          <w:szCs w:val="28"/>
        </w:rPr>
      </w:pPr>
      <w:r w:rsidRPr="00DB5FA9">
        <w:rPr>
          <w:b/>
          <w:szCs w:val="28"/>
        </w:rPr>
        <w:t>Срок и порядок подачи Заявок</w:t>
      </w:r>
    </w:p>
    <w:p w14:paraId="7DDD97E0" w14:textId="77777777" w:rsidR="00542481" w:rsidRPr="00DB5FA9" w:rsidRDefault="00542481" w:rsidP="00DB5FA9">
      <w:pPr>
        <w:pStyle w:val="af9"/>
        <w:numPr>
          <w:ilvl w:val="2"/>
          <w:numId w:val="3"/>
        </w:numPr>
        <w:ind w:left="0" w:firstLine="709"/>
        <w:rPr>
          <w:sz w:val="28"/>
        </w:rPr>
      </w:pPr>
      <w:r w:rsidRPr="00DB5FA9">
        <w:rPr>
          <w:sz w:val="28"/>
        </w:rPr>
        <w:t xml:space="preserve">Место, дата начала и окончания подачи Заявок указаны в пункте 6 </w:t>
      </w:r>
      <w:r w:rsidRPr="00DB5FA9">
        <w:rPr>
          <w:sz w:val="28"/>
          <w:szCs w:val="28"/>
        </w:rPr>
        <w:t>Информационной карты.</w:t>
      </w:r>
    </w:p>
    <w:p w14:paraId="39186888" w14:textId="77777777" w:rsidR="00542481" w:rsidRPr="00DB5FA9" w:rsidRDefault="00036881" w:rsidP="00DB5FA9">
      <w:pPr>
        <w:pStyle w:val="af9"/>
        <w:numPr>
          <w:ilvl w:val="2"/>
          <w:numId w:val="3"/>
        </w:numPr>
        <w:ind w:left="0" w:firstLine="709"/>
        <w:rPr>
          <w:sz w:val="28"/>
          <w:szCs w:val="28"/>
        </w:rPr>
      </w:pPr>
      <w:r w:rsidRPr="00DB5FA9">
        <w:rPr>
          <w:sz w:val="28"/>
          <w:szCs w:val="28"/>
        </w:rPr>
        <w:t>Заявки, по истечении срока, указанного в пункте 6 Информационной карты, не принимаются. Претендент самостоятельно несет все риски несоблюдения сроков предоставления Заявок, связанных с применением электронных систем доставки информации.</w:t>
      </w:r>
    </w:p>
    <w:p w14:paraId="786F027E" w14:textId="77777777" w:rsidR="0009663D" w:rsidRPr="00DB5FA9" w:rsidRDefault="002C52C8" w:rsidP="00DB5FA9">
      <w:pPr>
        <w:pStyle w:val="af9"/>
        <w:numPr>
          <w:ilvl w:val="2"/>
          <w:numId w:val="3"/>
        </w:numPr>
        <w:ind w:left="0" w:firstLine="709"/>
        <w:rPr>
          <w:sz w:val="28"/>
          <w:szCs w:val="28"/>
        </w:rPr>
      </w:pPr>
      <w:r w:rsidRPr="00DB5FA9">
        <w:rPr>
          <w:sz w:val="28"/>
          <w:szCs w:val="28"/>
        </w:rPr>
        <w:t>Заявки участников должны быть подписаны ЭП лица, имеющего право действовать от имени претендента.</w:t>
      </w:r>
      <w:r w:rsidRPr="00DB5FA9">
        <w:rPr>
          <w:rFonts w:eastAsia="Times New Roman"/>
          <w:sz w:val="28"/>
        </w:rPr>
        <w:t xml:space="preserve"> </w:t>
      </w:r>
      <w:r w:rsidRPr="00DB5FA9">
        <w:rPr>
          <w:sz w:val="28"/>
          <w:szCs w:val="28"/>
        </w:rPr>
        <w:t>Все действия, выполненные на ЭТП лицом, указавшим правильные имя и пароль участника, по которым ЭТП его идентифицирует, считаются произведенными от имени того лица, представителю которого были предоставлены эти имя и пароль. За действия своего представителя и документы, подписанные его ЭП, ответственность перед Заказчиком несет участник.</w:t>
      </w:r>
    </w:p>
    <w:p w14:paraId="55BF9ADA" w14:textId="77777777" w:rsidR="0025104E" w:rsidRPr="00DB5FA9" w:rsidRDefault="0025104E" w:rsidP="00DB5FA9">
      <w:pPr>
        <w:pStyle w:val="af9"/>
        <w:rPr>
          <w:sz w:val="28"/>
          <w:szCs w:val="28"/>
        </w:rPr>
      </w:pPr>
      <w:r w:rsidRPr="00DB5FA9">
        <w:rPr>
          <w:sz w:val="28"/>
          <w:szCs w:val="28"/>
        </w:rPr>
        <w:t xml:space="preserve">Заказчик вправе не рассматривать Заявки, заверенные ЭП, если нарушены правила использования ЭП, установленные законодательством Российской </w:t>
      </w:r>
      <w:r w:rsidRPr="00DB5FA9">
        <w:rPr>
          <w:sz w:val="28"/>
          <w:szCs w:val="28"/>
        </w:rPr>
        <w:lastRenderedPageBreak/>
        <w:t>Федерации, и/или регламентом уполномоченного удостоверяющего центра, выдавшего сертификат ключа проверки ЭП (сертификат ключа подписи просрочен или отозван, электронная подпись неверна).</w:t>
      </w:r>
    </w:p>
    <w:p w14:paraId="32A4796F" w14:textId="77777777" w:rsidR="00542481" w:rsidRPr="00DB5FA9" w:rsidRDefault="00542481" w:rsidP="00DB5FA9">
      <w:pPr>
        <w:pStyle w:val="af9"/>
        <w:numPr>
          <w:ilvl w:val="2"/>
          <w:numId w:val="3"/>
        </w:numPr>
        <w:ind w:left="0" w:firstLine="709"/>
        <w:rPr>
          <w:sz w:val="28"/>
        </w:rPr>
      </w:pPr>
      <w:r w:rsidRPr="00DB5FA9">
        <w:rPr>
          <w:sz w:val="28"/>
        </w:rPr>
        <w:t>Окончательная дата подачи Заявок и, соответственно, дата открытия доступа к Заявкам, дата рассмотрения, оценки и сопоставления Заявок, дата подведения итогов могут быть перенесены на более поздний срок. Соответствующие изменения размещаются в соответствии с пунктом 4 Информационной карты.</w:t>
      </w:r>
    </w:p>
    <w:p w14:paraId="6AD361CD" w14:textId="77777777" w:rsidR="00542481" w:rsidRPr="00DB5FA9" w:rsidRDefault="00542481" w:rsidP="00DB5FA9">
      <w:pPr>
        <w:pStyle w:val="af9"/>
        <w:numPr>
          <w:ilvl w:val="2"/>
          <w:numId w:val="3"/>
        </w:numPr>
        <w:ind w:left="0" w:firstLine="709"/>
        <w:rPr>
          <w:sz w:val="28"/>
        </w:rPr>
      </w:pPr>
      <w:r w:rsidRPr="00DB5FA9">
        <w:rPr>
          <w:sz w:val="28"/>
        </w:rPr>
        <w:t xml:space="preserve">Претенденты вправе отозвать (внести изменения) свою Заявку в любой момент, до окончания срока подачи Заявок, указанного в пункте 6 Информационной карты. В этом случае данная возможность </w:t>
      </w:r>
      <w:bookmarkStart w:id="15" w:name="_Ref322534903"/>
      <w:r w:rsidRPr="00DB5FA9">
        <w:rPr>
          <w:sz w:val="28"/>
        </w:rPr>
        <w:t>реализуется Программно-аппаратными средствами ЭТП, в соответствии с функционалом, предусмотренным ЭТП.</w:t>
      </w:r>
      <w:bookmarkEnd w:id="15"/>
      <w:r w:rsidRPr="00DB5FA9">
        <w:rPr>
          <w:rFonts w:eastAsia="Times New Roman"/>
          <w:sz w:val="28"/>
        </w:rPr>
        <w:t xml:space="preserve"> В случае отзыва Заявки, датой подачи Заявки на участие в Открытом конкурсе считается дата предоставления Заказчику последней Заявки претендента.</w:t>
      </w:r>
    </w:p>
    <w:p w14:paraId="4A5BE471" w14:textId="77777777" w:rsidR="00A77CDC" w:rsidRPr="00DB5FA9" w:rsidRDefault="00C049E1" w:rsidP="00DB5FA9">
      <w:pPr>
        <w:pStyle w:val="af9"/>
        <w:numPr>
          <w:ilvl w:val="2"/>
          <w:numId w:val="3"/>
        </w:numPr>
        <w:ind w:left="0" w:firstLine="709"/>
        <w:rPr>
          <w:sz w:val="28"/>
        </w:rPr>
      </w:pPr>
      <w:r w:rsidRPr="00DB5FA9">
        <w:rPr>
          <w:sz w:val="28"/>
        </w:rPr>
        <w:t>Каждая Заявка, поступившая в установленный срок, регистрируется на ЭТП с присвоением уникального номера. Оператор ЭТП обеспечивает неприкосновенность Заявок до момента открытия доступа к Заявкам, а также их дальнейшее хранение на ресурсах ЭТП.</w:t>
      </w:r>
    </w:p>
    <w:p w14:paraId="42579D57" w14:textId="77777777" w:rsidR="001613F4" w:rsidRPr="00DB5FA9" w:rsidRDefault="001613F4" w:rsidP="00DB5FA9">
      <w:pPr>
        <w:pStyle w:val="af9"/>
        <w:rPr>
          <w:sz w:val="28"/>
        </w:rPr>
      </w:pPr>
      <w:r w:rsidRPr="00DB5FA9">
        <w:rPr>
          <w:bCs/>
          <w:sz w:val="28"/>
        </w:rPr>
        <w:t xml:space="preserve">Требования к </w:t>
      </w:r>
      <w:r w:rsidRPr="00DB5FA9">
        <w:rPr>
          <w:sz w:val="28"/>
        </w:rPr>
        <w:t>общему объему электронных документов при подаче Заявки</w:t>
      </w:r>
      <w:r w:rsidRPr="00DB5FA9">
        <w:rPr>
          <w:bCs/>
          <w:sz w:val="28"/>
        </w:rPr>
        <w:t>, наименованию и порядку загрузки файлов при подаче конкурсной заявки на ЭТП регламентированы требованиями, размещенными на ЭТП</w:t>
      </w:r>
      <w:r w:rsidRPr="00DB5FA9">
        <w:rPr>
          <w:sz w:val="28"/>
        </w:rPr>
        <w:t>.</w:t>
      </w:r>
    </w:p>
    <w:p w14:paraId="363BE7BA" w14:textId="77777777" w:rsidR="00FE047C" w:rsidRPr="00DB5FA9" w:rsidRDefault="0016413E" w:rsidP="00DB5FA9">
      <w:pPr>
        <w:pStyle w:val="af9"/>
        <w:numPr>
          <w:ilvl w:val="2"/>
          <w:numId w:val="3"/>
        </w:numPr>
        <w:ind w:left="0" w:firstLine="709"/>
        <w:rPr>
          <w:sz w:val="28"/>
        </w:rPr>
      </w:pPr>
      <w:r w:rsidRPr="00DB5FA9">
        <w:rPr>
          <w:sz w:val="28"/>
        </w:rPr>
        <w:t>Организатор не принимает Заявки, поступившие другим способом, не совпадающим с подпунктом 3.1.2 пункта 3.1 настоящей документации о закупке. В случае поступления Заявки иным образом, в частности, полученной Организатором по почте, Заявка не вскрывается и не возвращается.</w:t>
      </w:r>
    </w:p>
    <w:p w14:paraId="33358B3C" w14:textId="77777777" w:rsidR="00DB1E84" w:rsidRPr="00DB5FA9" w:rsidRDefault="00DB1E84" w:rsidP="00DB5FA9">
      <w:pPr>
        <w:pStyle w:val="af9"/>
        <w:ind w:left="709" w:firstLine="0"/>
        <w:rPr>
          <w:sz w:val="28"/>
        </w:rPr>
      </w:pPr>
    </w:p>
    <w:p w14:paraId="282B4D46" w14:textId="77777777" w:rsidR="00AA1400" w:rsidRPr="00DB5FA9" w:rsidRDefault="00AA1400" w:rsidP="00DB5FA9">
      <w:pPr>
        <w:pStyle w:val="19"/>
        <w:numPr>
          <w:ilvl w:val="1"/>
          <w:numId w:val="18"/>
        </w:numPr>
        <w:ind w:left="0" w:firstLine="709"/>
        <w:outlineLvl w:val="1"/>
        <w:rPr>
          <w:b/>
          <w:szCs w:val="28"/>
        </w:rPr>
      </w:pPr>
      <w:r w:rsidRPr="00DB5FA9">
        <w:rPr>
          <w:b/>
        </w:rPr>
        <w:t>Порядок оформления Заявки</w:t>
      </w:r>
    </w:p>
    <w:p w14:paraId="20402D0E" w14:textId="77777777" w:rsidR="00AA1400" w:rsidRPr="00DB5FA9" w:rsidRDefault="00AA1400" w:rsidP="00DB5FA9">
      <w:pPr>
        <w:pStyle w:val="af9"/>
        <w:numPr>
          <w:ilvl w:val="0"/>
          <w:numId w:val="19"/>
        </w:numPr>
        <w:ind w:left="0" w:firstLine="709"/>
        <w:rPr>
          <w:sz w:val="28"/>
        </w:rPr>
      </w:pPr>
      <w:r w:rsidRPr="00DB5FA9">
        <w:rPr>
          <w:sz w:val="28"/>
        </w:rPr>
        <w:t>Заявка должна быть представлена в электронной форме с помощью Программно-аппаратных средств ЭТП.</w:t>
      </w:r>
    </w:p>
    <w:p w14:paraId="590D3585" w14:textId="5436E322" w:rsidR="005A3290" w:rsidRPr="00DB5FA9" w:rsidRDefault="00AA1400" w:rsidP="00DB5FA9">
      <w:pPr>
        <w:pStyle w:val="af9"/>
        <w:numPr>
          <w:ilvl w:val="0"/>
          <w:numId w:val="19"/>
        </w:numPr>
        <w:ind w:left="0" w:firstLine="709"/>
        <w:rPr>
          <w:sz w:val="28"/>
        </w:rPr>
      </w:pPr>
      <w:r w:rsidRPr="00DB5FA9">
        <w:rPr>
          <w:sz w:val="28"/>
        </w:rPr>
        <w:t xml:space="preserve">Заявка должна содержать все документы, перечисленные в подпунктах 3.1.3 – 3.1.6 пункта 3.1 настоящей документации о закупке, а также в пунктах </w:t>
      </w:r>
      <w:r w:rsidR="003A0C2D" w:rsidRPr="00DB5FA9">
        <w:rPr>
          <w:sz w:val="28"/>
        </w:rPr>
        <w:t>18</w:t>
      </w:r>
      <w:r w:rsidRPr="00DB5FA9">
        <w:rPr>
          <w:sz w:val="28"/>
        </w:rPr>
        <w:t xml:space="preserve"> (если установлены соответствующие дополнительные этапы Открытого конкурса) и 17 Информационной карты.</w:t>
      </w:r>
    </w:p>
    <w:p w14:paraId="6ACB1B70" w14:textId="77777777" w:rsidR="000675A3" w:rsidRPr="00DB5FA9" w:rsidRDefault="000675A3" w:rsidP="00DB5FA9">
      <w:pPr>
        <w:pStyle w:val="af9"/>
        <w:numPr>
          <w:ilvl w:val="0"/>
          <w:numId w:val="19"/>
        </w:numPr>
        <w:ind w:left="0" w:firstLine="709"/>
        <w:rPr>
          <w:sz w:val="28"/>
        </w:rPr>
      </w:pPr>
      <w:r w:rsidRPr="00DB5FA9">
        <w:rPr>
          <w:sz w:val="28"/>
        </w:rPr>
        <w:t>Документы, находящиеся в Заявке должны иметь один из распространенных форматов файлов: с расширением (*.</w:t>
      </w:r>
      <w:proofErr w:type="spellStart"/>
      <w:r w:rsidRPr="00DB5FA9">
        <w:rPr>
          <w:sz w:val="28"/>
        </w:rPr>
        <w:t>doc</w:t>
      </w:r>
      <w:proofErr w:type="spellEnd"/>
      <w:r w:rsidRPr="00DB5FA9">
        <w:rPr>
          <w:sz w:val="28"/>
        </w:rPr>
        <w:t>), (*.</w:t>
      </w:r>
      <w:proofErr w:type="spellStart"/>
      <w:r w:rsidRPr="00DB5FA9">
        <w:rPr>
          <w:sz w:val="28"/>
        </w:rPr>
        <w:t>doc</w:t>
      </w:r>
      <w:proofErr w:type="spellEnd"/>
      <w:r w:rsidRPr="00DB5FA9">
        <w:rPr>
          <w:sz w:val="28"/>
          <w:lang w:val="en-US"/>
        </w:rPr>
        <w:t>x</w:t>
      </w:r>
      <w:r w:rsidRPr="00DB5FA9">
        <w:rPr>
          <w:sz w:val="28"/>
        </w:rPr>
        <w:t>), (*.</w:t>
      </w:r>
      <w:proofErr w:type="spellStart"/>
      <w:r w:rsidRPr="00DB5FA9">
        <w:rPr>
          <w:sz w:val="28"/>
        </w:rPr>
        <w:t>xls</w:t>
      </w:r>
      <w:proofErr w:type="spellEnd"/>
      <w:r w:rsidRPr="00DB5FA9">
        <w:rPr>
          <w:sz w:val="28"/>
        </w:rPr>
        <w:t>), (*.</w:t>
      </w:r>
      <w:proofErr w:type="spellStart"/>
      <w:r w:rsidRPr="00DB5FA9">
        <w:rPr>
          <w:sz w:val="28"/>
        </w:rPr>
        <w:t>xls</w:t>
      </w:r>
      <w:proofErr w:type="spellEnd"/>
      <w:r w:rsidRPr="00DB5FA9">
        <w:rPr>
          <w:sz w:val="28"/>
          <w:lang w:val="en-US"/>
        </w:rPr>
        <w:t>x</w:t>
      </w:r>
      <w:r w:rsidRPr="00DB5FA9">
        <w:rPr>
          <w:sz w:val="28"/>
        </w:rPr>
        <w:t>), (*.</w:t>
      </w:r>
      <w:r w:rsidRPr="00DB5FA9">
        <w:rPr>
          <w:sz w:val="28"/>
          <w:lang w:val="en-US"/>
        </w:rPr>
        <w:t>txt</w:t>
      </w:r>
      <w:r w:rsidRPr="00DB5FA9">
        <w:rPr>
          <w:sz w:val="28"/>
        </w:rPr>
        <w:t>), (*.</w:t>
      </w:r>
      <w:proofErr w:type="spellStart"/>
      <w:r w:rsidRPr="00DB5FA9">
        <w:rPr>
          <w:sz w:val="28"/>
        </w:rPr>
        <w:t>pdf</w:t>
      </w:r>
      <w:proofErr w:type="spellEnd"/>
      <w:r w:rsidRPr="00DB5FA9">
        <w:rPr>
          <w:sz w:val="28"/>
        </w:rPr>
        <w:t>), (*.</w:t>
      </w:r>
      <w:r w:rsidRPr="00DB5FA9">
        <w:rPr>
          <w:sz w:val="28"/>
          <w:lang w:val="en-US"/>
        </w:rPr>
        <w:t>jpg</w:t>
      </w:r>
      <w:r w:rsidRPr="00DB5FA9">
        <w:rPr>
          <w:sz w:val="28"/>
        </w:rPr>
        <w:t>) и т.д.</w:t>
      </w:r>
    </w:p>
    <w:p w14:paraId="0CE875A7" w14:textId="77777777" w:rsidR="000675A3" w:rsidRPr="00DB5FA9" w:rsidRDefault="000675A3" w:rsidP="00DB5FA9">
      <w:pPr>
        <w:pStyle w:val="af9"/>
        <w:numPr>
          <w:ilvl w:val="0"/>
          <w:numId w:val="19"/>
        </w:numPr>
        <w:ind w:left="0" w:firstLine="709"/>
        <w:rPr>
          <w:sz w:val="28"/>
        </w:rPr>
      </w:pPr>
      <w:r w:rsidRPr="00DB5FA9">
        <w:rPr>
          <w:sz w:val="28"/>
          <w:szCs w:val="28"/>
        </w:rPr>
        <w:t xml:space="preserve">Файлы формируются по принципу: один файл – один документ. При этом каждый из документов должен быть представлен в виде одного отдельного файла, по названию которого можно сопоставить электронную копию с оригиналом документа (например: 1.Заявка.pdf. (1.Zayavka.pdf), 2.Сведения.pdf., 3.Предложение.pdf и т.д.). Запрещается указывать наименование файла с общей длиной символов более 30 знаков. Файлы предоставляются в такой же последовательности, как они затребованы по </w:t>
      </w:r>
      <w:r w:rsidRPr="00DB5FA9">
        <w:rPr>
          <w:sz w:val="28"/>
          <w:szCs w:val="28"/>
        </w:rPr>
        <w:lastRenderedPageBreak/>
        <w:t>тексту в настоящей документации о закупке.</w:t>
      </w:r>
      <w:r w:rsidRPr="00DB5FA9">
        <w:rPr>
          <w:rFonts w:eastAsia="Times New Roman"/>
          <w:sz w:val="28"/>
        </w:rPr>
        <w:t xml:space="preserve"> </w:t>
      </w:r>
      <w:r w:rsidRPr="00DB5FA9">
        <w:rPr>
          <w:sz w:val="28"/>
          <w:szCs w:val="28"/>
        </w:rPr>
        <w:t>Наименование файлов второй части заявки должно начинаться с номера, соответствующего порядку упоминания документа по тексту подпункта 3.1.6 пункта 3.1 настоящей документации о закупке.</w:t>
      </w:r>
    </w:p>
    <w:p w14:paraId="4CF6329A" w14:textId="77777777" w:rsidR="00357E71" w:rsidRPr="00DB5FA9" w:rsidRDefault="000675A3" w:rsidP="00DB5FA9">
      <w:pPr>
        <w:pStyle w:val="af9"/>
        <w:numPr>
          <w:ilvl w:val="0"/>
          <w:numId w:val="19"/>
        </w:numPr>
        <w:ind w:left="0" w:firstLine="709"/>
        <w:rPr>
          <w:sz w:val="28"/>
        </w:rPr>
      </w:pPr>
      <w:r w:rsidRPr="00DB5FA9">
        <w:rPr>
          <w:sz w:val="28"/>
          <w:szCs w:val="28"/>
        </w:rPr>
        <w:t>Допускается размещение в составе Заявки документов, сохраненных в архивах. При этом размещение в составе Заявки архивов, разделенных на несколько частей, открытие каждой из которых по отдельности невозможно, не допускается. Если документ содержит менее 10 страниц, не допускается его разбивка на несколько файлов.</w:t>
      </w:r>
      <w:r w:rsidRPr="00DB5FA9">
        <w:rPr>
          <w:sz w:val="28"/>
        </w:rPr>
        <w:t xml:space="preserve"> </w:t>
      </w:r>
      <w:r w:rsidRPr="00DB5FA9">
        <w:rPr>
          <w:sz w:val="28"/>
          <w:szCs w:val="28"/>
        </w:rPr>
        <w:t>Все файлы не должны иметь защиты от их открытия, изменения, копирования их содержимого или их печати</w:t>
      </w:r>
      <w:r w:rsidRPr="00DB5FA9">
        <w:rPr>
          <w:sz w:val="28"/>
        </w:rPr>
        <w:t xml:space="preserve">. </w:t>
      </w:r>
    </w:p>
    <w:p w14:paraId="1C001ADC" w14:textId="77777777" w:rsidR="006217BC" w:rsidRPr="00DB5FA9" w:rsidRDefault="006217BC" w:rsidP="00DB5FA9">
      <w:pPr>
        <w:pStyle w:val="af9"/>
        <w:rPr>
          <w:sz w:val="28"/>
        </w:rPr>
      </w:pPr>
    </w:p>
    <w:p w14:paraId="4B132663" w14:textId="77777777" w:rsidR="005C58AF" w:rsidRPr="00DB5FA9" w:rsidRDefault="005C58AF" w:rsidP="00DB5FA9">
      <w:pPr>
        <w:pStyle w:val="19"/>
        <w:numPr>
          <w:ilvl w:val="1"/>
          <w:numId w:val="18"/>
        </w:numPr>
        <w:ind w:left="0" w:firstLine="709"/>
        <w:outlineLvl w:val="1"/>
        <w:rPr>
          <w:b/>
          <w:szCs w:val="28"/>
        </w:rPr>
      </w:pPr>
      <w:r w:rsidRPr="00DB5FA9">
        <w:rPr>
          <w:b/>
          <w:bCs/>
          <w:iCs/>
          <w:szCs w:val="28"/>
        </w:rPr>
        <w:t>Обеспечение Заявки</w:t>
      </w:r>
    </w:p>
    <w:p w14:paraId="38B49435" w14:textId="77777777" w:rsidR="005C58AF" w:rsidRPr="00DB5FA9" w:rsidRDefault="005C58AF" w:rsidP="00DB5FA9">
      <w:pPr>
        <w:numPr>
          <w:ilvl w:val="0"/>
          <w:numId w:val="16"/>
        </w:numPr>
        <w:suppressAutoHyphens w:val="0"/>
        <w:autoSpaceDE w:val="0"/>
        <w:autoSpaceDN w:val="0"/>
        <w:adjustRightInd w:val="0"/>
        <w:ind w:left="0" w:firstLine="709"/>
        <w:jc w:val="both"/>
        <w:rPr>
          <w:sz w:val="28"/>
          <w:szCs w:val="28"/>
        </w:rPr>
      </w:pPr>
      <w:r w:rsidRPr="00DB5FA9">
        <w:rPr>
          <w:sz w:val="28"/>
          <w:szCs w:val="28"/>
        </w:rPr>
        <w:t xml:space="preserve">При формировании извещения и документации о закупке Заказчик имеет право установить требование об обеспечении Заявки. </w:t>
      </w:r>
      <w:r w:rsidRPr="00DB5FA9">
        <w:rPr>
          <w:rFonts w:eastAsia="MS Mincho"/>
          <w:bCs/>
          <w:sz w:val="28"/>
          <w:szCs w:val="28"/>
        </w:rPr>
        <w:t xml:space="preserve">Обеспечение Заявки может быть представлено </w:t>
      </w:r>
      <w:r w:rsidRPr="00DB5FA9">
        <w:rPr>
          <w:sz w:val="28"/>
          <w:szCs w:val="28"/>
        </w:rPr>
        <w:t>в виде банковской гарантии или внесения денежных средств. Предоставление обеспечения Заявки иным способом не допускается.</w:t>
      </w:r>
    </w:p>
    <w:p w14:paraId="02A692D8" w14:textId="77777777" w:rsidR="005C58AF" w:rsidRPr="00DB5FA9" w:rsidRDefault="005C58AF" w:rsidP="00DB5FA9">
      <w:pPr>
        <w:numPr>
          <w:ilvl w:val="0"/>
          <w:numId w:val="16"/>
        </w:numPr>
        <w:suppressAutoHyphens w:val="0"/>
        <w:autoSpaceDE w:val="0"/>
        <w:autoSpaceDN w:val="0"/>
        <w:adjustRightInd w:val="0"/>
        <w:ind w:left="0" w:firstLine="709"/>
        <w:jc w:val="both"/>
        <w:rPr>
          <w:sz w:val="28"/>
          <w:szCs w:val="28"/>
        </w:rPr>
      </w:pPr>
      <w:r w:rsidRPr="00DB5FA9">
        <w:rPr>
          <w:bCs/>
          <w:sz w:val="28"/>
          <w:szCs w:val="28"/>
          <w:lang w:eastAsia="ru-RU"/>
        </w:rPr>
        <w:t xml:space="preserve">Обеспечение </w:t>
      </w:r>
      <w:r w:rsidRPr="00DB5FA9">
        <w:rPr>
          <w:sz w:val="28"/>
          <w:szCs w:val="28"/>
          <w:lang w:eastAsia="ru-RU"/>
        </w:rPr>
        <w:t>Заявки устанавливается Организатором</w:t>
      </w:r>
      <w:r w:rsidRPr="00DB5FA9">
        <w:rPr>
          <w:color w:val="000000"/>
          <w:sz w:val="28"/>
          <w:szCs w:val="28"/>
          <w:lang w:eastAsia="ru-RU"/>
        </w:rPr>
        <w:t xml:space="preserve"> при формировании извещения о закупке в процентах к начальной (максимальной) цене Открытого конкурса или в виде фиксированной суммы в рублях</w:t>
      </w:r>
      <w:r w:rsidRPr="00DB5FA9">
        <w:rPr>
          <w:rFonts w:eastAsia="MS Mincho"/>
          <w:sz w:val="28"/>
          <w:szCs w:val="28"/>
        </w:rPr>
        <w:t>.</w:t>
      </w:r>
    </w:p>
    <w:p w14:paraId="4B5C16ED" w14:textId="77777777" w:rsidR="005C58AF" w:rsidRPr="00DB5FA9" w:rsidRDefault="005C58AF" w:rsidP="00DB5FA9">
      <w:pPr>
        <w:numPr>
          <w:ilvl w:val="0"/>
          <w:numId w:val="16"/>
        </w:numPr>
        <w:suppressAutoHyphens w:val="0"/>
        <w:autoSpaceDE w:val="0"/>
        <w:autoSpaceDN w:val="0"/>
        <w:adjustRightInd w:val="0"/>
        <w:ind w:left="0" w:firstLine="709"/>
        <w:jc w:val="both"/>
        <w:rPr>
          <w:sz w:val="28"/>
          <w:szCs w:val="28"/>
        </w:rPr>
      </w:pPr>
      <w:r w:rsidRPr="00DB5FA9">
        <w:rPr>
          <w:sz w:val="28"/>
          <w:szCs w:val="28"/>
        </w:rPr>
        <w:t>Размер обеспечения Заявки указывается в пункте 23 Информационной карты и не может превышать  2 (два) процента начальной (максимальной) цены договора.</w:t>
      </w:r>
      <w:r w:rsidRPr="00DB5FA9">
        <w:rPr>
          <w:snapToGrid w:val="0"/>
          <w:lang w:eastAsia="ru-RU"/>
        </w:rPr>
        <w:t xml:space="preserve"> </w:t>
      </w:r>
      <w:r w:rsidRPr="00DB5FA9">
        <w:rPr>
          <w:sz w:val="28"/>
          <w:szCs w:val="28"/>
        </w:rPr>
        <w:t>Требование обеспечения Заявки на участие в закупке не устанавливается, если начальная (максимальная) цена договора не превышает 5 миллионов рублей.</w:t>
      </w:r>
    </w:p>
    <w:p w14:paraId="26E84D41" w14:textId="77777777" w:rsidR="005C58AF" w:rsidRPr="00DB5FA9" w:rsidRDefault="005C58AF" w:rsidP="00DB5FA9">
      <w:pPr>
        <w:numPr>
          <w:ilvl w:val="0"/>
          <w:numId w:val="16"/>
        </w:numPr>
        <w:suppressAutoHyphens w:val="0"/>
        <w:autoSpaceDE w:val="0"/>
        <w:autoSpaceDN w:val="0"/>
        <w:adjustRightInd w:val="0"/>
        <w:ind w:left="0" w:firstLine="709"/>
        <w:jc w:val="both"/>
        <w:rPr>
          <w:color w:val="000000"/>
          <w:sz w:val="28"/>
          <w:szCs w:val="28"/>
          <w:lang w:eastAsia="ru-RU"/>
        </w:rPr>
      </w:pPr>
      <w:r w:rsidRPr="00DB5FA9">
        <w:rPr>
          <w:color w:val="000000"/>
          <w:sz w:val="28"/>
          <w:szCs w:val="28"/>
          <w:lang w:eastAsia="ru-RU"/>
        </w:rPr>
        <w:t>Требование об обеспечении Заявки на участие в Открытом конкурсе в равной мере относится ко всем участникам закупки.</w:t>
      </w:r>
    </w:p>
    <w:p w14:paraId="38E88836" w14:textId="77777777" w:rsidR="00483C86" w:rsidRPr="00DB5FA9" w:rsidRDefault="00483C86" w:rsidP="00DB5FA9">
      <w:pPr>
        <w:numPr>
          <w:ilvl w:val="0"/>
          <w:numId w:val="16"/>
        </w:numPr>
        <w:suppressAutoHyphens w:val="0"/>
        <w:autoSpaceDE w:val="0"/>
        <w:autoSpaceDN w:val="0"/>
        <w:adjustRightInd w:val="0"/>
        <w:ind w:left="0" w:firstLine="709"/>
        <w:jc w:val="both"/>
        <w:rPr>
          <w:color w:val="000000"/>
          <w:sz w:val="28"/>
          <w:szCs w:val="28"/>
          <w:lang w:eastAsia="ru-RU"/>
        </w:rPr>
      </w:pPr>
      <w:r w:rsidRPr="00DB5FA9">
        <w:rPr>
          <w:bCs/>
          <w:sz w:val="28"/>
          <w:szCs w:val="28"/>
        </w:rPr>
        <w:t>Д</w:t>
      </w:r>
      <w:r w:rsidRPr="00DB5FA9">
        <w:rPr>
          <w:sz w:val="28"/>
          <w:szCs w:val="28"/>
        </w:rPr>
        <w:t xml:space="preserve">енежные средства вносятся участником Отрытого конкурса на специальный счет, открытый им в банке, включенном в перечень, определенный Правительством Российской Федерации в соответствии с Федеральным </w:t>
      </w:r>
      <w:hyperlink r:id="rId17" w:history="1">
        <w:r w:rsidRPr="00DB5FA9">
          <w:rPr>
            <w:sz w:val="28"/>
            <w:szCs w:val="28"/>
          </w:rPr>
          <w:t>законом</w:t>
        </w:r>
      </w:hyperlink>
      <w:r w:rsidRPr="00DB5FA9">
        <w:rPr>
          <w:sz w:val="28"/>
          <w:szCs w:val="28"/>
        </w:rPr>
        <w:t xml:space="preserve"> от 5 апреля 2013 года № 44-ФЗ «О контрактной системе в сфере закупок товаров, работ, услуг для обеспечения государственных и муниципальных нужд» (далее - специальный банковский счет).</w:t>
      </w:r>
    </w:p>
    <w:p w14:paraId="4BBE520A" w14:textId="77777777" w:rsidR="00483C86" w:rsidRPr="00DB5FA9" w:rsidRDefault="00483C86" w:rsidP="00DB5FA9">
      <w:pPr>
        <w:pStyle w:val="aff7"/>
        <w:numPr>
          <w:ilvl w:val="0"/>
          <w:numId w:val="16"/>
        </w:numPr>
        <w:ind w:left="0" w:firstLine="709"/>
        <w:jc w:val="both"/>
        <w:rPr>
          <w:color w:val="000000"/>
          <w:sz w:val="28"/>
          <w:szCs w:val="28"/>
          <w:lang w:eastAsia="ru-RU"/>
        </w:rPr>
      </w:pPr>
      <w:r w:rsidRPr="00DB5FA9">
        <w:rPr>
          <w:color w:val="000000"/>
          <w:sz w:val="28"/>
          <w:szCs w:val="28"/>
          <w:lang w:eastAsia="ru-RU"/>
        </w:rPr>
        <w:t>В течение одного часа с момента окончания срока подачи Заявок оператор ЭТП направляет в банк информацию об участнике Открытого конкурса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Открытого конкурса незаблокированных денежных сре</w:t>
      </w:r>
      <w:proofErr w:type="gramStart"/>
      <w:r w:rsidRPr="00DB5FA9">
        <w:rPr>
          <w:color w:val="000000"/>
          <w:sz w:val="28"/>
          <w:szCs w:val="28"/>
          <w:lang w:eastAsia="ru-RU"/>
        </w:rPr>
        <w:t>дств в р</w:t>
      </w:r>
      <w:proofErr w:type="gramEnd"/>
      <w:r w:rsidRPr="00DB5FA9">
        <w:rPr>
          <w:color w:val="000000"/>
          <w:sz w:val="28"/>
          <w:szCs w:val="28"/>
          <w:lang w:eastAsia="ru-RU"/>
        </w:rPr>
        <w:t>азмере обеспечения Заявки и информирует оператора ЭТП. Блокирование денежных средств не осуществляется в случае отсутствия на специальном банковском счете участника Открытого конкурса денежных сре</w:t>
      </w:r>
      <w:proofErr w:type="gramStart"/>
      <w:r w:rsidRPr="00DB5FA9">
        <w:rPr>
          <w:color w:val="000000"/>
          <w:sz w:val="28"/>
          <w:szCs w:val="28"/>
          <w:lang w:eastAsia="ru-RU"/>
        </w:rPr>
        <w:t>дств в р</w:t>
      </w:r>
      <w:proofErr w:type="gramEnd"/>
      <w:r w:rsidRPr="00DB5FA9">
        <w:rPr>
          <w:color w:val="000000"/>
          <w:sz w:val="28"/>
          <w:szCs w:val="28"/>
          <w:lang w:eastAsia="ru-RU"/>
        </w:rPr>
        <w:t xml:space="preserve">азмере для обеспечения Заявки либо в случае приостановления операций по такому счету в соответствии с законодательством Российской Федерации, о чем </w:t>
      </w:r>
      <w:r w:rsidRPr="00DB5FA9">
        <w:rPr>
          <w:color w:val="000000"/>
          <w:sz w:val="28"/>
          <w:szCs w:val="28"/>
          <w:lang w:eastAsia="ru-RU"/>
        </w:rPr>
        <w:lastRenderedPageBreak/>
        <w:t>оператор ЭТП информируется в течение одного часа. В случае</w:t>
      </w:r>
      <w:proofErr w:type="gramStart"/>
      <w:r w:rsidRPr="00DB5FA9">
        <w:rPr>
          <w:color w:val="000000"/>
          <w:sz w:val="28"/>
          <w:szCs w:val="28"/>
          <w:lang w:eastAsia="ru-RU"/>
        </w:rPr>
        <w:t>,</w:t>
      </w:r>
      <w:proofErr w:type="gramEnd"/>
      <w:r w:rsidRPr="00DB5FA9">
        <w:rPr>
          <w:color w:val="000000"/>
          <w:sz w:val="28"/>
          <w:szCs w:val="28"/>
          <w:lang w:eastAsia="ru-RU"/>
        </w:rPr>
        <w:t xml:space="preserve"> если блокирование денежных средств не может быть осуществлено оператор ЭТП обязан вернуть Заявку подавшему ее участнику в течение одного часа с момента окончания срока подачи заявок.</w:t>
      </w:r>
    </w:p>
    <w:p w14:paraId="5F5E1BFA" w14:textId="77777777" w:rsidR="00060534" w:rsidRPr="00DB5FA9" w:rsidRDefault="005C58AF" w:rsidP="00DB5FA9">
      <w:pPr>
        <w:suppressAutoHyphens w:val="0"/>
        <w:autoSpaceDE w:val="0"/>
        <w:autoSpaceDN w:val="0"/>
        <w:adjustRightInd w:val="0"/>
        <w:ind w:firstLine="709"/>
        <w:jc w:val="both"/>
        <w:rPr>
          <w:color w:val="000000"/>
          <w:sz w:val="28"/>
          <w:szCs w:val="28"/>
          <w:lang w:eastAsia="ru-RU"/>
        </w:rPr>
      </w:pPr>
      <w:r w:rsidRPr="00DB5FA9">
        <w:rPr>
          <w:color w:val="000000"/>
          <w:sz w:val="28"/>
          <w:szCs w:val="28"/>
          <w:lang w:eastAsia="ru-RU"/>
        </w:rPr>
        <w:t>При выборе способа обеспечения Заявки в форме банковской гарантии, участник Открытого конкурса предоставляет банковскую гарантию, выданную одним из банков, указанных в пункте 23 Информационной карты.</w:t>
      </w:r>
    </w:p>
    <w:p w14:paraId="38643790" w14:textId="77777777" w:rsidR="005C58AF" w:rsidRPr="00DB5FA9" w:rsidRDefault="005C58AF" w:rsidP="00DB5FA9">
      <w:pPr>
        <w:numPr>
          <w:ilvl w:val="0"/>
          <w:numId w:val="16"/>
        </w:numPr>
        <w:suppressAutoHyphens w:val="0"/>
        <w:autoSpaceDE w:val="0"/>
        <w:autoSpaceDN w:val="0"/>
        <w:adjustRightInd w:val="0"/>
        <w:ind w:left="0" w:firstLine="709"/>
        <w:jc w:val="both"/>
        <w:rPr>
          <w:color w:val="000000"/>
          <w:sz w:val="28"/>
          <w:szCs w:val="28"/>
          <w:lang w:eastAsia="ru-RU"/>
        </w:rPr>
      </w:pPr>
      <w:r w:rsidRPr="00DB5FA9">
        <w:rPr>
          <w:color w:val="000000"/>
          <w:sz w:val="28"/>
          <w:szCs w:val="28"/>
          <w:lang w:eastAsia="ru-RU"/>
        </w:rPr>
        <w:t>При внесении Организатором изменений в соответствии с пунктом 1.3 настоящей документации о закупке, повлекшее изменение размера суммы средств обеспечения Заявки, все Заявки могут быть отозваны в соответствии с подпунктом 3.2.5 пункта 3.2 настоящей документации о закупке. В этом случае для продолжения участия в Открытом конкурсе необходимо подать новую Заявку</w:t>
      </w:r>
      <w:r w:rsidRPr="00DB5FA9">
        <w:rPr>
          <w:sz w:val="28"/>
        </w:rPr>
        <w:t xml:space="preserve"> </w:t>
      </w:r>
      <w:r w:rsidRPr="00DB5FA9">
        <w:rPr>
          <w:color w:val="000000"/>
          <w:sz w:val="28"/>
          <w:szCs w:val="28"/>
          <w:lang w:eastAsia="ru-RU"/>
        </w:rPr>
        <w:t>до окончания срока подачи Заявок.</w:t>
      </w:r>
    </w:p>
    <w:p w14:paraId="77B45ECF" w14:textId="77777777" w:rsidR="005C58AF" w:rsidRPr="00DB5FA9" w:rsidRDefault="005C58AF" w:rsidP="00DB5FA9">
      <w:pPr>
        <w:numPr>
          <w:ilvl w:val="0"/>
          <w:numId w:val="16"/>
        </w:numPr>
        <w:suppressAutoHyphens w:val="0"/>
        <w:autoSpaceDE w:val="0"/>
        <w:autoSpaceDN w:val="0"/>
        <w:adjustRightInd w:val="0"/>
        <w:ind w:left="0" w:firstLine="709"/>
        <w:jc w:val="both"/>
        <w:rPr>
          <w:color w:val="000000"/>
          <w:sz w:val="28"/>
          <w:szCs w:val="28"/>
          <w:lang w:eastAsia="ru-RU"/>
        </w:rPr>
      </w:pPr>
      <w:r w:rsidRPr="00DB5FA9">
        <w:rPr>
          <w:sz w:val="28"/>
          <w:szCs w:val="28"/>
        </w:rPr>
        <w:t xml:space="preserve">Срок действия обеспечения Заявки должен быть не менее срока действия Заявки, указанного претендентом/участником в своей Заявке на участие в Открытом конкурсе, </w:t>
      </w:r>
      <w:r w:rsidRPr="00DB5FA9">
        <w:rPr>
          <w:color w:val="000000"/>
          <w:sz w:val="28"/>
          <w:szCs w:val="28"/>
          <w:lang w:eastAsia="ru-RU"/>
        </w:rPr>
        <w:t>если иное не указано в настоящей документации о закупке</w:t>
      </w:r>
      <w:r w:rsidRPr="00DB5FA9">
        <w:rPr>
          <w:sz w:val="28"/>
          <w:szCs w:val="28"/>
        </w:rPr>
        <w:t>.</w:t>
      </w:r>
    </w:p>
    <w:p w14:paraId="5DA620AF" w14:textId="77777777" w:rsidR="005C58AF" w:rsidRPr="00DB5FA9" w:rsidRDefault="005C58AF" w:rsidP="00DB5FA9">
      <w:pPr>
        <w:numPr>
          <w:ilvl w:val="0"/>
          <w:numId w:val="16"/>
        </w:numPr>
        <w:suppressAutoHyphens w:val="0"/>
        <w:autoSpaceDE w:val="0"/>
        <w:autoSpaceDN w:val="0"/>
        <w:adjustRightInd w:val="0"/>
        <w:ind w:left="0" w:firstLine="709"/>
        <w:jc w:val="both"/>
        <w:rPr>
          <w:color w:val="000000"/>
          <w:sz w:val="28"/>
          <w:szCs w:val="28"/>
          <w:lang w:eastAsia="ru-RU"/>
        </w:rPr>
      </w:pPr>
      <w:r w:rsidRPr="00DB5FA9">
        <w:rPr>
          <w:color w:val="000000"/>
          <w:sz w:val="28"/>
          <w:szCs w:val="28"/>
          <w:lang w:eastAsia="ru-RU"/>
        </w:rPr>
        <w:t xml:space="preserve">При согласии претендента/участника в соответствии с подпунктом 3.1.8 пункта 3.1 настоящей документации о закупке продлить срок действия Заявки, претендент/участник также соглашается с продлением на такой же срок обеспечения Заявки, если иное не указано в настоящей документации о закупке. При необходимости претендент/участник обязан </w:t>
      </w:r>
      <w:proofErr w:type="gramStart"/>
      <w:r w:rsidRPr="00DB5FA9">
        <w:rPr>
          <w:color w:val="000000"/>
          <w:sz w:val="28"/>
          <w:szCs w:val="28"/>
          <w:lang w:eastAsia="ru-RU"/>
        </w:rPr>
        <w:t>предоставить документы</w:t>
      </w:r>
      <w:proofErr w:type="gramEnd"/>
      <w:r w:rsidRPr="00DB5FA9">
        <w:rPr>
          <w:color w:val="000000"/>
          <w:sz w:val="28"/>
          <w:szCs w:val="28"/>
          <w:lang w:eastAsia="ru-RU"/>
        </w:rPr>
        <w:t>, свидетельствующие о продлении срока действия обеспечения Заявки, в зависимости от выбранного способа обеспечения. В случае отказа претендента/участника от продления срока обеспечения Заявки, Заявка такого претендента/участника расценивается Организатором/Конкурсной комиссией как несоответствующая требованиям настоящей документации о закупке.</w:t>
      </w:r>
    </w:p>
    <w:p w14:paraId="4940D295" w14:textId="77777777" w:rsidR="00DA6C6B" w:rsidRPr="00DB5FA9" w:rsidDel="005B3817" w:rsidRDefault="00DA6C6B" w:rsidP="00DB5FA9">
      <w:pPr>
        <w:numPr>
          <w:ilvl w:val="0"/>
          <w:numId w:val="16"/>
        </w:numPr>
        <w:suppressAutoHyphens w:val="0"/>
        <w:autoSpaceDE w:val="0"/>
        <w:autoSpaceDN w:val="0"/>
        <w:adjustRightInd w:val="0"/>
        <w:ind w:left="0" w:firstLine="709"/>
        <w:jc w:val="both"/>
        <w:rPr>
          <w:color w:val="000000"/>
          <w:sz w:val="28"/>
          <w:szCs w:val="28"/>
          <w:lang w:eastAsia="ru-RU"/>
        </w:rPr>
      </w:pPr>
      <w:r w:rsidRPr="00DB5FA9">
        <w:rPr>
          <w:color w:val="000000"/>
          <w:sz w:val="28"/>
          <w:szCs w:val="28"/>
          <w:lang w:eastAsia="ru-RU"/>
        </w:rPr>
        <w:t>Возврат участнику Открытого конкурса обеспечения Заявки на участие в закупке не производится в случаях, установленных законодательством Российской Федерации, в том числе:</w:t>
      </w:r>
    </w:p>
    <w:p w14:paraId="56DB8561" w14:textId="77777777" w:rsidR="00DA6C6B" w:rsidRPr="00DB5FA9" w:rsidDel="005B3817" w:rsidRDefault="00DA6C6B"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1) уклонение или отказ участника закупки от заключения договора;</w:t>
      </w:r>
    </w:p>
    <w:p w14:paraId="3E98BF9E" w14:textId="77777777" w:rsidR="00DA6C6B" w:rsidRPr="00DB5FA9" w:rsidRDefault="00DA6C6B"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2) непредставление или предоставление с нарушением условий предоставления обеспечения исполнения договора, установленных настоящей документацией о закупке, в том числе позднее срока, указанного в направленном Заказчиком участнику уведомлении (в случае, если в настоящей документации о закупке установлены требования обеспечения исполнения договора).</w:t>
      </w:r>
    </w:p>
    <w:p w14:paraId="04FBE106" w14:textId="77777777" w:rsidR="0030336F" w:rsidRPr="00DB5FA9" w:rsidRDefault="0030336F" w:rsidP="00DB5FA9">
      <w:pPr>
        <w:pStyle w:val="aff7"/>
        <w:numPr>
          <w:ilvl w:val="0"/>
          <w:numId w:val="16"/>
        </w:numPr>
        <w:autoSpaceDE w:val="0"/>
        <w:autoSpaceDN w:val="0"/>
        <w:adjustRightInd w:val="0"/>
        <w:ind w:left="0" w:firstLine="709"/>
        <w:jc w:val="both"/>
        <w:rPr>
          <w:color w:val="000000"/>
          <w:sz w:val="28"/>
          <w:szCs w:val="28"/>
          <w:lang w:eastAsia="ru-RU"/>
        </w:rPr>
      </w:pPr>
      <w:r w:rsidRPr="00DB5FA9">
        <w:rPr>
          <w:color w:val="000000"/>
          <w:sz w:val="28"/>
          <w:szCs w:val="28"/>
          <w:lang w:eastAsia="ru-RU"/>
        </w:rPr>
        <w:t>При удержании денежных средств, перечисленных в качестве обеспечения заявки, в случаях, указанных в подпункте 3.4.11 пункта 3.4 настоящей документации, такие денежные средства не возвращаются участнику и  перечисляются на счет Заказчика по следующим банковским реквизитам:</w:t>
      </w:r>
    </w:p>
    <w:p w14:paraId="4DF467BD" w14:textId="77777777" w:rsidR="0030336F" w:rsidRPr="00DB5FA9" w:rsidRDefault="0030336F" w:rsidP="00DB5FA9">
      <w:pPr>
        <w:autoSpaceDE w:val="0"/>
        <w:autoSpaceDN w:val="0"/>
        <w:adjustRightInd w:val="0"/>
        <w:ind w:firstLine="709"/>
        <w:jc w:val="both"/>
        <w:rPr>
          <w:color w:val="000000"/>
          <w:sz w:val="28"/>
          <w:szCs w:val="28"/>
          <w:lang w:eastAsia="ru-RU"/>
        </w:rPr>
      </w:pPr>
      <w:proofErr w:type="gramStart"/>
      <w:r w:rsidRPr="00DB5FA9">
        <w:rPr>
          <w:color w:val="000000"/>
          <w:sz w:val="28"/>
          <w:szCs w:val="28"/>
          <w:lang w:eastAsia="ru-RU"/>
        </w:rPr>
        <w:t>р</w:t>
      </w:r>
      <w:proofErr w:type="gramEnd"/>
      <w:r w:rsidRPr="00DB5FA9">
        <w:rPr>
          <w:color w:val="000000"/>
          <w:sz w:val="28"/>
          <w:szCs w:val="28"/>
          <w:lang w:eastAsia="ru-RU"/>
        </w:rPr>
        <w:t xml:space="preserve">/с </w:t>
      </w:r>
      <w:r w:rsidRPr="00DB5FA9">
        <w:rPr>
          <w:color w:val="222222"/>
          <w:sz w:val="28"/>
          <w:szCs w:val="28"/>
          <w:shd w:val="clear" w:color="auto" w:fill="FFFFFF"/>
        </w:rPr>
        <w:t>40702810200030004399</w:t>
      </w:r>
    </w:p>
    <w:p w14:paraId="343C9F38"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в Банк ВТБ (ПАО)</w:t>
      </w:r>
    </w:p>
    <w:p w14:paraId="14B4EDDB"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БИК 044525187</w:t>
      </w:r>
    </w:p>
    <w:p w14:paraId="7C159B1C"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lastRenderedPageBreak/>
        <w:t xml:space="preserve">к/с № </w:t>
      </w:r>
      <w:r w:rsidRPr="00DB5FA9">
        <w:rPr>
          <w:color w:val="222222"/>
          <w:sz w:val="28"/>
          <w:szCs w:val="28"/>
          <w:shd w:val="clear" w:color="auto" w:fill="FFFFFF"/>
        </w:rPr>
        <w:t>30101810700000000187</w:t>
      </w:r>
    </w:p>
    <w:p w14:paraId="63EC75FC"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Наименование получателя денежных средств:</w:t>
      </w:r>
    </w:p>
    <w:p w14:paraId="01772549" w14:textId="77777777" w:rsidR="0030336F" w:rsidRPr="00DB5FA9" w:rsidRDefault="0054740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ПАО «</w:t>
      </w:r>
      <w:proofErr w:type="spellStart"/>
      <w:r w:rsidRPr="00DB5FA9">
        <w:rPr>
          <w:color w:val="000000"/>
          <w:sz w:val="28"/>
          <w:szCs w:val="28"/>
          <w:lang w:eastAsia="ru-RU"/>
        </w:rPr>
        <w:t>ТрансКонтейнер</w:t>
      </w:r>
      <w:proofErr w:type="spellEnd"/>
      <w:r w:rsidRPr="00DB5FA9">
        <w:rPr>
          <w:color w:val="000000"/>
          <w:sz w:val="28"/>
          <w:szCs w:val="28"/>
          <w:lang w:eastAsia="ru-RU"/>
        </w:rPr>
        <w:t>»</w:t>
      </w:r>
    </w:p>
    <w:p w14:paraId="52DE01BD"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ИНН 7708591995</w:t>
      </w:r>
    </w:p>
    <w:p w14:paraId="29F58D8C"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КПП 771001001</w:t>
      </w:r>
    </w:p>
    <w:p w14:paraId="4C4409A7" w14:textId="77777777" w:rsidR="0030336F" w:rsidRPr="00DB5FA9" w:rsidRDefault="0030336F" w:rsidP="00DB5FA9">
      <w:pPr>
        <w:autoSpaceDE w:val="0"/>
        <w:autoSpaceDN w:val="0"/>
        <w:adjustRightInd w:val="0"/>
        <w:ind w:firstLine="709"/>
        <w:jc w:val="both"/>
        <w:rPr>
          <w:color w:val="000000"/>
          <w:sz w:val="28"/>
          <w:szCs w:val="28"/>
          <w:lang w:eastAsia="ru-RU"/>
        </w:rPr>
      </w:pPr>
      <w:r w:rsidRPr="00DB5FA9">
        <w:rPr>
          <w:color w:val="000000"/>
          <w:sz w:val="28"/>
          <w:szCs w:val="28"/>
          <w:lang w:eastAsia="ru-RU"/>
        </w:rPr>
        <w:t>Назначение платежа: удержание обеспечения заявки для участия в Открытом конкурсе №_____/___-_____/__, № лота ___. НДС не облагается.</w:t>
      </w:r>
    </w:p>
    <w:p w14:paraId="693324AE" w14:textId="77777777" w:rsidR="005C58AF" w:rsidRPr="00DB5FA9" w:rsidRDefault="005C58AF" w:rsidP="00DB5FA9">
      <w:pPr>
        <w:autoSpaceDE w:val="0"/>
        <w:ind w:firstLine="397"/>
        <w:jc w:val="both"/>
        <w:rPr>
          <w:b/>
          <w:szCs w:val="28"/>
        </w:rPr>
      </w:pPr>
    </w:p>
    <w:p w14:paraId="6A131F52" w14:textId="77777777" w:rsidR="004D6F67" w:rsidRPr="00DB5FA9" w:rsidRDefault="00275600" w:rsidP="00DB5FA9">
      <w:pPr>
        <w:pStyle w:val="2"/>
        <w:keepNext w:val="0"/>
        <w:widowControl w:val="0"/>
        <w:numPr>
          <w:ilvl w:val="1"/>
          <w:numId w:val="18"/>
        </w:numPr>
        <w:spacing w:before="0" w:after="0"/>
        <w:ind w:left="0" w:firstLine="720"/>
        <w:jc w:val="both"/>
        <w:rPr>
          <w:rFonts w:cs="Times New Roman"/>
          <w:i w:val="0"/>
          <w:iCs w:val="0"/>
        </w:rPr>
      </w:pPr>
      <w:r w:rsidRPr="00DB5FA9">
        <w:rPr>
          <w:rFonts w:cs="Times New Roman"/>
          <w:i w:val="0"/>
          <w:iCs w:val="0"/>
        </w:rPr>
        <w:t>Ценовое предложение</w:t>
      </w:r>
    </w:p>
    <w:p w14:paraId="7AA56D25" w14:textId="502CAC99" w:rsidR="00040BAC" w:rsidRPr="00DB5FA9" w:rsidRDefault="00FF0652" w:rsidP="00DB5FA9">
      <w:pPr>
        <w:pStyle w:val="af9"/>
        <w:numPr>
          <w:ilvl w:val="2"/>
          <w:numId w:val="6"/>
        </w:numPr>
        <w:ind w:left="0" w:firstLine="709"/>
        <w:rPr>
          <w:sz w:val="28"/>
          <w:szCs w:val="28"/>
        </w:rPr>
      </w:pPr>
      <w:r w:rsidRPr="00DB5FA9">
        <w:rPr>
          <w:sz w:val="28"/>
          <w:szCs w:val="28"/>
        </w:rPr>
        <w:t xml:space="preserve">Ценовое предложение (далее по тексту также – Финансово-коммерческое предложение) должно быть оформлено на бланке претендента (при наличии) в соответствии с приложением № </w:t>
      </w:r>
      <w:r w:rsidR="00990EA0" w:rsidRPr="00DB5FA9">
        <w:rPr>
          <w:sz w:val="28"/>
          <w:szCs w:val="28"/>
        </w:rPr>
        <w:t>7</w:t>
      </w:r>
      <w:r w:rsidRPr="00DB5FA9">
        <w:rPr>
          <w:sz w:val="28"/>
          <w:szCs w:val="28"/>
        </w:rPr>
        <w:t xml:space="preserve"> к настоящей документации о закупке и сканировано с оригинала, подписанного уполномоченным лицом претендента.</w:t>
      </w:r>
    </w:p>
    <w:p w14:paraId="375914E9" w14:textId="08BB17A7" w:rsidR="004D6F67" w:rsidRPr="00DB5FA9" w:rsidRDefault="004D6F67" w:rsidP="00DB5FA9">
      <w:pPr>
        <w:pStyle w:val="af9"/>
        <w:numPr>
          <w:ilvl w:val="2"/>
          <w:numId w:val="6"/>
        </w:numPr>
        <w:ind w:left="0" w:firstLine="709"/>
        <w:rPr>
          <w:sz w:val="28"/>
          <w:szCs w:val="28"/>
        </w:rPr>
      </w:pPr>
      <w:r w:rsidRPr="00DB5FA9">
        <w:rPr>
          <w:sz w:val="28"/>
          <w:szCs w:val="28"/>
        </w:rPr>
        <w:t xml:space="preserve">Финансово-коммерческое (ценовое) предложение должно содержать все условия, предусмотренные приложением № </w:t>
      </w:r>
      <w:r w:rsidR="00990EA0" w:rsidRPr="00DB5FA9">
        <w:rPr>
          <w:sz w:val="28"/>
          <w:szCs w:val="28"/>
        </w:rPr>
        <w:t>7</w:t>
      </w:r>
      <w:r w:rsidRPr="00DB5FA9">
        <w:rPr>
          <w:sz w:val="28"/>
          <w:szCs w:val="28"/>
        </w:rPr>
        <w:t xml:space="preserve"> к настоящей документации о закупке и позволяющие оценить ценовое предложение участника. Условия должны быть изложены таким образом, чтобы при рассмотрении ценового предложения не допускалось их неоднозначное толкование. Все условия ценового предложения претендента понимаются Организатором буквально, в случае расхождений показателей изложенных цифрами и прописью, приоритет имеют написанные прописью.</w:t>
      </w:r>
    </w:p>
    <w:p w14:paraId="6F83FAD8" w14:textId="77777777" w:rsidR="000930A0" w:rsidRPr="00DB5FA9" w:rsidRDefault="000930A0" w:rsidP="00DB5FA9">
      <w:pPr>
        <w:pStyle w:val="af9"/>
        <w:rPr>
          <w:sz w:val="28"/>
          <w:szCs w:val="28"/>
        </w:rPr>
      </w:pPr>
      <w:r w:rsidRPr="00DB5FA9">
        <w:rPr>
          <w:sz w:val="28"/>
          <w:szCs w:val="28"/>
        </w:rPr>
        <w:t>Если имеются расхождения в цене предлагаемых участником товаров, работ, услуг, указанной в ценовом предложении участника и указанной на ЭТП, то к рассмотрению принимается цена, указанная в ценовом предложении участника.</w:t>
      </w:r>
    </w:p>
    <w:p w14:paraId="353B2642" w14:textId="58B46A3D" w:rsidR="004D6F67" w:rsidRPr="00DB5FA9" w:rsidRDefault="004D6F67" w:rsidP="00DB5FA9">
      <w:pPr>
        <w:pStyle w:val="af9"/>
        <w:numPr>
          <w:ilvl w:val="2"/>
          <w:numId w:val="6"/>
        </w:numPr>
        <w:ind w:left="0" w:firstLine="709"/>
        <w:rPr>
          <w:sz w:val="28"/>
          <w:szCs w:val="28"/>
        </w:rPr>
      </w:pPr>
      <w:r w:rsidRPr="00DB5FA9">
        <w:rPr>
          <w:sz w:val="28"/>
          <w:szCs w:val="28"/>
        </w:rPr>
        <w:t xml:space="preserve">Общая </w:t>
      </w:r>
      <w:r w:rsidRPr="00DB5FA9">
        <w:rPr>
          <w:rFonts w:eastAsia="Times New Roman"/>
          <w:sz w:val="28"/>
          <w:szCs w:val="28"/>
        </w:rPr>
        <w:t>стоимость</w:t>
      </w:r>
      <w:r w:rsidRPr="00DB5FA9">
        <w:rPr>
          <w:sz w:val="28"/>
          <w:szCs w:val="28"/>
        </w:rPr>
        <w:t xml:space="preserve"> товаров, работ, услуг представляется в рублях, с учётом всех возможных расходов претендента, всех видов налогов, кроме НДС (</w:t>
      </w:r>
      <w:r w:rsidR="004C58AA" w:rsidRPr="00DB5FA9">
        <w:rPr>
          <w:sz w:val="28"/>
          <w:szCs w:val="28"/>
        </w:rPr>
        <w:t>указывается отдельной строкой).</w:t>
      </w:r>
    </w:p>
    <w:p w14:paraId="39377A22" w14:textId="77777777" w:rsidR="00040BAC" w:rsidRPr="00DB5FA9" w:rsidRDefault="00FF0652" w:rsidP="00DB5FA9">
      <w:pPr>
        <w:pStyle w:val="Default"/>
        <w:ind w:firstLine="709"/>
        <w:jc w:val="both"/>
        <w:rPr>
          <w:sz w:val="28"/>
          <w:szCs w:val="28"/>
        </w:rPr>
      </w:pPr>
      <w:r w:rsidRPr="00DB5FA9">
        <w:rPr>
          <w:sz w:val="28"/>
          <w:szCs w:val="28"/>
        </w:rPr>
        <w:t>Общая стоимость товаров, работ, услуг и/или единичные расценки не должны превышать начальную (максимальную) цену товаров, работ, услуг и/или предельные единичные расценки, определенную Заказчиком в настоящей документации о закупке.</w:t>
      </w:r>
    </w:p>
    <w:p w14:paraId="2055411F" w14:textId="77777777" w:rsidR="004D6F67" w:rsidRPr="00DB5FA9" w:rsidRDefault="004D6F67" w:rsidP="00DB5FA9">
      <w:pPr>
        <w:pStyle w:val="19"/>
        <w:ind w:left="709" w:firstLine="0"/>
        <w:rPr>
          <w:b/>
          <w:szCs w:val="28"/>
        </w:rPr>
      </w:pPr>
    </w:p>
    <w:p w14:paraId="01B002C7" w14:textId="77777777" w:rsidR="005C58AF" w:rsidRPr="00DB5FA9" w:rsidRDefault="00AD2E3C" w:rsidP="00DB5FA9">
      <w:pPr>
        <w:pStyle w:val="19"/>
        <w:numPr>
          <w:ilvl w:val="1"/>
          <w:numId w:val="18"/>
        </w:numPr>
        <w:ind w:left="0" w:firstLine="709"/>
        <w:outlineLvl w:val="1"/>
        <w:rPr>
          <w:b/>
          <w:szCs w:val="28"/>
        </w:rPr>
      </w:pPr>
      <w:r w:rsidRPr="00DB5FA9">
        <w:rPr>
          <w:b/>
          <w:szCs w:val="28"/>
        </w:rPr>
        <w:t>Открытие доступа к Заявкам</w:t>
      </w:r>
    </w:p>
    <w:p w14:paraId="58674ED4" w14:textId="77777777" w:rsidR="00036881" w:rsidRPr="00DB5FA9" w:rsidRDefault="00AD2E3C" w:rsidP="00DB5FA9">
      <w:pPr>
        <w:pStyle w:val="aff7"/>
        <w:numPr>
          <w:ilvl w:val="0"/>
          <w:numId w:val="13"/>
        </w:numPr>
        <w:ind w:left="0" w:firstLine="709"/>
        <w:jc w:val="both"/>
        <w:rPr>
          <w:sz w:val="28"/>
        </w:rPr>
      </w:pPr>
      <w:r w:rsidRPr="00DB5FA9">
        <w:rPr>
          <w:sz w:val="28"/>
        </w:rPr>
        <w:t xml:space="preserve">Открытие доступа к Заявкам производится на ЭТП автоматически в момент окончания срока для подачи Заявок, указанного в </w:t>
      </w:r>
      <w:r w:rsidRPr="00DB5FA9">
        <w:rPr>
          <w:sz w:val="28"/>
        </w:rPr>
        <w:br/>
        <w:t xml:space="preserve">пункте 7 Информационной карты. </w:t>
      </w:r>
    </w:p>
    <w:p w14:paraId="0E480040" w14:textId="77777777" w:rsidR="00036881" w:rsidRPr="00DB5FA9" w:rsidRDefault="00036881" w:rsidP="00DB5FA9">
      <w:pPr>
        <w:pStyle w:val="aff7"/>
        <w:numPr>
          <w:ilvl w:val="0"/>
          <w:numId w:val="13"/>
        </w:numPr>
        <w:ind w:left="0" w:firstLine="709"/>
        <w:jc w:val="both"/>
        <w:rPr>
          <w:sz w:val="28"/>
        </w:rPr>
      </w:pPr>
      <w:r w:rsidRPr="00DB5FA9">
        <w:rPr>
          <w:sz w:val="28"/>
        </w:rPr>
        <w:t>Заявки претендентов после поступления через автоматизированные системы связи Программно-аппаратных средств в информационные системы Заказчика и выгрузки на носители Организатора считаются вскрытыми. Дата и время вскрытия совпадает с моментом открытия доступа к Заявкам.</w:t>
      </w:r>
    </w:p>
    <w:p w14:paraId="7B3E4A93" w14:textId="77777777" w:rsidR="001451FB" w:rsidRPr="00DB5FA9" w:rsidRDefault="001451FB" w:rsidP="00DB5FA9">
      <w:pPr>
        <w:pStyle w:val="aff7"/>
        <w:ind w:left="709"/>
        <w:jc w:val="both"/>
        <w:rPr>
          <w:sz w:val="28"/>
        </w:rPr>
      </w:pPr>
    </w:p>
    <w:p w14:paraId="1FBFD381" w14:textId="77777777" w:rsidR="00674404" w:rsidRPr="00DB5FA9" w:rsidRDefault="00674404" w:rsidP="00DB5FA9">
      <w:pPr>
        <w:pStyle w:val="19"/>
        <w:numPr>
          <w:ilvl w:val="1"/>
          <w:numId w:val="18"/>
        </w:numPr>
        <w:ind w:left="0" w:firstLine="709"/>
        <w:outlineLvl w:val="1"/>
        <w:rPr>
          <w:b/>
          <w:szCs w:val="28"/>
        </w:rPr>
      </w:pPr>
      <w:r w:rsidRPr="00DB5FA9">
        <w:rPr>
          <w:b/>
          <w:szCs w:val="28"/>
        </w:rPr>
        <w:lastRenderedPageBreak/>
        <w:t xml:space="preserve">Рассмотрение, оценка и сопоставление </w:t>
      </w:r>
      <w:proofErr w:type="gramStart"/>
      <w:r w:rsidRPr="00DB5FA9">
        <w:rPr>
          <w:b/>
          <w:szCs w:val="28"/>
        </w:rPr>
        <w:t>Заявок</w:t>
      </w:r>
      <w:proofErr w:type="gramEnd"/>
      <w:r w:rsidRPr="00DB5FA9">
        <w:rPr>
          <w:b/>
          <w:szCs w:val="28"/>
        </w:rPr>
        <w:t xml:space="preserve"> и изучение квалификации претендентов Организатором</w:t>
      </w:r>
    </w:p>
    <w:p w14:paraId="1D21B722" w14:textId="77777777" w:rsidR="00BD5B44" w:rsidRPr="00DB5FA9" w:rsidRDefault="009D0A10" w:rsidP="00DB5FA9">
      <w:pPr>
        <w:numPr>
          <w:ilvl w:val="0"/>
          <w:numId w:val="9"/>
        </w:numPr>
        <w:ind w:left="0" w:firstLine="709"/>
        <w:jc w:val="both"/>
        <w:rPr>
          <w:sz w:val="28"/>
          <w:szCs w:val="28"/>
        </w:rPr>
      </w:pPr>
      <w:r w:rsidRPr="00DB5FA9">
        <w:rPr>
          <w:sz w:val="28"/>
          <w:szCs w:val="28"/>
        </w:rPr>
        <w:t>В сроки, указанные в пункте 8 Информационной карте, Организатор осуществляет рассмотрение, оценку и сопоставление Заявок на участие в Открытом конкурсе и готовит предложения для принятия Конкурсной комиссией решения об итогах Открытого конкурса и определении победител</w:t>
      </w:r>
      <w:proofErr w:type="gramStart"/>
      <w:r w:rsidRPr="00DB5FA9">
        <w:rPr>
          <w:sz w:val="28"/>
          <w:szCs w:val="28"/>
        </w:rPr>
        <w:t>я(</w:t>
      </w:r>
      <w:proofErr w:type="gramEnd"/>
      <w:r w:rsidRPr="00DB5FA9">
        <w:rPr>
          <w:sz w:val="28"/>
          <w:szCs w:val="28"/>
        </w:rPr>
        <w:t>-ей).</w:t>
      </w:r>
    </w:p>
    <w:p w14:paraId="317B60D4" w14:textId="77777777" w:rsidR="001749AE" w:rsidRPr="00DB5FA9" w:rsidRDefault="001749AE" w:rsidP="00DB5FA9">
      <w:pPr>
        <w:numPr>
          <w:ilvl w:val="0"/>
          <w:numId w:val="9"/>
        </w:numPr>
        <w:ind w:left="0" w:firstLine="709"/>
        <w:jc w:val="both"/>
        <w:rPr>
          <w:sz w:val="28"/>
          <w:szCs w:val="28"/>
        </w:rPr>
      </w:pPr>
      <w:r w:rsidRPr="00DB5FA9">
        <w:rPr>
          <w:sz w:val="28"/>
          <w:szCs w:val="28"/>
        </w:rPr>
        <w:t>Информация о ходе рассмотрения Заявок не подлежит разглашению. Заявки претендентов рассматриваются Организатором на соответствие требованиям, изложенным в настоящей документации о закупке, на основании представленных в составе Заявок документов, а также иных источников информации, предусмотренных настоящей документацией о закупке, законодательством Российской Федерации, в том числе официальных сайтов государственных органов, организаций в информационно-телекоммуникационной сети «Интернет». Заявка претендента должна полностью соответствовать каждому из установленных настоящей документацией о закупке требований или быть лучше.</w:t>
      </w:r>
    </w:p>
    <w:p w14:paraId="653E77CF" w14:textId="77777777" w:rsidR="00754AD8" w:rsidRPr="00DB5FA9" w:rsidRDefault="00754AD8" w:rsidP="00DB5FA9">
      <w:pPr>
        <w:numPr>
          <w:ilvl w:val="0"/>
          <w:numId w:val="9"/>
        </w:numPr>
        <w:ind w:left="0" w:firstLine="709"/>
        <w:jc w:val="both"/>
        <w:rPr>
          <w:sz w:val="28"/>
          <w:szCs w:val="28"/>
        </w:rPr>
      </w:pPr>
      <w:r w:rsidRPr="00DB5FA9">
        <w:rPr>
          <w:sz w:val="28"/>
          <w:szCs w:val="28"/>
        </w:rPr>
        <w:t>При наличии информации и документов, подтверждающих, что товары, работы, услуги, предлагаемые в соответствии с Заявкой претендента/участника, не соответствуют требованиям, изложенным в настоящей документации о закупке, а также при установлении факта предоставления недостоверных информации, сведений, документов, Заявка претендента отклоняется.</w:t>
      </w:r>
    </w:p>
    <w:p w14:paraId="28873564" w14:textId="77777777" w:rsidR="00754AD8" w:rsidRPr="00DB5FA9" w:rsidRDefault="00754AD8" w:rsidP="00DB5FA9">
      <w:pPr>
        <w:numPr>
          <w:ilvl w:val="0"/>
          <w:numId w:val="9"/>
        </w:numPr>
        <w:ind w:left="0" w:firstLine="709"/>
        <w:jc w:val="both"/>
        <w:rPr>
          <w:sz w:val="28"/>
          <w:szCs w:val="28"/>
        </w:rPr>
      </w:pPr>
      <w:r w:rsidRPr="00DB5FA9">
        <w:rPr>
          <w:sz w:val="28"/>
          <w:szCs w:val="28"/>
        </w:rPr>
        <w:t>Победителем Открытого конкурса может быть признан участник, чья Заявка на участие в Открытом конкурсе соответствует требованиям, изложенным в настоящей документации о закупке, но имеет не минимальную цену.</w:t>
      </w:r>
    </w:p>
    <w:p w14:paraId="6617F419" w14:textId="77777777" w:rsidR="00754AD8" w:rsidRPr="00DB5FA9" w:rsidRDefault="00754AD8" w:rsidP="00DB5FA9">
      <w:pPr>
        <w:numPr>
          <w:ilvl w:val="0"/>
          <w:numId w:val="9"/>
        </w:numPr>
        <w:ind w:left="0" w:firstLine="709"/>
        <w:jc w:val="both"/>
        <w:rPr>
          <w:sz w:val="28"/>
          <w:szCs w:val="28"/>
        </w:rPr>
      </w:pPr>
      <w:r w:rsidRPr="00DB5FA9">
        <w:rPr>
          <w:sz w:val="28"/>
          <w:szCs w:val="28"/>
        </w:rPr>
        <w:t>Указание претендентом недостоверных сведений в Заявке является основанием для отклонения такой Заявки.</w:t>
      </w:r>
    </w:p>
    <w:p w14:paraId="3FFC5AD1" w14:textId="77777777" w:rsidR="00754AD8" w:rsidRPr="00DB5FA9" w:rsidRDefault="00AA4048" w:rsidP="00DB5FA9">
      <w:pPr>
        <w:numPr>
          <w:ilvl w:val="0"/>
          <w:numId w:val="9"/>
        </w:numPr>
        <w:ind w:left="0" w:firstLine="709"/>
        <w:jc w:val="both"/>
        <w:rPr>
          <w:sz w:val="28"/>
          <w:szCs w:val="28"/>
        </w:rPr>
      </w:pPr>
      <w:r w:rsidRPr="00DB5FA9">
        <w:rPr>
          <w:sz w:val="28"/>
          <w:szCs w:val="28"/>
        </w:rPr>
        <w:t>Наличие в реестрах недобросовестных поставщиков, указанных в подпункте «в» пункта 2.2 настоящей документации о закупке, сведений о претенденте (любом индивидуальном предпринимателе или юридическом лице, выступающих на стороне индивидуального предпринимателя или юридического лица соответственно) может являться основанием для отклонения Заявки такого претендента.</w:t>
      </w:r>
    </w:p>
    <w:p w14:paraId="4F34E7CE" w14:textId="77777777" w:rsidR="00754AD8" w:rsidRPr="00DB5FA9" w:rsidRDefault="00754AD8" w:rsidP="00DB5FA9">
      <w:pPr>
        <w:numPr>
          <w:ilvl w:val="0"/>
          <w:numId w:val="9"/>
        </w:numPr>
        <w:ind w:left="0" w:firstLine="709"/>
        <w:jc w:val="both"/>
        <w:rPr>
          <w:sz w:val="28"/>
          <w:szCs w:val="28"/>
        </w:rPr>
      </w:pPr>
      <w:r w:rsidRPr="00DB5FA9">
        <w:rPr>
          <w:sz w:val="28"/>
          <w:szCs w:val="28"/>
        </w:rPr>
        <w:t xml:space="preserve"> Претендент также может быть не допущен к участию в Открытом конкурсе в случае:</w:t>
      </w:r>
    </w:p>
    <w:p w14:paraId="3BADA88C" w14:textId="77777777" w:rsidR="00754AD8" w:rsidRPr="00DB5FA9" w:rsidRDefault="00754AD8" w:rsidP="00DB5FA9">
      <w:pPr>
        <w:ind w:firstLine="709"/>
        <w:jc w:val="both"/>
        <w:rPr>
          <w:sz w:val="28"/>
          <w:szCs w:val="28"/>
        </w:rPr>
      </w:pPr>
      <w:r w:rsidRPr="00DB5FA9">
        <w:rPr>
          <w:sz w:val="28"/>
          <w:szCs w:val="28"/>
        </w:rPr>
        <w:t xml:space="preserve">1) </w:t>
      </w:r>
      <w:r w:rsidRPr="00DB5FA9">
        <w:rPr>
          <w:sz w:val="28"/>
        </w:rPr>
        <w:t>непредставления документов и информации, определенных настоящей документацией о закупке, либо наличия в этих документах и информации неполных и/или не соответствующих действительности сведений о претенденте или о товарах, работах, услугах, на закупку которых размещается Открытый конкурс</w:t>
      </w:r>
      <w:r w:rsidRPr="00DB5FA9">
        <w:rPr>
          <w:sz w:val="28"/>
          <w:szCs w:val="28"/>
        </w:rPr>
        <w:t>;</w:t>
      </w:r>
    </w:p>
    <w:p w14:paraId="1027CD1E" w14:textId="77777777" w:rsidR="00243F0F" w:rsidRPr="00DB5FA9" w:rsidRDefault="00754AD8" w:rsidP="00DB5FA9">
      <w:pPr>
        <w:pStyle w:val="af9"/>
        <w:rPr>
          <w:sz w:val="28"/>
        </w:rPr>
      </w:pPr>
      <w:r w:rsidRPr="00DB5FA9">
        <w:rPr>
          <w:sz w:val="28"/>
          <w:szCs w:val="28"/>
        </w:rPr>
        <w:t xml:space="preserve">2) </w:t>
      </w:r>
      <w:r w:rsidRPr="00DB5FA9">
        <w:rPr>
          <w:sz w:val="28"/>
        </w:rPr>
        <w:t>несоответствия претендента предусмотренным настоящей документацией о закупке требованиям и/или непредставления документов, подтверждающих соответствие этим требованиям;</w:t>
      </w:r>
    </w:p>
    <w:p w14:paraId="61F4AB99" w14:textId="77777777" w:rsidR="00243F0F" w:rsidRPr="00DB5FA9" w:rsidRDefault="00243F0F" w:rsidP="00DB5FA9">
      <w:pPr>
        <w:pStyle w:val="af9"/>
        <w:rPr>
          <w:sz w:val="28"/>
        </w:rPr>
      </w:pPr>
      <w:r w:rsidRPr="00DB5FA9">
        <w:rPr>
          <w:sz w:val="28"/>
        </w:rPr>
        <w:lastRenderedPageBreak/>
        <w:t>3) несоответствия Заявки требованиям настоящей документации о закупке, в том числе если:</w:t>
      </w:r>
    </w:p>
    <w:p w14:paraId="0267F32A" w14:textId="77777777" w:rsidR="00243F0F" w:rsidRPr="00DB5FA9" w:rsidRDefault="002B5CC4" w:rsidP="00DB5FA9">
      <w:pPr>
        <w:pStyle w:val="af9"/>
        <w:rPr>
          <w:sz w:val="28"/>
        </w:rPr>
      </w:pPr>
      <w:r w:rsidRPr="00DB5FA9">
        <w:rPr>
          <w:sz w:val="28"/>
        </w:rPr>
        <w:t>- Заявка не соответствует форме, установленной настоящей документацией о закупке;</w:t>
      </w:r>
    </w:p>
    <w:p w14:paraId="68E838EB" w14:textId="77777777" w:rsidR="000F6875" w:rsidRPr="00DB5FA9" w:rsidRDefault="002B5CC4" w:rsidP="00DB5FA9">
      <w:pPr>
        <w:pStyle w:val="af9"/>
        <w:rPr>
          <w:sz w:val="28"/>
        </w:rPr>
      </w:pPr>
      <w:r w:rsidRPr="00DB5FA9">
        <w:rPr>
          <w:sz w:val="28"/>
        </w:rPr>
        <w:t>- Заявка не соответствует положениям Технического задания;</w:t>
      </w:r>
    </w:p>
    <w:p w14:paraId="2FDC8516" w14:textId="77777777" w:rsidR="00243F0F" w:rsidRPr="00DB5FA9" w:rsidRDefault="002B5CC4" w:rsidP="00DB5FA9">
      <w:pPr>
        <w:pStyle w:val="af9"/>
        <w:rPr>
          <w:sz w:val="28"/>
        </w:rPr>
      </w:pPr>
      <w:r w:rsidRPr="00DB5FA9">
        <w:rPr>
          <w:sz w:val="28"/>
        </w:rPr>
        <w:t>- Заявка не подписана должным образом в соответствии с требованиями настоящей документации о закупке (в том числе собственноручной подписью уполномоченного лица претендента);</w:t>
      </w:r>
    </w:p>
    <w:p w14:paraId="39EA752F" w14:textId="77777777" w:rsidR="009D0A10" w:rsidRPr="00DB5FA9" w:rsidRDefault="009D0A10" w:rsidP="00DB5FA9">
      <w:pPr>
        <w:pStyle w:val="af9"/>
        <w:rPr>
          <w:sz w:val="28"/>
        </w:rPr>
      </w:pPr>
      <w:r w:rsidRPr="00DB5FA9">
        <w:rPr>
          <w:sz w:val="28"/>
        </w:rPr>
        <w:t xml:space="preserve">- </w:t>
      </w:r>
      <w:r w:rsidRPr="00DB5FA9">
        <w:rPr>
          <w:sz w:val="28"/>
          <w:szCs w:val="28"/>
        </w:rPr>
        <w:t>лицо, выступающее на стороне одного претендента, подало Заявку на участие в этой же закупке самостоятельно либо на стороне другого претендента</w:t>
      </w:r>
      <w:r w:rsidRPr="00DB5FA9">
        <w:rPr>
          <w:sz w:val="28"/>
        </w:rPr>
        <w:t>;</w:t>
      </w:r>
    </w:p>
    <w:p w14:paraId="729E5DE5" w14:textId="77777777" w:rsidR="009D0A10" w:rsidRPr="00DB5FA9" w:rsidRDefault="009D0A10" w:rsidP="00DB5FA9">
      <w:pPr>
        <w:pStyle w:val="af9"/>
        <w:rPr>
          <w:sz w:val="28"/>
        </w:rPr>
      </w:pPr>
      <w:r w:rsidRPr="00DB5FA9">
        <w:rPr>
          <w:sz w:val="28"/>
        </w:rPr>
        <w:t>4) если предложение о цене/единичных расценках договора в Заявке превышает начальную (максимальную) цену/предельные единичные расценки договора (если такая цена/расценки установлены) указанные в настоящей документации о закупке;</w:t>
      </w:r>
    </w:p>
    <w:p w14:paraId="40850185" w14:textId="77777777" w:rsidR="009D0A10" w:rsidRPr="00DB5FA9" w:rsidRDefault="009D0A10" w:rsidP="00DB5FA9">
      <w:pPr>
        <w:pStyle w:val="af9"/>
        <w:rPr>
          <w:sz w:val="28"/>
        </w:rPr>
      </w:pPr>
      <w:r w:rsidRPr="00DB5FA9">
        <w:rPr>
          <w:sz w:val="28"/>
        </w:rPr>
        <w:t>5) отказа претендента от продления срока действия Заявки (если такой запрос претендентам направлялся);</w:t>
      </w:r>
    </w:p>
    <w:p w14:paraId="49981160" w14:textId="77777777" w:rsidR="009D0A10" w:rsidRPr="00DB5FA9" w:rsidRDefault="009D0A10" w:rsidP="00DB5FA9">
      <w:pPr>
        <w:pStyle w:val="af9"/>
        <w:rPr>
          <w:sz w:val="28"/>
        </w:rPr>
      </w:pPr>
      <w:r w:rsidRPr="00DB5FA9">
        <w:rPr>
          <w:sz w:val="28"/>
        </w:rPr>
        <w:t xml:space="preserve">6) невнесения обеспечения Заявки (если документацией о закупке установлено </w:t>
      </w:r>
      <w:proofErr w:type="gramStart"/>
      <w:r w:rsidRPr="00DB5FA9">
        <w:rPr>
          <w:sz w:val="28"/>
        </w:rPr>
        <w:t>требование</w:t>
      </w:r>
      <w:proofErr w:type="gramEnd"/>
      <w:r w:rsidRPr="00DB5FA9">
        <w:rPr>
          <w:sz w:val="28"/>
        </w:rPr>
        <w:t xml:space="preserve"> о его внесении);</w:t>
      </w:r>
    </w:p>
    <w:p w14:paraId="69DF6358" w14:textId="77777777" w:rsidR="00D726D2" w:rsidRPr="00DB5FA9" w:rsidRDefault="009D0A10" w:rsidP="00DB5FA9">
      <w:pPr>
        <w:pStyle w:val="af9"/>
        <w:rPr>
          <w:sz w:val="28"/>
        </w:rPr>
      </w:pPr>
      <w:proofErr w:type="gramStart"/>
      <w:r w:rsidRPr="00DB5FA9">
        <w:rPr>
          <w:sz w:val="28"/>
        </w:rPr>
        <w:t>7) если в ценовом (финансово-коммерческом) предложении имеются арифметические ошибки при отражении цены договора (цены лота) (неверный расчет цены договора/лота при умножении цены за единицу товара, работы, услуги на объем закупаемых товаров, работ, услуг, и/или при суммировании произведений цен за единицу товара, работы, услуги на объем закупаемых товаров, работ, услуг, и/или неверный расчет цены договора/лота при суммировании</w:t>
      </w:r>
      <w:proofErr w:type="gramEnd"/>
      <w:r w:rsidRPr="00DB5FA9">
        <w:rPr>
          <w:sz w:val="28"/>
        </w:rPr>
        <w:t xml:space="preserve"> цен по этапам/годам поставки товаров, выполнения работ, оказания услуг);</w:t>
      </w:r>
    </w:p>
    <w:p w14:paraId="39F30E25" w14:textId="77777777" w:rsidR="00341A63" w:rsidRPr="00DB5FA9" w:rsidRDefault="00D726D2" w:rsidP="00DB5FA9">
      <w:pPr>
        <w:pStyle w:val="af9"/>
        <w:rPr>
          <w:sz w:val="28"/>
        </w:rPr>
      </w:pPr>
      <w:r w:rsidRPr="00DB5FA9">
        <w:rPr>
          <w:sz w:val="28"/>
        </w:rPr>
        <w:t xml:space="preserve">8) </w:t>
      </w:r>
      <w:r w:rsidRPr="00DB5FA9">
        <w:rPr>
          <w:sz w:val="28"/>
          <w:szCs w:val="28"/>
        </w:rPr>
        <w:t>отсутствие сведений о претенденте (любом лице, выступающем на стороне претендента) в едином реестре субъектов малого и среднего предпринимательства или непредставление претендентом (лицом, выступающим на стороне претендента), который является вновь зарегистрированным индивидуальным предпринимателем или вновь созданным юридическим лицом, декларации о принадлежности к субъектам МСП.</w:t>
      </w:r>
    </w:p>
    <w:p w14:paraId="3C727FDA" w14:textId="77777777" w:rsidR="00155D74" w:rsidRPr="00DB5FA9" w:rsidRDefault="00A609D6" w:rsidP="00DB5FA9">
      <w:pPr>
        <w:pStyle w:val="af9"/>
        <w:rPr>
          <w:sz w:val="28"/>
        </w:rPr>
      </w:pPr>
      <w:r w:rsidRPr="00DB5FA9">
        <w:rPr>
          <w:sz w:val="28"/>
        </w:rPr>
        <w:t>9) если в первой части Заявки содержатся сведения об участнике и/или его соответствии требованиям, установленным в настоящей документации о закупке</w:t>
      </w:r>
      <w:r w:rsidR="0082532B" w:rsidRPr="00DB5FA9">
        <w:rPr>
          <w:sz w:val="28"/>
        </w:rPr>
        <w:t xml:space="preserve"> </w:t>
      </w:r>
      <w:r w:rsidR="00600271" w:rsidRPr="00DB5FA9">
        <w:rPr>
          <w:sz w:val="28"/>
        </w:rPr>
        <w:t>и/</w:t>
      </w:r>
      <w:r w:rsidR="0082532B" w:rsidRPr="00DB5FA9">
        <w:rPr>
          <w:sz w:val="28"/>
        </w:rPr>
        <w:t>или ценовое предложение</w:t>
      </w:r>
      <w:r w:rsidRPr="00DB5FA9">
        <w:rPr>
          <w:sz w:val="28"/>
        </w:rPr>
        <w:t>;</w:t>
      </w:r>
    </w:p>
    <w:p w14:paraId="0F9FA2F1" w14:textId="7930C5D6" w:rsidR="00177BD2" w:rsidRPr="00DB5FA9" w:rsidRDefault="00177BD2" w:rsidP="00DB5FA9">
      <w:pPr>
        <w:pStyle w:val="af9"/>
        <w:rPr>
          <w:sz w:val="28"/>
        </w:rPr>
      </w:pPr>
      <w:r w:rsidRPr="00DB5FA9">
        <w:rPr>
          <w:sz w:val="28"/>
        </w:rPr>
        <w:t>10) если во второй части Заявки содержится ценовое предложение;</w:t>
      </w:r>
    </w:p>
    <w:p w14:paraId="7A3ABBBB" w14:textId="77777777" w:rsidR="00243F0F" w:rsidRPr="00DB5FA9" w:rsidRDefault="00A609D6" w:rsidP="00DB5FA9">
      <w:pPr>
        <w:pStyle w:val="af9"/>
        <w:rPr>
          <w:sz w:val="28"/>
        </w:rPr>
      </w:pPr>
      <w:r w:rsidRPr="00DB5FA9">
        <w:rPr>
          <w:sz w:val="28"/>
        </w:rPr>
        <w:t>1</w:t>
      </w:r>
      <w:r w:rsidR="00177BD2" w:rsidRPr="00DB5FA9">
        <w:rPr>
          <w:sz w:val="28"/>
        </w:rPr>
        <w:t>1</w:t>
      </w:r>
      <w:r w:rsidRPr="00DB5FA9">
        <w:rPr>
          <w:sz w:val="28"/>
        </w:rPr>
        <w:t>) в иных случаях, установленных Положением о закупках и настоящей документацией о закупке</w:t>
      </w:r>
      <w:r w:rsidRPr="00DB5FA9">
        <w:rPr>
          <w:sz w:val="28"/>
          <w:szCs w:val="28"/>
        </w:rPr>
        <w:t>.</w:t>
      </w:r>
    </w:p>
    <w:p w14:paraId="3A410060" w14:textId="77777777" w:rsidR="00754AD8" w:rsidRPr="00DB5FA9" w:rsidRDefault="00754AD8" w:rsidP="00DB5FA9">
      <w:pPr>
        <w:numPr>
          <w:ilvl w:val="0"/>
          <w:numId w:val="9"/>
        </w:numPr>
        <w:ind w:left="0" w:firstLine="709"/>
        <w:jc w:val="both"/>
        <w:rPr>
          <w:sz w:val="28"/>
          <w:szCs w:val="28"/>
        </w:rPr>
      </w:pPr>
      <w:r w:rsidRPr="00DB5FA9">
        <w:rPr>
          <w:sz w:val="28"/>
          <w:szCs w:val="28"/>
        </w:rPr>
        <w:t>Если в Заявке имеются расхождения между обозначением сумм цифрами и прописью, то к рассмотрению принимается сумма, указанная прописью.</w:t>
      </w:r>
      <w:r w:rsidRPr="00DB5FA9">
        <w:rPr>
          <w:snapToGrid w:val="0"/>
          <w:lang w:eastAsia="ru-RU"/>
        </w:rPr>
        <w:t xml:space="preserve"> </w:t>
      </w:r>
      <w:r w:rsidRPr="00DB5FA9">
        <w:rPr>
          <w:sz w:val="28"/>
          <w:szCs w:val="28"/>
        </w:rPr>
        <w:t xml:space="preserve">Мелкие погрешности, несоответствия, неточности в Заявке, которые существенно не влияют на ее содержание и дальнейшую оценку (при соблюдении равенства всех участников закупки) и не оказывают воздействия на </w:t>
      </w:r>
      <w:r w:rsidRPr="00DB5FA9">
        <w:rPr>
          <w:sz w:val="28"/>
          <w:szCs w:val="28"/>
        </w:rPr>
        <w:lastRenderedPageBreak/>
        <w:t>рейтинг какого-либо участника при рассмотрении и сопоставлении Заявок могут не приниматься во внимание.</w:t>
      </w:r>
    </w:p>
    <w:p w14:paraId="6AB83E0F" w14:textId="77777777" w:rsidR="00754AD8" w:rsidRPr="00DB5FA9" w:rsidRDefault="00754AD8" w:rsidP="00DB5FA9">
      <w:pPr>
        <w:numPr>
          <w:ilvl w:val="0"/>
          <w:numId w:val="9"/>
        </w:numPr>
        <w:ind w:left="0" w:firstLine="709"/>
        <w:jc w:val="both"/>
        <w:rPr>
          <w:sz w:val="28"/>
          <w:szCs w:val="28"/>
        </w:rPr>
      </w:pPr>
      <w:r w:rsidRPr="00DB5FA9">
        <w:rPr>
          <w:sz w:val="28"/>
          <w:szCs w:val="28"/>
        </w:rPr>
        <w:t>Если в Заявке имеются арифметические ошибки, претенденту/участнику может быть направлен запрос об уточнении цены договора при условии сохранения единичных расценок, а также об уточнении других положений Заявки, имеющих числовые значения.</w:t>
      </w:r>
    </w:p>
    <w:p w14:paraId="3931C7D3" w14:textId="77777777" w:rsidR="003A0C49" w:rsidRPr="00DB5FA9" w:rsidRDefault="003A0C49" w:rsidP="00DB5FA9">
      <w:pPr>
        <w:numPr>
          <w:ilvl w:val="0"/>
          <w:numId w:val="9"/>
        </w:numPr>
        <w:ind w:left="0" w:firstLine="709"/>
        <w:jc w:val="both"/>
        <w:rPr>
          <w:sz w:val="28"/>
          <w:szCs w:val="28"/>
        </w:rPr>
      </w:pPr>
      <w:r w:rsidRPr="00DB5FA9">
        <w:rPr>
          <w:sz w:val="28"/>
          <w:szCs w:val="28"/>
        </w:rPr>
        <w:t>Рассмотрение, оценка и сопоставление Заявок, осуществляется в целях выявления лучших условий исполнения договора и выявления победител</w:t>
      </w:r>
      <w:proofErr w:type="gramStart"/>
      <w:r w:rsidRPr="00DB5FA9">
        <w:rPr>
          <w:sz w:val="28"/>
          <w:szCs w:val="28"/>
        </w:rPr>
        <w:t>я(</w:t>
      </w:r>
      <w:proofErr w:type="gramEnd"/>
      <w:r w:rsidRPr="00DB5FA9">
        <w:rPr>
          <w:sz w:val="28"/>
          <w:szCs w:val="28"/>
        </w:rPr>
        <w:t>-ей) в соответствии с критериями (подкритериями) и их значением (вес), указанными в пункте 19 Информационной карты. Критерии и порядок оценки и сопоставления Заявок на участие в Открытом конкурсе, установленные в методике оценки, применяются в равной степени ко всем Заявкам участников закупки.</w:t>
      </w:r>
    </w:p>
    <w:p w14:paraId="45CBC597" w14:textId="77777777" w:rsidR="003A0C49" w:rsidRPr="00DB5FA9" w:rsidRDefault="003A0C49" w:rsidP="00DB5FA9">
      <w:pPr>
        <w:numPr>
          <w:ilvl w:val="0"/>
          <w:numId w:val="9"/>
        </w:numPr>
        <w:ind w:left="0" w:firstLine="709"/>
        <w:jc w:val="both"/>
        <w:rPr>
          <w:sz w:val="28"/>
          <w:szCs w:val="28"/>
        </w:rPr>
      </w:pPr>
      <w:r w:rsidRPr="00DB5FA9">
        <w:rPr>
          <w:sz w:val="28"/>
          <w:szCs w:val="28"/>
        </w:rPr>
        <w:t xml:space="preserve">Оценка заявок осуществляется в соответствии с порядком и критериями оценки, установленными настоящей документацией о закупке, и методикой оценки, опубликованной на сайте www.trcont.com (раздел Компания/Закупки) и на официальном сайте единой информационной системы в сфере закупок в информационно-телекоммуникационной сети «Интернет» (www.zakupki.gov.ru) (далее – ЕИС) (на странице сведений о </w:t>
      </w:r>
      <w:proofErr w:type="gramStart"/>
      <w:r w:rsidRPr="00DB5FA9">
        <w:rPr>
          <w:sz w:val="28"/>
          <w:szCs w:val="28"/>
        </w:rPr>
        <w:t>Положении</w:t>
      </w:r>
      <w:proofErr w:type="gramEnd"/>
      <w:r w:rsidRPr="00DB5FA9">
        <w:rPr>
          <w:sz w:val="28"/>
          <w:szCs w:val="28"/>
        </w:rPr>
        <w:t xml:space="preserve"> о закупках ПАО «</w:t>
      </w:r>
      <w:proofErr w:type="spellStart"/>
      <w:r w:rsidRPr="00DB5FA9">
        <w:rPr>
          <w:sz w:val="28"/>
          <w:szCs w:val="28"/>
        </w:rPr>
        <w:t>ТрансКонтейнер</w:t>
      </w:r>
      <w:proofErr w:type="spellEnd"/>
      <w:r w:rsidRPr="00DB5FA9">
        <w:rPr>
          <w:sz w:val="28"/>
          <w:szCs w:val="28"/>
        </w:rPr>
        <w:t>»).</w:t>
      </w:r>
    </w:p>
    <w:p w14:paraId="356806D3" w14:textId="77777777" w:rsidR="003A0C49" w:rsidRPr="00DB5FA9" w:rsidRDefault="003A0C49" w:rsidP="00DB5FA9">
      <w:pPr>
        <w:numPr>
          <w:ilvl w:val="0"/>
          <w:numId w:val="9"/>
        </w:numPr>
        <w:ind w:left="0" w:firstLine="709"/>
        <w:jc w:val="both"/>
        <w:rPr>
          <w:sz w:val="28"/>
          <w:szCs w:val="28"/>
        </w:rPr>
      </w:pPr>
      <w:r w:rsidRPr="00DB5FA9">
        <w:rPr>
          <w:sz w:val="28"/>
          <w:szCs w:val="28"/>
        </w:rPr>
        <w:t>Рассмотрение, оценка и сопоставление Заявок осуществляется путем присвоения количества баллов, соответствующего условиям, изложенным в Заявке. Устанавливается балльный рейтинг, а по количеству полученных баллов присваивается порядковый номер.</w:t>
      </w:r>
    </w:p>
    <w:p w14:paraId="72DAA5BD" w14:textId="77777777" w:rsidR="003A0C49" w:rsidRPr="00DB5FA9" w:rsidRDefault="003A0C49" w:rsidP="00DB5FA9">
      <w:pPr>
        <w:numPr>
          <w:ilvl w:val="0"/>
          <w:numId w:val="9"/>
        </w:numPr>
        <w:ind w:left="0" w:firstLine="709"/>
        <w:jc w:val="both"/>
        <w:rPr>
          <w:sz w:val="28"/>
          <w:szCs w:val="28"/>
        </w:rPr>
      </w:pPr>
      <w:r w:rsidRPr="00DB5FA9">
        <w:rPr>
          <w:sz w:val="28"/>
          <w:szCs w:val="28"/>
        </w:rPr>
        <w:t>Заявке, содержащей наилучшие условия, присваивается наибольшее количество баллов при подведении итогов закупки.</w:t>
      </w:r>
    </w:p>
    <w:p w14:paraId="491542BD" w14:textId="77777777" w:rsidR="003A0C49" w:rsidRPr="00DB5FA9" w:rsidRDefault="00D1029B" w:rsidP="00DB5FA9">
      <w:pPr>
        <w:numPr>
          <w:ilvl w:val="0"/>
          <w:numId w:val="9"/>
        </w:numPr>
        <w:ind w:left="0" w:firstLine="709"/>
        <w:jc w:val="both"/>
        <w:rPr>
          <w:sz w:val="28"/>
          <w:szCs w:val="28"/>
        </w:rPr>
      </w:pPr>
      <w:r w:rsidRPr="00DB5FA9">
        <w:rPr>
          <w:sz w:val="28"/>
          <w:szCs w:val="28"/>
        </w:rPr>
        <w:t>При подведении итогов закупки каждой Заявке по мере уменьшения выгодности содержащихся в ней условий (количества баллов, присвоенных по итогам оценки) присваивается порядковый номер. Заявке, в которой содержатся лучшие условия (присвоено наибольшее количество баллов), присваивается первый порядковый номер. В случае если в нескольких Заявках содержатся одинаковые условия (присвоено равное количество баллов по итогам оценки), меньший порядковый номер присваивается Заявке, которая поступила ранее других Заявок.</w:t>
      </w:r>
    </w:p>
    <w:p w14:paraId="4FAE28E5" w14:textId="77777777" w:rsidR="00754AD8" w:rsidRPr="00DB5FA9" w:rsidRDefault="00754AD8" w:rsidP="00DB5FA9">
      <w:pPr>
        <w:numPr>
          <w:ilvl w:val="0"/>
          <w:numId w:val="9"/>
        </w:numPr>
        <w:ind w:left="0" w:firstLine="709"/>
        <w:jc w:val="both"/>
        <w:rPr>
          <w:sz w:val="28"/>
          <w:szCs w:val="28"/>
        </w:rPr>
      </w:pPr>
      <w:r w:rsidRPr="00DB5FA9">
        <w:rPr>
          <w:sz w:val="28"/>
          <w:szCs w:val="28"/>
        </w:rPr>
        <w:t>Претенденты и их представители не вправе участвовать в рассмотрении Заявок и изучении квалификации претендентов.</w:t>
      </w:r>
    </w:p>
    <w:p w14:paraId="6763CA08" w14:textId="77777777" w:rsidR="00754AD8" w:rsidRPr="00DB5FA9" w:rsidRDefault="00754AD8" w:rsidP="00DB5FA9">
      <w:pPr>
        <w:numPr>
          <w:ilvl w:val="0"/>
          <w:numId w:val="9"/>
        </w:numPr>
        <w:ind w:left="0" w:firstLine="709"/>
        <w:jc w:val="both"/>
        <w:rPr>
          <w:sz w:val="28"/>
          <w:szCs w:val="28"/>
        </w:rPr>
      </w:pPr>
      <w:r w:rsidRPr="00DB5FA9">
        <w:rPr>
          <w:sz w:val="28"/>
          <w:szCs w:val="28"/>
        </w:rPr>
        <w:t xml:space="preserve">В случае если </w:t>
      </w:r>
      <w:proofErr w:type="gramStart"/>
      <w:r w:rsidRPr="00DB5FA9">
        <w:rPr>
          <w:sz w:val="28"/>
          <w:szCs w:val="28"/>
        </w:rPr>
        <w:t>на основании результатов рассмотрения Заявок принято решение об отказе в допуске к участию в Открытом конкурсе</w:t>
      </w:r>
      <w:proofErr w:type="gramEnd"/>
      <w:r w:rsidRPr="00DB5FA9">
        <w:rPr>
          <w:sz w:val="28"/>
          <w:szCs w:val="28"/>
        </w:rPr>
        <w:t xml:space="preserve"> всех претендентов, подавших Заявки, Открытый конкурс признается несостоявшимся.</w:t>
      </w:r>
      <w:r w:rsidR="002A1668" w:rsidRPr="00DB5FA9">
        <w:rPr>
          <w:sz w:val="28"/>
          <w:szCs w:val="28"/>
        </w:rPr>
        <w:t xml:space="preserve"> </w:t>
      </w:r>
    </w:p>
    <w:p w14:paraId="7A4A83DF" w14:textId="77777777" w:rsidR="00655386" w:rsidRPr="00DB5FA9" w:rsidRDefault="00655386" w:rsidP="00DB5FA9">
      <w:pPr>
        <w:numPr>
          <w:ilvl w:val="0"/>
          <w:numId w:val="9"/>
        </w:numPr>
        <w:ind w:left="0" w:firstLine="709"/>
        <w:jc w:val="both"/>
        <w:rPr>
          <w:sz w:val="28"/>
          <w:szCs w:val="28"/>
        </w:rPr>
      </w:pPr>
      <w:proofErr w:type="gramStart"/>
      <w:r w:rsidRPr="00DB5FA9">
        <w:rPr>
          <w:sz w:val="28"/>
          <w:szCs w:val="28"/>
        </w:rPr>
        <w:t xml:space="preserve">В случае если претендентами в составе Заявки на участие в Открытом конкурсе не представлены документы, предусмотренные настоящей документацией о закупке, но такие документы или информацию об их наличии можно получить из общедоступных источников, в том числе в информационно-телекоммуникационной сети «Интернет» на сайтах органов государственной </w:t>
      </w:r>
      <w:r w:rsidRPr="00DB5FA9">
        <w:rPr>
          <w:sz w:val="28"/>
          <w:szCs w:val="28"/>
        </w:rPr>
        <w:lastRenderedPageBreak/>
        <w:t>власти, государственных учреждений, юридических и физических лиц, индивидуальных предпринимателей, а также непосредственно от таких органов, организаций</w:t>
      </w:r>
      <w:proofErr w:type="gramEnd"/>
      <w:r w:rsidRPr="00DB5FA9">
        <w:rPr>
          <w:sz w:val="28"/>
          <w:szCs w:val="28"/>
        </w:rPr>
        <w:t>, лиц и индивидуальных предпринимателей, Конкурсная комиссия вправе (но не обязана) принять такие документы, информацию в качестве подтверждения соответствия претендента, его Заявки требованиям, установленным в настоящей документации о закупке, при условии, что данное право будет реализовано по отношению ко всем участникам, подавшим Заявки на участие в Открытом конкурсе, в равной степени.</w:t>
      </w:r>
    </w:p>
    <w:p w14:paraId="17B20297" w14:textId="77777777" w:rsidR="00E3003F" w:rsidRPr="00DB5FA9" w:rsidRDefault="00E3003F" w:rsidP="00DB5FA9">
      <w:pPr>
        <w:numPr>
          <w:ilvl w:val="0"/>
          <w:numId w:val="9"/>
        </w:numPr>
        <w:ind w:left="0" w:firstLine="709"/>
        <w:jc w:val="both"/>
        <w:rPr>
          <w:sz w:val="28"/>
          <w:szCs w:val="28"/>
        </w:rPr>
      </w:pPr>
      <w:proofErr w:type="gramStart"/>
      <w:r w:rsidRPr="00DB5FA9">
        <w:rPr>
          <w:sz w:val="28"/>
          <w:szCs w:val="28"/>
        </w:rPr>
        <w:t>Претендентам/участникам, органам государственной власти государственным учреждениям, юридическим и физическим лицам, индивидуальным предпринимателям в любое время до подведения итогов Открытого конкурса может быть направлен запрос о предоставлении информации и документов, разъяснений необходимых для подтверждения соответствия товаров, работ, услуг и т.д., предлагаемых в соответствии с Заявкой претендента/участника, предъявляемым требованиям, изложенным в настоящей документации о закупке.</w:t>
      </w:r>
      <w:proofErr w:type="gramEnd"/>
      <w:r w:rsidRPr="00DB5FA9">
        <w:rPr>
          <w:sz w:val="28"/>
          <w:szCs w:val="28"/>
        </w:rPr>
        <w:t xml:space="preserve"> При этом не допускается изменение Заявок претендентов/участников.</w:t>
      </w:r>
    </w:p>
    <w:p w14:paraId="231A2902" w14:textId="77777777" w:rsidR="00C77681" w:rsidRPr="00DB5FA9" w:rsidRDefault="00C77681" w:rsidP="00DB5FA9">
      <w:pPr>
        <w:numPr>
          <w:ilvl w:val="0"/>
          <w:numId w:val="9"/>
        </w:numPr>
        <w:ind w:left="0" w:firstLine="709"/>
        <w:jc w:val="both"/>
        <w:rPr>
          <w:sz w:val="28"/>
          <w:szCs w:val="28"/>
        </w:rPr>
      </w:pPr>
      <w:r w:rsidRPr="00DB5FA9">
        <w:rPr>
          <w:sz w:val="28"/>
          <w:szCs w:val="28"/>
        </w:rPr>
        <w:t>В случае если суммы денежных средств в Заявке выражены в валют</w:t>
      </w:r>
      <w:proofErr w:type="gramStart"/>
      <w:r w:rsidRPr="00DB5FA9">
        <w:rPr>
          <w:sz w:val="28"/>
          <w:szCs w:val="28"/>
        </w:rPr>
        <w:t>е(</w:t>
      </w:r>
      <w:proofErr w:type="gramEnd"/>
      <w:r w:rsidRPr="00DB5FA9">
        <w:rPr>
          <w:sz w:val="28"/>
          <w:szCs w:val="28"/>
        </w:rPr>
        <w:t>-ах), установленной(-ых) в пункте 16 Информационной карты, при рассмотрении, оценке и сопоставлении Заявок указанные суммы подлежат пересчету в рубли Российской Федерации по курсу Центрального банка Российской Федерации на дату размещения извещения о закупке.</w:t>
      </w:r>
    </w:p>
    <w:p w14:paraId="3DA3F683" w14:textId="77777777" w:rsidR="00C77681" w:rsidRPr="00DB5FA9" w:rsidRDefault="00C77681" w:rsidP="00DB5FA9">
      <w:pPr>
        <w:jc w:val="both"/>
        <w:rPr>
          <w:sz w:val="28"/>
          <w:szCs w:val="28"/>
        </w:rPr>
      </w:pPr>
    </w:p>
    <w:p w14:paraId="5634CFB0" w14:textId="77777777" w:rsidR="00370C44" w:rsidRPr="00DB5FA9" w:rsidRDefault="00370C44" w:rsidP="00DB5FA9">
      <w:pPr>
        <w:pStyle w:val="19"/>
        <w:numPr>
          <w:ilvl w:val="1"/>
          <w:numId w:val="18"/>
        </w:numPr>
        <w:ind w:left="0" w:firstLine="709"/>
        <w:outlineLvl w:val="1"/>
        <w:rPr>
          <w:b/>
          <w:szCs w:val="28"/>
        </w:rPr>
      </w:pPr>
      <w:r w:rsidRPr="00DB5FA9">
        <w:rPr>
          <w:b/>
          <w:szCs w:val="28"/>
        </w:rPr>
        <w:t xml:space="preserve">Порядок рассмотрения, оценки и сопоставления первых частей заявок </w:t>
      </w:r>
    </w:p>
    <w:p w14:paraId="43107372" w14:textId="77777777" w:rsidR="00D4516A" w:rsidRPr="00DB5FA9" w:rsidRDefault="00F81A0C" w:rsidP="00DB5FA9">
      <w:pPr>
        <w:numPr>
          <w:ilvl w:val="0"/>
          <w:numId w:val="10"/>
        </w:numPr>
        <w:ind w:left="0" w:firstLine="709"/>
        <w:jc w:val="both"/>
        <w:rPr>
          <w:sz w:val="28"/>
          <w:szCs w:val="28"/>
        </w:rPr>
      </w:pPr>
      <w:r w:rsidRPr="00DB5FA9">
        <w:rPr>
          <w:sz w:val="28"/>
          <w:szCs w:val="28"/>
        </w:rPr>
        <w:t xml:space="preserve">Рассмотрение, оценка и сопоставление первых частей Заявок осуществляется в порядке, предусмотренном в пункте 3.7 настоящей документации о закупке, и в сроки, указанные в пункте 8 Информационной карте, с учетом особенностей, изложенных в настоящем пункте документации. </w:t>
      </w:r>
    </w:p>
    <w:p w14:paraId="6929B474" w14:textId="77777777" w:rsidR="007D6548" w:rsidRPr="00DB5FA9" w:rsidRDefault="00F81A0C" w:rsidP="00DB5FA9">
      <w:pPr>
        <w:numPr>
          <w:ilvl w:val="0"/>
          <w:numId w:val="10"/>
        </w:numPr>
        <w:ind w:left="0" w:firstLine="709"/>
        <w:jc w:val="both"/>
        <w:rPr>
          <w:sz w:val="28"/>
          <w:szCs w:val="28"/>
        </w:rPr>
      </w:pPr>
      <w:r w:rsidRPr="00DB5FA9">
        <w:rPr>
          <w:sz w:val="28"/>
          <w:szCs w:val="28"/>
        </w:rPr>
        <w:t>Рассмотрение, оценка и сопоставление первых частей Заявок осуществляется на основании Технического предложения, иных документов представленных в Заявке, предусмотренных настоящей документацией о закупке в подтверждение соответствия претендента обязательным и квалификационным требованиям.</w:t>
      </w:r>
    </w:p>
    <w:p w14:paraId="7FFCB063" w14:textId="77777777" w:rsidR="009E2C8B" w:rsidRPr="00DB5FA9" w:rsidRDefault="001451FB" w:rsidP="00DB5FA9">
      <w:pPr>
        <w:numPr>
          <w:ilvl w:val="0"/>
          <w:numId w:val="10"/>
        </w:numPr>
        <w:ind w:left="0" w:firstLine="709"/>
        <w:jc w:val="both"/>
        <w:rPr>
          <w:sz w:val="28"/>
          <w:szCs w:val="28"/>
        </w:rPr>
      </w:pPr>
      <w:proofErr w:type="gramStart"/>
      <w:r w:rsidRPr="00DB5FA9">
        <w:rPr>
          <w:sz w:val="28"/>
          <w:szCs w:val="28"/>
        </w:rPr>
        <w:t>Первые части Заявок рассматриваются на соответствие требованиям к поставляемому товару, выполняемым работам, оказываемым услугам, изложенным в настоящей документации о закупках, на основании представленных в составе Заявок документов (Технического предложения и документов, представляемых в подтверждение соответствия поставляемого товара, выполняемых работ, оказываемых услуг требованиям настоящей документации о закупке) и оцениваются в соответствии с порядком, установленным в пункте 3.7 настоящей документации о закупке.</w:t>
      </w:r>
      <w:proofErr w:type="gramEnd"/>
    </w:p>
    <w:p w14:paraId="1C07B589" w14:textId="77777777" w:rsidR="009E2C8B" w:rsidRPr="00DB5FA9" w:rsidRDefault="001451FB" w:rsidP="00DB5FA9">
      <w:pPr>
        <w:numPr>
          <w:ilvl w:val="0"/>
          <w:numId w:val="10"/>
        </w:numPr>
        <w:ind w:left="0" w:firstLine="709"/>
        <w:jc w:val="both"/>
        <w:rPr>
          <w:sz w:val="28"/>
          <w:szCs w:val="28"/>
        </w:rPr>
      </w:pPr>
      <w:r w:rsidRPr="00DB5FA9">
        <w:rPr>
          <w:sz w:val="28"/>
          <w:szCs w:val="28"/>
        </w:rPr>
        <w:t xml:space="preserve">     Претендент не допускается </w:t>
      </w:r>
      <w:proofErr w:type="gramStart"/>
      <w:r w:rsidRPr="00DB5FA9">
        <w:rPr>
          <w:sz w:val="28"/>
          <w:szCs w:val="28"/>
        </w:rPr>
        <w:t>к участию в Открытом конкурсе в случае содержания в первой части Заявки сведений об участнике</w:t>
      </w:r>
      <w:proofErr w:type="gramEnd"/>
      <w:r w:rsidRPr="00DB5FA9">
        <w:rPr>
          <w:sz w:val="28"/>
          <w:szCs w:val="28"/>
        </w:rPr>
        <w:t xml:space="preserve"> Открытого </w:t>
      </w:r>
      <w:r w:rsidRPr="00DB5FA9">
        <w:rPr>
          <w:sz w:val="28"/>
          <w:szCs w:val="28"/>
        </w:rPr>
        <w:lastRenderedPageBreak/>
        <w:t>конкурса, его соответствии требованиям, установленным в настоящей документации о закупке и/или о ценовом предложении.</w:t>
      </w:r>
    </w:p>
    <w:p w14:paraId="6ECC0E13" w14:textId="77777777" w:rsidR="003C32E4" w:rsidRPr="00DB5FA9" w:rsidRDefault="003C32E4" w:rsidP="00DB5FA9">
      <w:pPr>
        <w:numPr>
          <w:ilvl w:val="0"/>
          <w:numId w:val="10"/>
        </w:numPr>
        <w:ind w:left="0" w:firstLine="709"/>
        <w:jc w:val="both"/>
        <w:rPr>
          <w:sz w:val="28"/>
          <w:szCs w:val="28"/>
        </w:rPr>
      </w:pPr>
      <w:r w:rsidRPr="00DB5FA9">
        <w:rPr>
          <w:sz w:val="28"/>
          <w:szCs w:val="28"/>
        </w:rPr>
        <w:t xml:space="preserve">По результатам рассмотрения первых частей Заявок Организатор принимает подлежащее утверждению Конкурсной комиссией решение о соответствии первой части Заявки требованиям документации о закупке либо об отклонении Заявки претендента в связи с несоответствием требованиям документации о закупке. </w:t>
      </w:r>
    </w:p>
    <w:p w14:paraId="2544EFC8" w14:textId="77777777" w:rsidR="003C32E4" w:rsidRPr="00DB5FA9" w:rsidRDefault="003C32E4" w:rsidP="00DB5FA9">
      <w:pPr>
        <w:numPr>
          <w:ilvl w:val="0"/>
          <w:numId w:val="10"/>
        </w:numPr>
        <w:ind w:left="0" w:firstLine="709"/>
        <w:jc w:val="both"/>
        <w:rPr>
          <w:sz w:val="28"/>
          <w:szCs w:val="28"/>
        </w:rPr>
      </w:pPr>
      <w:r w:rsidRPr="00DB5FA9">
        <w:rPr>
          <w:sz w:val="28"/>
          <w:szCs w:val="28"/>
        </w:rPr>
        <w:t>По итогам рассмотрения, оценки и сопоставления первых частей Заявок Организатор составляет протокол рассмотрения, оценки и сопоставления первых частей Заявок, в котором в том числе должна содержаться следующая информация:</w:t>
      </w:r>
    </w:p>
    <w:p w14:paraId="60AF8F51" w14:textId="77777777" w:rsidR="003C32E4" w:rsidRPr="00DB5FA9" w:rsidRDefault="003C32E4" w:rsidP="00DB5FA9">
      <w:pPr>
        <w:ind w:firstLine="709"/>
        <w:jc w:val="both"/>
        <w:rPr>
          <w:sz w:val="28"/>
          <w:szCs w:val="28"/>
        </w:rPr>
      </w:pPr>
      <w:r w:rsidRPr="00DB5FA9">
        <w:rPr>
          <w:sz w:val="28"/>
          <w:szCs w:val="28"/>
        </w:rPr>
        <w:t>1) дата подписания протокола;</w:t>
      </w:r>
    </w:p>
    <w:p w14:paraId="4A19F117" w14:textId="77777777" w:rsidR="003C32E4" w:rsidRPr="00DB5FA9" w:rsidRDefault="00F7132C" w:rsidP="00DB5FA9">
      <w:pPr>
        <w:ind w:firstLine="709"/>
        <w:jc w:val="both"/>
        <w:rPr>
          <w:sz w:val="28"/>
          <w:szCs w:val="28"/>
        </w:rPr>
      </w:pPr>
      <w:r w:rsidRPr="00DB5FA9">
        <w:rPr>
          <w:sz w:val="28"/>
          <w:szCs w:val="28"/>
        </w:rPr>
        <w:t>2) количество поданных на участие в Открытом конкурсе Заявок, а также дата и время регистрации каждой Заявки;</w:t>
      </w:r>
    </w:p>
    <w:p w14:paraId="6042D0F3" w14:textId="77777777" w:rsidR="003C32E4" w:rsidRPr="00DB5FA9" w:rsidRDefault="003C32E4" w:rsidP="00DB5FA9">
      <w:pPr>
        <w:ind w:firstLine="709"/>
        <w:jc w:val="both"/>
        <w:rPr>
          <w:sz w:val="28"/>
          <w:szCs w:val="28"/>
        </w:rPr>
      </w:pPr>
      <w:r w:rsidRPr="00DB5FA9">
        <w:rPr>
          <w:sz w:val="28"/>
          <w:szCs w:val="28"/>
        </w:rPr>
        <w:t>3) результаты рассмотрения первых частей Заявок с указанием в том числе:</w:t>
      </w:r>
    </w:p>
    <w:p w14:paraId="7E56F30F" w14:textId="77777777" w:rsidR="003C32E4" w:rsidRPr="00DB5FA9" w:rsidRDefault="003C32E4" w:rsidP="00DB5FA9">
      <w:pPr>
        <w:ind w:firstLine="709"/>
        <w:jc w:val="both"/>
        <w:rPr>
          <w:sz w:val="28"/>
          <w:szCs w:val="28"/>
        </w:rPr>
      </w:pPr>
      <w:r w:rsidRPr="00DB5FA9">
        <w:rPr>
          <w:sz w:val="28"/>
          <w:szCs w:val="28"/>
        </w:rPr>
        <w:t>а) количества Заявок, которые отклонены;</w:t>
      </w:r>
    </w:p>
    <w:p w14:paraId="68B77F28" w14:textId="77777777" w:rsidR="003C32E4" w:rsidRPr="00DB5FA9" w:rsidRDefault="003C32E4" w:rsidP="00DB5FA9">
      <w:pPr>
        <w:ind w:firstLine="709"/>
        <w:jc w:val="both"/>
        <w:rPr>
          <w:sz w:val="28"/>
          <w:szCs w:val="28"/>
        </w:rPr>
      </w:pPr>
      <w:r w:rsidRPr="00DB5FA9">
        <w:rPr>
          <w:sz w:val="28"/>
          <w:szCs w:val="28"/>
        </w:rPr>
        <w:t>б) оснований отклонения каждой Заявки с указанием положений настоящей документации о закупке, которым не соответствует такая Заявка;</w:t>
      </w:r>
    </w:p>
    <w:p w14:paraId="62961358" w14:textId="77777777" w:rsidR="003C32E4" w:rsidRPr="00DB5FA9" w:rsidRDefault="006C5CE7" w:rsidP="00DB5FA9">
      <w:pPr>
        <w:ind w:firstLine="709"/>
        <w:jc w:val="both"/>
        <w:rPr>
          <w:sz w:val="28"/>
          <w:szCs w:val="28"/>
        </w:rPr>
      </w:pPr>
      <w:r w:rsidRPr="00DB5FA9">
        <w:rPr>
          <w:sz w:val="28"/>
          <w:szCs w:val="28"/>
        </w:rPr>
        <w:t>в) результаты оценки первых частей Заявок с указанием решения Организатора о соответствии таких Заявок требованиям Технического задания, а также о результатах оценки первых частей Заявок по критериям, оценка по которым может быть осуществлена на основании Технического предложения участника;</w:t>
      </w:r>
    </w:p>
    <w:p w14:paraId="327113CD" w14:textId="77777777" w:rsidR="003C32E4" w:rsidRPr="00DB5FA9" w:rsidRDefault="006C5CE7" w:rsidP="00DB5FA9">
      <w:pPr>
        <w:ind w:firstLine="709"/>
        <w:jc w:val="both"/>
        <w:rPr>
          <w:sz w:val="28"/>
          <w:szCs w:val="28"/>
        </w:rPr>
      </w:pPr>
      <w:r w:rsidRPr="00DB5FA9">
        <w:rPr>
          <w:sz w:val="28"/>
          <w:szCs w:val="28"/>
        </w:rPr>
        <w:t>г) причины, по которым Открытый конкурс признан несостоявшимся, в случае его признания таковым;</w:t>
      </w:r>
    </w:p>
    <w:p w14:paraId="37116A7A" w14:textId="77777777" w:rsidR="00F7132C" w:rsidRPr="00DB5FA9" w:rsidRDefault="00F7132C" w:rsidP="00DB5FA9">
      <w:pPr>
        <w:ind w:firstLine="709"/>
        <w:jc w:val="both"/>
        <w:rPr>
          <w:sz w:val="28"/>
          <w:szCs w:val="28"/>
        </w:rPr>
      </w:pPr>
      <w:r w:rsidRPr="00DB5FA9">
        <w:rPr>
          <w:sz w:val="28"/>
          <w:szCs w:val="28"/>
        </w:rPr>
        <w:t>д) предложения для принятия решения Конкурсной комиссией;</w:t>
      </w:r>
    </w:p>
    <w:p w14:paraId="322E9D58" w14:textId="77777777" w:rsidR="00F7132C" w:rsidRPr="00DB5FA9" w:rsidRDefault="00F7132C" w:rsidP="00DB5FA9">
      <w:pPr>
        <w:pStyle w:val="Default"/>
        <w:ind w:left="720"/>
        <w:jc w:val="both"/>
        <w:rPr>
          <w:sz w:val="28"/>
          <w:szCs w:val="28"/>
        </w:rPr>
      </w:pPr>
      <w:r w:rsidRPr="00DB5FA9">
        <w:rPr>
          <w:sz w:val="28"/>
          <w:szCs w:val="28"/>
        </w:rPr>
        <w:t>е) иная информация при необходимости.</w:t>
      </w:r>
    </w:p>
    <w:p w14:paraId="4156F656" w14:textId="77777777" w:rsidR="003C32E4" w:rsidRPr="00DB5FA9" w:rsidRDefault="003C32E4" w:rsidP="00DB5FA9">
      <w:pPr>
        <w:numPr>
          <w:ilvl w:val="0"/>
          <w:numId w:val="10"/>
        </w:numPr>
        <w:ind w:left="0" w:firstLine="709"/>
        <w:jc w:val="both"/>
        <w:rPr>
          <w:sz w:val="28"/>
          <w:szCs w:val="28"/>
        </w:rPr>
      </w:pPr>
      <w:r w:rsidRPr="00DB5FA9">
        <w:rPr>
          <w:sz w:val="28"/>
          <w:szCs w:val="28"/>
        </w:rPr>
        <w:t xml:space="preserve"> Протокол рассмотрения и оценки первых частей Заявок размещается в СМИ в соответствии с пунктом 4 Информационной карты не позднее 3 (трех) дней </w:t>
      </w:r>
      <w:proofErr w:type="gramStart"/>
      <w:r w:rsidRPr="00DB5FA9">
        <w:rPr>
          <w:sz w:val="28"/>
          <w:szCs w:val="28"/>
        </w:rPr>
        <w:t>с даты</w:t>
      </w:r>
      <w:proofErr w:type="gramEnd"/>
      <w:r w:rsidRPr="00DB5FA9">
        <w:rPr>
          <w:sz w:val="28"/>
          <w:szCs w:val="28"/>
        </w:rPr>
        <w:t xml:space="preserve"> его подписания всеми представителями Организатора, присутствовавшими при рассмотрении, оценке и сопоставлении первых частей Заявок.</w:t>
      </w:r>
    </w:p>
    <w:p w14:paraId="40351204" w14:textId="77777777" w:rsidR="002A1668" w:rsidRPr="00DB5FA9" w:rsidRDefault="002A1668" w:rsidP="00DB5FA9">
      <w:pPr>
        <w:ind w:firstLine="709"/>
        <w:jc w:val="both"/>
        <w:rPr>
          <w:sz w:val="28"/>
          <w:szCs w:val="28"/>
        </w:rPr>
      </w:pPr>
      <w:r w:rsidRPr="00DB5FA9">
        <w:rPr>
          <w:sz w:val="28"/>
          <w:szCs w:val="28"/>
        </w:rPr>
        <w:t xml:space="preserve">В случае признания Открытого конкурса </w:t>
      </w:r>
      <w:proofErr w:type="gramStart"/>
      <w:r w:rsidRPr="00DB5FA9">
        <w:rPr>
          <w:sz w:val="28"/>
          <w:szCs w:val="28"/>
        </w:rPr>
        <w:t>несостоявшимся</w:t>
      </w:r>
      <w:proofErr w:type="gramEnd"/>
      <w:r w:rsidRPr="00DB5FA9">
        <w:rPr>
          <w:sz w:val="28"/>
          <w:szCs w:val="28"/>
        </w:rPr>
        <w:t xml:space="preserve"> при рассмотрении и оценке первых частей Заявок оформляется только протокол рассмотрения и оценки первых частей Заявок. Иные протоколы не оформляются.</w:t>
      </w:r>
    </w:p>
    <w:p w14:paraId="4F00F5F3" w14:textId="77777777" w:rsidR="003A0C49" w:rsidRPr="00DB5FA9" w:rsidRDefault="003A0C49" w:rsidP="00DB5FA9">
      <w:pPr>
        <w:pStyle w:val="af9"/>
        <w:rPr>
          <w:sz w:val="28"/>
          <w:szCs w:val="28"/>
        </w:rPr>
      </w:pPr>
    </w:p>
    <w:p w14:paraId="72E84497" w14:textId="77777777" w:rsidR="003A0C49" w:rsidRPr="00DB5FA9" w:rsidRDefault="003A0C49" w:rsidP="00DB5FA9">
      <w:pPr>
        <w:pStyle w:val="19"/>
        <w:numPr>
          <w:ilvl w:val="1"/>
          <w:numId w:val="18"/>
        </w:numPr>
        <w:ind w:left="0" w:firstLine="709"/>
        <w:outlineLvl w:val="1"/>
        <w:rPr>
          <w:b/>
          <w:szCs w:val="28"/>
        </w:rPr>
      </w:pPr>
      <w:r w:rsidRPr="00DB5FA9">
        <w:rPr>
          <w:b/>
          <w:szCs w:val="28"/>
        </w:rPr>
        <w:t xml:space="preserve">Порядок рассмотрения, оценки и сопоставления вторых частей заявок </w:t>
      </w:r>
    </w:p>
    <w:p w14:paraId="539C427A" w14:textId="77777777" w:rsidR="0030336F" w:rsidRPr="00DB5FA9" w:rsidRDefault="002F47FB" w:rsidP="00DB5FA9">
      <w:pPr>
        <w:pStyle w:val="af9"/>
        <w:numPr>
          <w:ilvl w:val="0"/>
          <w:numId w:val="22"/>
        </w:numPr>
        <w:ind w:left="0" w:firstLine="709"/>
        <w:rPr>
          <w:sz w:val="28"/>
          <w:szCs w:val="28"/>
        </w:rPr>
      </w:pPr>
      <w:r w:rsidRPr="00DB5FA9">
        <w:rPr>
          <w:sz w:val="28"/>
          <w:szCs w:val="28"/>
        </w:rPr>
        <w:t>Рассмотрение, оценка и сопоставление вторых частей Заявок осуществляется в порядке, предусмотренном в пункте 3.7 настоящей документации о закупке, и в сроки, указанные в пункте 8 Информационной карте, с учетом особенностей, изложенных в настоящем пункте документации о закупке.</w:t>
      </w:r>
    </w:p>
    <w:p w14:paraId="2CAF1245" w14:textId="643A3915" w:rsidR="00C02FF3" w:rsidRPr="00DB5FA9" w:rsidRDefault="00C02FF3" w:rsidP="00DB5FA9">
      <w:pPr>
        <w:pStyle w:val="af9"/>
        <w:numPr>
          <w:ilvl w:val="0"/>
          <w:numId w:val="22"/>
        </w:numPr>
        <w:ind w:left="0" w:firstLine="709"/>
        <w:rPr>
          <w:sz w:val="28"/>
          <w:szCs w:val="28"/>
        </w:rPr>
      </w:pPr>
      <w:proofErr w:type="gramStart"/>
      <w:r w:rsidRPr="00DB5FA9">
        <w:rPr>
          <w:sz w:val="28"/>
          <w:szCs w:val="28"/>
        </w:rPr>
        <w:lastRenderedPageBreak/>
        <w:t xml:space="preserve">Вторые части Заявок рассматриваются на соответствие претендентов требованиям, установленным в пункте 2.1 настоящей документации о закупке и части 1 пункта 17 Информационной карты, единым квалификационным требованиям (если этап квалификационного отбора установлен в пункте </w:t>
      </w:r>
      <w:r w:rsidR="003A0C2D" w:rsidRPr="00DB5FA9">
        <w:rPr>
          <w:sz w:val="28"/>
          <w:szCs w:val="28"/>
        </w:rPr>
        <w:t>18</w:t>
      </w:r>
      <w:r w:rsidRPr="00DB5FA9">
        <w:rPr>
          <w:sz w:val="28"/>
          <w:szCs w:val="28"/>
        </w:rPr>
        <w:t xml:space="preserve"> Информационной карты), окончательных предложений претендентов о функциональных характеристиках (потребительских свойствах) товара, качестве работы, услуги и об иных условиях исполнения договора требованиям настоящей документации о закупке и</w:t>
      </w:r>
      <w:proofErr w:type="gramEnd"/>
      <w:r w:rsidRPr="00DB5FA9">
        <w:rPr>
          <w:sz w:val="28"/>
          <w:szCs w:val="28"/>
        </w:rPr>
        <w:t xml:space="preserve"> оцениваются в соответствии с порядком, установленным в пункте 3.7 настоящей документации о закупке.</w:t>
      </w:r>
    </w:p>
    <w:p w14:paraId="535CB3A3" w14:textId="77777777" w:rsidR="0030336F" w:rsidRPr="00DB5FA9" w:rsidRDefault="0030336F" w:rsidP="00DB5FA9">
      <w:pPr>
        <w:numPr>
          <w:ilvl w:val="0"/>
          <w:numId w:val="22"/>
        </w:numPr>
        <w:ind w:left="0" w:firstLine="709"/>
        <w:jc w:val="both"/>
        <w:rPr>
          <w:sz w:val="28"/>
          <w:szCs w:val="28"/>
        </w:rPr>
      </w:pPr>
      <w:r w:rsidRPr="00DB5FA9">
        <w:rPr>
          <w:sz w:val="28"/>
          <w:szCs w:val="28"/>
        </w:rPr>
        <w:t xml:space="preserve">Претендент не допускается </w:t>
      </w:r>
      <w:proofErr w:type="gramStart"/>
      <w:r w:rsidRPr="00DB5FA9">
        <w:rPr>
          <w:sz w:val="28"/>
          <w:szCs w:val="28"/>
        </w:rPr>
        <w:t>к участию в Открытом конкурсе в случае содержания во второй части Заявки сведений о ценовом предложении</w:t>
      </w:r>
      <w:proofErr w:type="gramEnd"/>
      <w:r w:rsidRPr="00DB5FA9">
        <w:rPr>
          <w:sz w:val="28"/>
          <w:szCs w:val="28"/>
        </w:rPr>
        <w:t>.</w:t>
      </w:r>
    </w:p>
    <w:p w14:paraId="26645480" w14:textId="77777777" w:rsidR="001A27D7" w:rsidRPr="00DB5FA9" w:rsidRDefault="001A27D7" w:rsidP="00DB5FA9">
      <w:pPr>
        <w:numPr>
          <w:ilvl w:val="0"/>
          <w:numId w:val="22"/>
        </w:numPr>
        <w:ind w:left="0" w:firstLine="709"/>
        <w:jc w:val="both"/>
        <w:rPr>
          <w:sz w:val="28"/>
          <w:szCs w:val="28"/>
        </w:rPr>
      </w:pPr>
      <w:r w:rsidRPr="00DB5FA9">
        <w:rPr>
          <w:sz w:val="28"/>
          <w:szCs w:val="28"/>
        </w:rPr>
        <w:t xml:space="preserve">По результатам рассмотрения вторых частей Заявок Организатор принимает подлежащее утверждению Конкурсной комиссией решение о соответствии второй части Заявки требованиям документации о закупке либо об отклонении Заявки претендента в связи с несоответствием требованиям настоящей документации о закупке. </w:t>
      </w:r>
    </w:p>
    <w:p w14:paraId="720A75A2" w14:textId="77777777" w:rsidR="001A27D7" w:rsidRPr="00DB5FA9" w:rsidRDefault="001A27D7" w:rsidP="00DB5FA9">
      <w:pPr>
        <w:numPr>
          <w:ilvl w:val="0"/>
          <w:numId w:val="22"/>
        </w:numPr>
        <w:ind w:left="0" w:firstLine="709"/>
        <w:jc w:val="both"/>
        <w:rPr>
          <w:sz w:val="28"/>
          <w:szCs w:val="28"/>
        </w:rPr>
      </w:pPr>
      <w:r w:rsidRPr="00DB5FA9">
        <w:rPr>
          <w:sz w:val="28"/>
          <w:szCs w:val="28"/>
        </w:rPr>
        <w:t>По итогам рассмотрения, оценки и сопоставления вторых частей Заявок Организатор составляет протокол рассмотрения, оценки и сопоставления вторых частей Заявок, в котором в том числе должна содержаться следующая информация:</w:t>
      </w:r>
    </w:p>
    <w:p w14:paraId="164FBE77" w14:textId="77777777" w:rsidR="001A27D7" w:rsidRPr="00DB5FA9" w:rsidRDefault="001A27D7" w:rsidP="00DB5FA9">
      <w:pPr>
        <w:ind w:firstLine="709"/>
        <w:jc w:val="both"/>
        <w:rPr>
          <w:sz w:val="28"/>
          <w:szCs w:val="28"/>
        </w:rPr>
      </w:pPr>
      <w:r w:rsidRPr="00DB5FA9">
        <w:rPr>
          <w:sz w:val="28"/>
          <w:szCs w:val="28"/>
        </w:rPr>
        <w:t>1) дата подписания протокола;</w:t>
      </w:r>
    </w:p>
    <w:p w14:paraId="0C4AA364" w14:textId="77777777" w:rsidR="001A27D7" w:rsidRPr="00DB5FA9" w:rsidRDefault="001A27D7" w:rsidP="00DB5FA9">
      <w:pPr>
        <w:ind w:firstLine="709"/>
        <w:jc w:val="both"/>
        <w:rPr>
          <w:sz w:val="28"/>
          <w:szCs w:val="28"/>
        </w:rPr>
      </w:pPr>
      <w:r w:rsidRPr="00DB5FA9">
        <w:rPr>
          <w:sz w:val="28"/>
          <w:szCs w:val="28"/>
        </w:rPr>
        <w:t>2) количество поданных на участие в Открытом конкурсе Заявок, а также дата и время регистрации каждой Заявки;</w:t>
      </w:r>
    </w:p>
    <w:p w14:paraId="266AE3BC" w14:textId="77777777" w:rsidR="001A27D7" w:rsidRPr="00DB5FA9" w:rsidRDefault="001A27D7" w:rsidP="00DB5FA9">
      <w:pPr>
        <w:ind w:firstLine="709"/>
        <w:jc w:val="both"/>
        <w:rPr>
          <w:sz w:val="28"/>
          <w:szCs w:val="28"/>
        </w:rPr>
      </w:pPr>
      <w:r w:rsidRPr="00DB5FA9">
        <w:rPr>
          <w:sz w:val="28"/>
          <w:szCs w:val="28"/>
        </w:rPr>
        <w:t>3) результаты рассмотрения вторых частей Заявок с указанием в том числе:</w:t>
      </w:r>
    </w:p>
    <w:p w14:paraId="6DAF63CF" w14:textId="77777777" w:rsidR="001A27D7" w:rsidRPr="00DB5FA9" w:rsidRDefault="001A27D7" w:rsidP="00DB5FA9">
      <w:pPr>
        <w:ind w:firstLine="709"/>
        <w:jc w:val="both"/>
        <w:rPr>
          <w:sz w:val="28"/>
          <w:szCs w:val="28"/>
        </w:rPr>
      </w:pPr>
      <w:r w:rsidRPr="00DB5FA9">
        <w:rPr>
          <w:sz w:val="28"/>
          <w:szCs w:val="28"/>
        </w:rPr>
        <w:t>а) количества Заявок, которые отклонены;</w:t>
      </w:r>
    </w:p>
    <w:p w14:paraId="7C94E518" w14:textId="77777777" w:rsidR="001A27D7" w:rsidRPr="00DB5FA9" w:rsidRDefault="001A27D7" w:rsidP="00DB5FA9">
      <w:pPr>
        <w:ind w:firstLine="709"/>
        <w:jc w:val="both"/>
        <w:rPr>
          <w:sz w:val="28"/>
          <w:szCs w:val="28"/>
        </w:rPr>
      </w:pPr>
      <w:r w:rsidRPr="00DB5FA9">
        <w:rPr>
          <w:sz w:val="28"/>
          <w:szCs w:val="28"/>
        </w:rPr>
        <w:t>б) оснований отклонения каждой Заявки с указанием положений настоящей документации о закупке, которым не соответствует такая Заявка;</w:t>
      </w:r>
    </w:p>
    <w:p w14:paraId="7725D54F" w14:textId="117D4310" w:rsidR="001A27D7" w:rsidRPr="00DB5FA9" w:rsidRDefault="001A27D7" w:rsidP="00DB5FA9">
      <w:pPr>
        <w:ind w:firstLine="709"/>
        <w:jc w:val="both"/>
        <w:rPr>
          <w:sz w:val="28"/>
          <w:szCs w:val="28"/>
        </w:rPr>
      </w:pPr>
      <w:proofErr w:type="gramStart"/>
      <w:r w:rsidRPr="00DB5FA9">
        <w:rPr>
          <w:sz w:val="28"/>
          <w:szCs w:val="28"/>
        </w:rPr>
        <w:t>в) результаты оценки вторых частей Заявок с указанием решения Организатора о соответствии претендентов требованиям, установленным в пункте 2.1 настоящей документации о закупке</w:t>
      </w:r>
      <w:r w:rsidR="00593C83">
        <w:rPr>
          <w:sz w:val="28"/>
          <w:szCs w:val="28"/>
        </w:rPr>
        <w:t>,</w:t>
      </w:r>
      <w:r w:rsidRPr="00DB5FA9">
        <w:rPr>
          <w:sz w:val="28"/>
          <w:szCs w:val="28"/>
        </w:rPr>
        <w:t xml:space="preserve"> </w:t>
      </w:r>
      <w:r w:rsidRPr="00593C83">
        <w:rPr>
          <w:sz w:val="28"/>
          <w:szCs w:val="28"/>
        </w:rPr>
        <w:t>части 1 пункта 17 Информационной карты</w:t>
      </w:r>
      <w:r w:rsidR="00593C83">
        <w:rPr>
          <w:sz w:val="28"/>
          <w:szCs w:val="28"/>
        </w:rPr>
        <w:t xml:space="preserve"> и</w:t>
      </w:r>
      <w:r w:rsidRPr="00593C83">
        <w:rPr>
          <w:sz w:val="28"/>
          <w:szCs w:val="28"/>
        </w:rPr>
        <w:t xml:space="preserve"> единым квалификационным требованиям (если они установлены в пункте </w:t>
      </w:r>
      <w:r w:rsidR="003A0C2D" w:rsidRPr="00593C83">
        <w:rPr>
          <w:sz w:val="28"/>
          <w:szCs w:val="28"/>
        </w:rPr>
        <w:t>18</w:t>
      </w:r>
      <w:r w:rsidRPr="00593C83">
        <w:rPr>
          <w:sz w:val="28"/>
          <w:szCs w:val="28"/>
        </w:rPr>
        <w:t xml:space="preserve"> Информационной карты),</w:t>
      </w:r>
      <w:r w:rsidRPr="00DB5FA9">
        <w:rPr>
          <w:sz w:val="28"/>
          <w:szCs w:val="28"/>
        </w:rPr>
        <w:t xml:space="preserve"> окончательных предложений претендентов о функциональных характеристиках (потребительских свойствах) товара, качестве работы, услуги и об иных условиях исполнения договора требованиям документации</w:t>
      </w:r>
      <w:proofErr w:type="gramEnd"/>
      <w:r w:rsidRPr="00DB5FA9">
        <w:rPr>
          <w:sz w:val="28"/>
          <w:szCs w:val="28"/>
        </w:rPr>
        <w:t xml:space="preserve"> о закупке;</w:t>
      </w:r>
    </w:p>
    <w:p w14:paraId="017520D4" w14:textId="77777777" w:rsidR="001A27D7" w:rsidRPr="00DB5FA9" w:rsidRDefault="001A27D7" w:rsidP="00DB5FA9">
      <w:pPr>
        <w:ind w:firstLine="709"/>
        <w:jc w:val="both"/>
        <w:rPr>
          <w:sz w:val="28"/>
          <w:szCs w:val="28"/>
        </w:rPr>
      </w:pPr>
      <w:r w:rsidRPr="00DB5FA9">
        <w:rPr>
          <w:sz w:val="28"/>
          <w:szCs w:val="28"/>
        </w:rPr>
        <w:t>г) причины, по которым Открытый конкурс признан несостоявшимся, в случае его признания таковым;</w:t>
      </w:r>
    </w:p>
    <w:p w14:paraId="05791280" w14:textId="77777777" w:rsidR="001A27D7" w:rsidRPr="00DB5FA9" w:rsidRDefault="001A27D7" w:rsidP="00DB5FA9">
      <w:pPr>
        <w:ind w:firstLine="709"/>
        <w:jc w:val="both"/>
        <w:rPr>
          <w:sz w:val="28"/>
          <w:szCs w:val="28"/>
        </w:rPr>
      </w:pPr>
      <w:r w:rsidRPr="00DB5FA9">
        <w:rPr>
          <w:sz w:val="28"/>
          <w:szCs w:val="28"/>
        </w:rPr>
        <w:t>д) предложения для принятия решения Конкурсной комиссией;</w:t>
      </w:r>
    </w:p>
    <w:p w14:paraId="10C775CC" w14:textId="77777777" w:rsidR="001A27D7" w:rsidRPr="00DB5FA9" w:rsidRDefault="001A27D7" w:rsidP="00DB5FA9">
      <w:pPr>
        <w:pStyle w:val="Default"/>
        <w:ind w:firstLine="709"/>
        <w:jc w:val="both"/>
        <w:rPr>
          <w:sz w:val="28"/>
          <w:szCs w:val="28"/>
        </w:rPr>
      </w:pPr>
      <w:r w:rsidRPr="00DB5FA9">
        <w:rPr>
          <w:sz w:val="28"/>
          <w:szCs w:val="28"/>
        </w:rPr>
        <w:t>е) иная информация при необходимости.</w:t>
      </w:r>
    </w:p>
    <w:p w14:paraId="4EFEC20D" w14:textId="77777777" w:rsidR="003A0C49" w:rsidRPr="00DB5FA9" w:rsidRDefault="001A27D7" w:rsidP="00DB5FA9">
      <w:pPr>
        <w:pStyle w:val="af9"/>
        <w:numPr>
          <w:ilvl w:val="0"/>
          <w:numId w:val="22"/>
        </w:numPr>
        <w:ind w:left="0" w:firstLine="709"/>
        <w:rPr>
          <w:sz w:val="28"/>
          <w:szCs w:val="28"/>
        </w:rPr>
      </w:pPr>
      <w:r w:rsidRPr="00DB5FA9">
        <w:rPr>
          <w:sz w:val="28"/>
          <w:szCs w:val="28"/>
        </w:rPr>
        <w:t xml:space="preserve">Протокол рассмотрения и оценки вторых частей заявок размещается в СМИ в соответствии с пунктом 4 Информационной карты не позднее 3 (трех) дней </w:t>
      </w:r>
      <w:proofErr w:type="gramStart"/>
      <w:r w:rsidRPr="00DB5FA9">
        <w:rPr>
          <w:sz w:val="28"/>
          <w:szCs w:val="28"/>
        </w:rPr>
        <w:t>с даты</w:t>
      </w:r>
      <w:proofErr w:type="gramEnd"/>
      <w:r w:rsidRPr="00DB5FA9">
        <w:rPr>
          <w:sz w:val="28"/>
          <w:szCs w:val="28"/>
        </w:rPr>
        <w:t xml:space="preserve"> его подписания всеми представителями Организатора, присутствовавшими при рассмотрении, оценке и сопоставлении вторых частей заявок.</w:t>
      </w:r>
    </w:p>
    <w:p w14:paraId="1E6751FE" w14:textId="77777777" w:rsidR="002A1668" w:rsidRPr="00DB5FA9" w:rsidRDefault="002A1668" w:rsidP="00DB5FA9">
      <w:pPr>
        <w:ind w:firstLine="709"/>
        <w:jc w:val="both"/>
        <w:rPr>
          <w:sz w:val="28"/>
          <w:szCs w:val="28"/>
        </w:rPr>
      </w:pPr>
      <w:r w:rsidRPr="00DB5FA9">
        <w:rPr>
          <w:sz w:val="28"/>
          <w:szCs w:val="28"/>
        </w:rPr>
        <w:lastRenderedPageBreak/>
        <w:t xml:space="preserve">В случае признания Открытого конкурса </w:t>
      </w:r>
      <w:proofErr w:type="gramStart"/>
      <w:r w:rsidRPr="00DB5FA9">
        <w:rPr>
          <w:sz w:val="28"/>
          <w:szCs w:val="28"/>
        </w:rPr>
        <w:t>несостоявшимся</w:t>
      </w:r>
      <w:proofErr w:type="gramEnd"/>
      <w:r w:rsidRPr="00DB5FA9">
        <w:rPr>
          <w:sz w:val="28"/>
          <w:szCs w:val="28"/>
        </w:rPr>
        <w:t xml:space="preserve"> при рассмотрении и оценке </w:t>
      </w:r>
      <w:r w:rsidR="0006718C" w:rsidRPr="00DB5FA9">
        <w:rPr>
          <w:sz w:val="28"/>
          <w:szCs w:val="28"/>
        </w:rPr>
        <w:t>вторых</w:t>
      </w:r>
      <w:r w:rsidRPr="00DB5FA9">
        <w:rPr>
          <w:sz w:val="28"/>
          <w:szCs w:val="28"/>
        </w:rPr>
        <w:t xml:space="preserve"> частей Заявок оформляется только протокол рассмотрения и оценки </w:t>
      </w:r>
      <w:r w:rsidR="0006718C" w:rsidRPr="00DB5FA9">
        <w:rPr>
          <w:sz w:val="28"/>
          <w:szCs w:val="28"/>
        </w:rPr>
        <w:t>вторых частей Заявок.</w:t>
      </w:r>
      <w:r w:rsidRPr="00DB5FA9">
        <w:rPr>
          <w:sz w:val="28"/>
          <w:szCs w:val="28"/>
        </w:rPr>
        <w:t xml:space="preserve"> Иные протоколы не оформляются.</w:t>
      </w:r>
    </w:p>
    <w:p w14:paraId="7CC1304C" w14:textId="77777777" w:rsidR="003A0C49" w:rsidRPr="00DB5FA9" w:rsidRDefault="003A0C49" w:rsidP="00DB5FA9">
      <w:pPr>
        <w:pStyle w:val="af9"/>
        <w:rPr>
          <w:sz w:val="28"/>
          <w:szCs w:val="28"/>
        </w:rPr>
      </w:pPr>
    </w:p>
    <w:p w14:paraId="1A66C833" w14:textId="77777777" w:rsidR="00370C44" w:rsidRPr="00DB5FA9" w:rsidRDefault="0060454D" w:rsidP="00DB5FA9">
      <w:pPr>
        <w:pStyle w:val="19"/>
        <w:numPr>
          <w:ilvl w:val="1"/>
          <w:numId w:val="18"/>
        </w:numPr>
        <w:tabs>
          <w:tab w:val="clear" w:pos="720"/>
        </w:tabs>
        <w:ind w:left="0" w:firstLine="709"/>
        <w:outlineLvl w:val="1"/>
        <w:rPr>
          <w:b/>
          <w:szCs w:val="28"/>
        </w:rPr>
      </w:pPr>
      <w:r w:rsidRPr="00DB5FA9">
        <w:rPr>
          <w:b/>
          <w:szCs w:val="28"/>
        </w:rPr>
        <w:t>Рассмотрение и сопоставление ценовых предложений, дополнительных ценовых предложений и подведение итогов Открытого конкурса</w:t>
      </w:r>
    </w:p>
    <w:p w14:paraId="741B1847" w14:textId="77777777" w:rsidR="007D6548" w:rsidRPr="00DB5FA9" w:rsidRDefault="007D6548" w:rsidP="00DB5FA9">
      <w:pPr>
        <w:numPr>
          <w:ilvl w:val="0"/>
          <w:numId w:val="11"/>
        </w:numPr>
        <w:ind w:left="0" w:firstLine="709"/>
        <w:jc w:val="both"/>
        <w:rPr>
          <w:sz w:val="28"/>
          <w:szCs w:val="28"/>
        </w:rPr>
      </w:pPr>
      <w:r w:rsidRPr="00DB5FA9">
        <w:rPr>
          <w:sz w:val="28"/>
          <w:szCs w:val="28"/>
        </w:rPr>
        <w:t>После рассмотрения Заявок, изучения квалификации претендентов, Заявки, иные документы, необходимые для подведения итогов Открытого конкурса, результаты осуществленного оператором ЭТП сопоставления ценовых предложений, дополнительных ценовых предложений, а также информация о ценовых предложениях, дополнительных ценовых предложениях каждого претендента рассматриваются Конкурсной комиссией для принятия решение об итогах Открытого конкурса.</w:t>
      </w:r>
    </w:p>
    <w:p w14:paraId="4E7F4E22" w14:textId="77777777" w:rsidR="007D6548" w:rsidRPr="00DB5FA9" w:rsidRDefault="00E92117" w:rsidP="00DB5FA9">
      <w:pPr>
        <w:numPr>
          <w:ilvl w:val="0"/>
          <w:numId w:val="11"/>
        </w:numPr>
        <w:ind w:left="0" w:firstLine="709"/>
        <w:jc w:val="both"/>
        <w:rPr>
          <w:sz w:val="28"/>
          <w:szCs w:val="28"/>
        </w:rPr>
      </w:pPr>
      <w:r w:rsidRPr="00DB5FA9">
        <w:rPr>
          <w:sz w:val="28"/>
          <w:szCs w:val="28"/>
        </w:rPr>
        <w:t>Подведение итогов Открытого конкурса проводится Конкурсной комиссией в срок, указанный в пункте 10 Информационной карты.</w:t>
      </w:r>
    </w:p>
    <w:p w14:paraId="04E54F3D" w14:textId="77777777" w:rsidR="007D6548" w:rsidRPr="00DB5FA9" w:rsidRDefault="007D6548" w:rsidP="00DB5FA9">
      <w:pPr>
        <w:numPr>
          <w:ilvl w:val="0"/>
          <w:numId w:val="11"/>
        </w:numPr>
        <w:ind w:left="0" w:firstLine="709"/>
        <w:jc w:val="both"/>
        <w:rPr>
          <w:sz w:val="28"/>
          <w:szCs w:val="28"/>
        </w:rPr>
      </w:pPr>
      <w:r w:rsidRPr="00DB5FA9">
        <w:rPr>
          <w:sz w:val="28"/>
          <w:szCs w:val="28"/>
        </w:rPr>
        <w:t>Участники или их представители не могут присутствовать на заседании Конкурсной комиссии.</w:t>
      </w:r>
    </w:p>
    <w:p w14:paraId="6C1D8550" w14:textId="77777777" w:rsidR="007D6548" w:rsidRPr="00DB5FA9" w:rsidRDefault="007D6548" w:rsidP="00DB5FA9">
      <w:pPr>
        <w:numPr>
          <w:ilvl w:val="0"/>
          <w:numId w:val="11"/>
        </w:numPr>
        <w:ind w:left="0" w:firstLine="709"/>
        <w:jc w:val="both"/>
        <w:rPr>
          <w:sz w:val="28"/>
          <w:szCs w:val="28"/>
        </w:rPr>
      </w:pPr>
      <w:r w:rsidRPr="00DB5FA9">
        <w:rPr>
          <w:sz w:val="28"/>
          <w:szCs w:val="28"/>
        </w:rPr>
        <w:t>Конкурсная комиссия рассматривает Заявки и представленные материалы и принимает решение о выборе победителя Открытого конкурса.</w:t>
      </w:r>
    </w:p>
    <w:p w14:paraId="43904A12" w14:textId="77777777" w:rsidR="007D6548" w:rsidRPr="00DB5FA9" w:rsidRDefault="007D6548" w:rsidP="00DB5FA9">
      <w:pPr>
        <w:numPr>
          <w:ilvl w:val="0"/>
          <w:numId w:val="11"/>
        </w:numPr>
        <w:ind w:left="0" w:firstLine="709"/>
        <w:jc w:val="both"/>
        <w:rPr>
          <w:sz w:val="28"/>
          <w:szCs w:val="28"/>
        </w:rPr>
      </w:pPr>
      <w:r w:rsidRPr="00DB5FA9">
        <w:rPr>
          <w:sz w:val="28"/>
          <w:szCs w:val="28"/>
        </w:rPr>
        <w:t>Решение Конкурсной комиссии фиксируется в итоговом протоколе заседания, в котором указывается информация об итогах Открытого конкурса.</w:t>
      </w:r>
      <w:r w:rsidRPr="00DB5FA9">
        <w:rPr>
          <w:snapToGrid w:val="0"/>
          <w:lang w:eastAsia="ru-RU"/>
        </w:rPr>
        <w:t xml:space="preserve"> </w:t>
      </w:r>
      <w:r w:rsidRPr="00DB5FA9">
        <w:rPr>
          <w:sz w:val="28"/>
          <w:szCs w:val="28"/>
        </w:rPr>
        <w:t>Протокол, составленный по итогам Открытого конкурса, должен содержать следующие сведения:</w:t>
      </w:r>
    </w:p>
    <w:p w14:paraId="11765FB2" w14:textId="77777777" w:rsidR="002F1B9C" w:rsidRPr="00DB5FA9" w:rsidRDefault="00D6155E" w:rsidP="00DB5FA9">
      <w:pPr>
        <w:pStyle w:val="aff7"/>
        <w:numPr>
          <w:ilvl w:val="0"/>
          <w:numId w:val="17"/>
        </w:numPr>
        <w:ind w:left="0" w:firstLine="720"/>
        <w:jc w:val="both"/>
        <w:rPr>
          <w:sz w:val="28"/>
          <w:szCs w:val="28"/>
        </w:rPr>
      </w:pPr>
      <w:r w:rsidRPr="00DB5FA9">
        <w:rPr>
          <w:sz w:val="28"/>
          <w:szCs w:val="28"/>
        </w:rPr>
        <w:t>дата подписания протокола;</w:t>
      </w:r>
    </w:p>
    <w:p w14:paraId="0541EA43" w14:textId="77777777" w:rsidR="00D6155E" w:rsidRPr="00DB5FA9" w:rsidRDefault="00D6155E" w:rsidP="00DB5FA9">
      <w:pPr>
        <w:pStyle w:val="aff7"/>
        <w:numPr>
          <w:ilvl w:val="0"/>
          <w:numId w:val="17"/>
        </w:numPr>
        <w:ind w:left="0" w:firstLine="720"/>
        <w:jc w:val="both"/>
        <w:rPr>
          <w:sz w:val="28"/>
          <w:szCs w:val="28"/>
        </w:rPr>
      </w:pPr>
      <w:r w:rsidRPr="00DB5FA9">
        <w:rPr>
          <w:sz w:val="28"/>
          <w:szCs w:val="28"/>
        </w:rPr>
        <w:t>количество поданных на участие в закупке Заявок, а также дата и время регистрации каждой Заявки;</w:t>
      </w:r>
    </w:p>
    <w:p w14:paraId="4CC4C177" w14:textId="77777777" w:rsidR="002F1B9C" w:rsidRPr="00DB5FA9" w:rsidRDefault="002F1B9C" w:rsidP="00DB5FA9">
      <w:pPr>
        <w:pStyle w:val="aff7"/>
        <w:numPr>
          <w:ilvl w:val="0"/>
          <w:numId w:val="17"/>
        </w:numPr>
        <w:ind w:left="0" w:firstLine="720"/>
        <w:jc w:val="both"/>
        <w:rPr>
          <w:sz w:val="28"/>
          <w:szCs w:val="28"/>
        </w:rPr>
      </w:pPr>
      <w:proofErr w:type="gramStart"/>
      <w:r w:rsidRPr="00DB5FA9">
        <w:rPr>
          <w:sz w:val="28"/>
          <w:szCs w:val="28"/>
        </w:rPr>
        <w:t>порядковые номера Заявок на участие в Открытом конкурсе (окончательных предложений при переторжке) допущенных участников в порядке уменьшения степени выгодности содержащихся в них условий исполнения договора (количества баллов, присвоенных при рассмотрении, оценке и сопоставлении первых и вторых частей Заявок, если настоящей документацией о закупке предусмотрена оценка и сопоставление первых и вторых частей Заявок на соответствующих этапах проведения Открытого конкурса), включая информацию</w:t>
      </w:r>
      <w:proofErr w:type="gramEnd"/>
      <w:r w:rsidRPr="00DB5FA9">
        <w:rPr>
          <w:sz w:val="28"/>
          <w:szCs w:val="28"/>
        </w:rPr>
        <w:t xml:space="preserve"> о ценовых предложениях и (или) дополнительных ценовых предложениях допущенных участников. Заявке на участие в Открытом конкурсе (окончательному предложению при переторжке), в которой содержатся лучшие условия исполнения договора (присвоено максимальное суммарное количество баллов по каждому из этапов Открытого конкурса, на которых настоящей документацией о закупках предусмотрена оценка), присваивается первый номер. В случае</w:t>
      </w:r>
      <w:proofErr w:type="gramStart"/>
      <w:r w:rsidRPr="00DB5FA9">
        <w:rPr>
          <w:sz w:val="28"/>
          <w:szCs w:val="28"/>
        </w:rPr>
        <w:t>,</w:t>
      </w:r>
      <w:proofErr w:type="gramEnd"/>
      <w:r w:rsidRPr="00DB5FA9">
        <w:rPr>
          <w:sz w:val="28"/>
          <w:szCs w:val="28"/>
        </w:rPr>
        <w:t xml:space="preserve"> если в нескольких Заявках (окончательных предложениях при переторжке) содержатся одинаковые условия исполнения договора, меньший порядковый номер присваивается Заявке (окончательному предложению при переторжке) которые поступили </w:t>
      </w:r>
      <w:r w:rsidRPr="00DB5FA9">
        <w:rPr>
          <w:sz w:val="28"/>
          <w:szCs w:val="28"/>
        </w:rPr>
        <w:lastRenderedPageBreak/>
        <w:t>ранее других Заявок (окончательных предложений при переторжке), содержащих такие же условия;</w:t>
      </w:r>
    </w:p>
    <w:p w14:paraId="333EC3C1" w14:textId="77777777" w:rsidR="002F1B9C" w:rsidRPr="00DB5FA9" w:rsidRDefault="000E6F68" w:rsidP="00DB5FA9">
      <w:pPr>
        <w:pStyle w:val="aff7"/>
        <w:numPr>
          <w:ilvl w:val="0"/>
          <w:numId w:val="17"/>
        </w:numPr>
        <w:ind w:left="0" w:firstLine="720"/>
        <w:jc w:val="both"/>
        <w:rPr>
          <w:sz w:val="28"/>
          <w:szCs w:val="28"/>
        </w:rPr>
      </w:pPr>
      <w:r w:rsidRPr="00DB5FA9">
        <w:rPr>
          <w:sz w:val="28"/>
          <w:szCs w:val="28"/>
        </w:rPr>
        <w:t>результаты итогового рассмотрения Заявок допущенных участников,</w:t>
      </w:r>
      <w:r w:rsidRPr="00DB5FA9">
        <w:rPr>
          <w:snapToGrid w:val="0"/>
          <w:lang w:eastAsia="ru-RU"/>
        </w:rPr>
        <w:t xml:space="preserve"> </w:t>
      </w:r>
      <w:r w:rsidRPr="00DB5FA9">
        <w:rPr>
          <w:sz w:val="28"/>
          <w:szCs w:val="28"/>
        </w:rPr>
        <w:t>окончательных предложений при переторжке (количества Заявок на участие в закупке, окончательных предложений при переторжке, которые отклонены и указание оснований отклонения каждой Заявки на участие в закупке, каждого окончательного предложения с указанием положений документации о закупке, которым не соответствуют такие Заявка, окончательное предложение);</w:t>
      </w:r>
    </w:p>
    <w:p w14:paraId="09E88E92" w14:textId="77777777" w:rsidR="002C497D" w:rsidRPr="00DB5FA9" w:rsidRDefault="002C497D" w:rsidP="00DB5FA9">
      <w:pPr>
        <w:pStyle w:val="aff7"/>
        <w:numPr>
          <w:ilvl w:val="0"/>
          <w:numId w:val="17"/>
        </w:numPr>
        <w:ind w:left="0" w:firstLine="720"/>
        <w:jc w:val="both"/>
        <w:rPr>
          <w:sz w:val="28"/>
          <w:szCs w:val="28"/>
        </w:rPr>
      </w:pPr>
      <w:r w:rsidRPr="00DB5FA9">
        <w:rPr>
          <w:sz w:val="28"/>
          <w:szCs w:val="28"/>
        </w:rPr>
        <w:t>результаты оценки и сопоставления Заявок на участие в закупке, окончательных предложений при переторжке с указанием решения Конкурсной комиссии о присвоении каждой такой Заявке, каждому окончательному предложению при переторжке значения по каждому из предусмотренных критериев оценки таких Заявок;</w:t>
      </w:r>
    </w:p>
    <w:p w14:paraId="39B22725" w14:textId="77777777" w:rsidR="008D0F5D" w:rsidRPr="00DB5FA9" w:rsidRDefault="008D0F5D" w:rsidP="00DB5FA9">
      <w:pPr>
        <w:pStyle w:val="aff7"/>
        <w:numPr>
          <w:ilvl w:val="0"/>
          <w:numId w:val="17"/>
        </w:numPr>
        <w:ind w:left="0" w:firstLine="720"/>
        <w:jc w:val="both"/>
        <w:rPr>
          <w:sz w:val="28"/>
          <w:szCs w:val="28"/>
        </w:rPr>
      </w:pPr>
      <w:r w:rsidRPr="00DB5FA9">
        <w:rPr>
          <w:sz w:val="28"/>
          <w:szCs w:val="28"/>
        </w:rPr>
        <w:t>принятое Конкурсной комиссией решение с причинами, по которым Открытый конкурс признан несостоявшимся, в случае его признания таковым;</w:t>
      </w:r>
    </w:p>
    <w:p w14:paraId="02948173" w14:textId="77777777" w:rsidR="008D0F5D" w:rsidRPr="00DB5FA9" w:rsidRDefault="001B689A" w:rsidP="00DB5FA9">
      <w:pPr>
        <w:pStyle w:val="aff7"/>
        <w:numPr>
          <w:ilvl w:val="0"/>
          <w:numId w:val="17"/>
        </w:numPr>
        <w:ind w:left="0" w:firstLine="720"/>
        <w:jc w:val="both"/>
        <w:rPr>
          <w:sz w:val="28"/>
          <w:szCs w:val="28"/>
        </w:rPr>
      </w:pPr>
      <w:r w:rsidRPr="00DB5FA9">
        <w:rPr>
          <w:sz w:val="28"/>
          <w:szCs w:val="28"/>
        </w:rPr>
        <w:t>иная информация по решению Конкурсной комиссии.</w:t>
      </w:r>
    </w:p>
    <w:p w14:paraId="1636C570" w14:textId="77777777" w:rsidR="0050702D" w:rsidRPr="00DB5FA9" w:rsidRDefault="00A14699" w:rsidP="00DB5FA9">
      <w:pPr>
        <w:numPr>
          <w:ilvl w:val="0"/>
          <w:numId w:val="11"/>
        </w:numPr>
        <w:ind w:left="0" w:firstLine="709"/>
        <w:jc w:val="both"/>
        <w:rPr>
          <w:sz w:val="28"/>
          <w:szCs w:val="28"/>
        </w:rPr>
      </w:pPr>
      <w:r w:rsidRPr="00DB5FA9">
        <w:rPr>
          <w:sz w:val="28"/>
          <w:szCs w:val="28"/>
        </w:rPr>
        <w:t xml:space="preserve">Протокол заседания Конкурсной комиссии подлежит опубликованию в соответствии с пунктом 4 Информационной карты не позднее 3 (трех) дней </w:t>
      </w:r>
      <w:proofErr w:type="gramStart"/>
      <w:r w:rsidRPr="00DB5FA9">
        <w:rPr>
          <w:sz w:val="28"/>
          <w:szCs w:val="28"/>
        </w:rPr>
        <w:t>с даты</w:t>
      </w:r>
      <w:proofErr w:type="gramEnd"/>
      <w:r w:rsidRPr="00DB5FA9">
        <w:rPr>
          <w:sz w:val="28"/>
          <w:szCs w:val="28"/>
        </w:rPr>
        <w:t xml:space="preserve"> его подписания председателем Конкурсной комиссии (в случае его отсутствия – заместителем председателя Конкурсной комиссии).</w:t>
      </w:r>
    </w:p>
    <w:p w14:paraId="4E41170E" w14:textId="77777777" w:rsidR="007D6548" w:rsidRPr="00DB5FA9" w:rsidRDefault="007D6548" w:rsidP="00DB5FA9">
      <w:pPr>
        <w:numPr>
          <w:ilvl w:val="0"/>
          <w:numId w:val="11"/>
        </w:numPr>
        <w:ind w:left="0" w:firstLine="709"/>
        <w:jc w:val="both"/>
        <w:rPr>
          <w:sz w:val="28"/>
          <w:szCs w:val="28"/>
        </w:rPr>
      </w:pPr>
      <w:r w:rsidRPr="00DB5FA9">
        <w:rPr>
          <w:sz w:val="28"/>
          <w:szCs w:val="28"/>
        </w:rPr>
        <w:t>Конкурсной комиссией может быть принято решение об определении двух и более победителей Открытого конкурса, в случаях, предусмотренных главой 15 Положения о закупках.</w:t>
      </w:r>
    </w:p>
    <w:p w14:paraId="321E5BDD" w14:textId="77777777" w:rsidR="005C5AB8" w:rsidRPr="00DB5FA9" w:rsidRDefault="00BB742C" w:rsidP="00DB5FA9">
      <w:pPr>
        <w:numPr>
          <w:ilvl w:val="0"/>
          <w:numId w:val="11"/>
        </w:numPr>
        <w:ind w:left="0" w:firstLine="709"/>
        <w:jc w:val="both"/>
        <w:rPr>
          <w:sz w:val="28"/>
          <w:szCs w:val="28"/>
        </w:rPr>
      </w:pPr>
      <w:r w:rsidRPr="00DB5FA9">
        <w:rPr>
          <w:sz w:val="28"/>
          <w:szCs w:val="28"/>
        </w:rPr>
        <w:t>При заключении договора с несколькими победителями объем поставляемых товаров, выполняемых работ, оказываемых услуг распределяется между победителями по решению Конкурсной комиссии, пропорционально либо по иному принципу, если это вытекает из существа и/или места, способа поставки товара, выполнения работ, оказания услуг.</w:t>
      </w:r>
    </w:p>
    <w:p w14:paraId="51B6F6B7" w14:textId="77777777" w:rsidR="007D6548" w:rsidRPr="00DB5FA9" w:rsidRDefault="00093F19" w:rsidP="00DB5FA9">
      <w:pPr>
        <w:numPr>
          <w:ilvl w:val="0"/>
          <w:numId w:val="11"/>
        </w:numPr>
        <w:ind w:left="0" w:firstLine="709"/>
        <w:jc w:val="both"/>
        <w:rPr>
          <w:sz w:val="28"/>
          <w:szCs w:val="28"/>
        </w:rPr>
      </w:pPr>
      <w:r w:rsidRPr="00DB5FA9">
        <w:rPr>
          <w:sz w:val="28"/>
          <w:szCs w:val="28"/>
        </w:rPr>
        <w:t>Открытый конкурс признается состоявшимся, если участниками Открытого конкурса признано не менее 2 претендентов.</w:t>
      </w:r>
    </w:p>
    <w:p w14:paraId="7323A49E" w14:textId="77777777" w:rsidR="008825E9" w:rsidRPr="00DB5FA9" w:rsidRDefault="00093F19" w:rsidP="00DB5FA9">
      <w:pPr>
        <w:numPr>
          <w:ilvl w:val="0"/>
          <w:numId w:val="11"/>
        </w:numPr>
        <w:ind w:left="0" w:firstLine="709"/>
        <w:jc w:val="both"/>
        <w:rPr>
          <w:sz w:val="28"/>
          <w:szCs w:val="28"/>
        </w:rPr>
      </w:pPr>
      <w:r w:rsidRPr="00DB5FA9">
        <w:rPr>
          <w:sz w:val="28"/>
          <w:szCs w:val="28"/>
        </w:rPr>
        <w:t>Открытый конкурс признается несостоявшимся, если:</w:t>
      </w:r>
    </w:p>
    <w:p w14:paraId="396F2EF2" w14:textId="77777777" w:rsidR="008825E9" w:rsidRPr="00DB5FA9" w:rsidRDefault="008825E9" w:rsidP="00DB5FA9">
      <w:pPr>
        <w:ind w:firstLine="709"/>
        <w:jc w:val="both"/>
        <w:rPr>
          <w:sz w:val="28"/>
          <w:szCs w:val="28"/>
        </w:rPr>
      </w:pPr>
      <w:r w:rsidRPr="00DB5FA9">
        <w:rPr>
          <w:sz w:val="28"/>
          <w:szCs w:val="28"/>
        </w:rPr>
        <w:t>1) на участие в Открытом конкурсе не подана ни одна Заявка;</w:t>
      </w:r>
    </w:p>
    <w:p w14:paraId="7968C2D1" w14:textId="77777777" w:rsidR="008825E9" w:rsidRPr="00DB5FA9" w:rsidRDefault="008825E9" w:rsidP="00DB5FA9">
      <w:pPr>
        <w:ind w:firstLine="709"/>
        <w:jc w:val="both"/>
        <w:rPr>
          <w:sz w:val="28"/>
          <w:szCs w:val="28"/>
        </w:rPr>
      </w:pPr>
      <w:r w:rsidRPr="00DB5FA9">
        <w:rPr>
          <w:sz w:val="28"/>
          <w:szCs w:val="28"/>
        </w:rPr>
        <w:t>2) на участие в Открытом конкурсе подана одна Заявка;</w:t>
      </w:r>
    </w:p>
    <w:p w14:paraId="4306C203" w14:textId="77777777" w:rsidR="008825E9" w:rsidRPr="00DB5FA9" w:rsidRDefault="00221C1A" w:rsidP="00DB5FA9">
      <w:pPr>
        <w:ind w:firstLine="709"/>
        <w:jc w:val="both"/>
        <w:rPr>
          <w:sz w:val="28"/>
          <w:szCs w:val="28"/>
        </w:rPr>
      </w:pPr>
      <w:r w:rsidRPr="00DB5FA9">
        <w:rPr>
          <w:sz w:val="28"/>
          <w:szCs w:val="28"/>
        </w:rPr>
        <w:t>3) по итогам рассмотрения Заявок к участию в Открытом конкурсе допущен один участник;</w:t>
      </w:r>
    </w:p>
    <w:p w14:paraId="754DD11E" w14:textId="77777777" w:rsidR="008825E9" w:rsidRPr="00DB5FA9" w:rsidRDefault="008825E9" w:rsidP="00DB5FA9">
      <w:pPr>
        <w:ind w:firstLine="709"/>
        <w:jc w:val="both"/>
        <w:rPr>
          <w:sz w:val="28"/>
          <w:szCs w:val="28"/>
        </w:rPr>
      </w:pPr>
      <w:r w:rsidRPr="00DB5FA9">
        <w:rPr>
          <w:sz w:val="28"/>
          <w:szCs w:val="28"/>
        </w:rPr>
        <w:t>4) ни один из участников не допущен к участию в Открытом конкурсе.</w:t>
      </w:r>
    </w:p>
    <w:p w14:paraId="455C588B" w14:textId="77777777" w:rsidR="00812135" w:rsidRPr="00DB5FA9" w:rsidRDefault="00812135" w:rsidP="00DB5FA9">
      <w:pPr>
        <w:numPr>
          <w:ilvl w:val="0"/>
          <w:numId w:val="11"/>
        </w:numPr>
        <w:ind w:left="0" w:firstLine="709"/>
        <w:jc w:val="both"/>
        <w:rPr>
          <w:sz w:val="28"/>
          <w:szCs w:val="28"/>
        </w:rPr>
      </w:pPr>
      <w:r w:rsidRPr="00DB5FA9">
        <w:rPr>
          <w:rFonts w:eastAsia="Calibri"/>
          <w:sz w:val="28"/>
          <w:szCs w:val="28"/>
          <w:lang w:eastAsia="en-US"/>
        </w:rPr>
        <w:t>В случае если на участие в Открытом конкурсе подана одна Заявка и/или только одна Заявка соответствует требованиям, установленным в Открытом конкурсе, Конкурсная комиссия вправе принять одно из следующих решений:</w:t>
      </w:r>
    </w:p>
    <w:p w14:paraId="02BDB4E0" w14:textId="77777777" w:rsidR="00812135" w:rsidRPr="00DB5FA9" w:rsidRDefault="00812135" w:rsidP="00DB5FA9">
      <w:pPr>
        <w:suppressAutoHyphens w:val="0"/>
        <w:ind w:firstLine="709"/>
        <w:jc w:val="both"/>
        <w:rPr>
          <w:rFonts w:eastAsia="Calibri"/>
          <w:sz w:val="28"/>
          <w:szCs w:val="28"/>
          <w:lang w:eastAsia="en-US"/>
        </w:rPr>
      </w:pPr>
      <w:r w:rsidRPr="00DB5FA9">
        <w:rPr>
          <w:rFonts w:eastAsia="Calibri"/>
          <w:sz w:val="28"/>
          <w:szCs w:val="28"/>
          <w:lang w:eastAsia="en-US"/>
        </w:rPr>
        <w:t>1) заключить договор с допущенным участником, подавшим Заявку, на условиях, указанных в его Заявке, если условия соответствуют интересам Заказчика, а цена товаров, работ, услуг не превышает начальную (максимальную) цену договора;</w:t>
      </w:r>
    </w:p>
    <w:p w14:paraId="42D0A9D3" w14:textId="77777777" w:rsidR="00812135" w:rsidRPr="00DB5FA9" w:rsidRDefault="000A3F49" w:rsidP="00DB5FA9">
      <w:pPr>
        <w:suppressAutoHyphens w:val="0"/>
        <w:ind w:firstLine="709"/>
        <w:jc w:val="both"/>
        <w:rPr>
          <w:rFonts w:eastAsia="Calibri"/>
          <w:sz w:val="28"/>
          <w:szCs w:val="28"/>
          <w:lang w:eastAsia="en-US"/>
        </w:rPr>
      </w:pPr>
      <w:r w:rsidRPr="00DB5FA9">
        <w:rPr>
          <w:rFonts w:eastAsia="Calibri"/>
          <w:sz w:val="28"/>
          <w:szCs w:val="28"/>
          <w:lang w:eastAsia="en-US"/>
        </w:rPr>
        <w:lastRenderedPageBreak/>
        <w:t>2) провести новую закупку, в том числе иным предусмотренным в Положении о закупках способом;</w:t>
      </w:r>
    </w:p>
    <w:p w14:paraId="5A0FE330" w14:textId="77777777" w:rsidR="00812135" w:rsidRPr="00DB5FA9" w:rsidRDefault="00812135" w:rsidP="00DB5FA9">
      <w:pPr>
        <w:suppressAutoHyphens w:val="0"/>
        <w:ind w:firstLine="709"/>
        <w:jc w:val="both"/>
        <w:rPr>
          <w:rFonts w:eastAsia="Calibri"/>
          <w:sz w:val="28"/>
          <w:szCs w:val="28"/>
          <w:lang w:eastAsia="en-US"/>
        </w:rPr>
      </w:pPr>
      <w:r w:rsidRPr="00DB5FA9">
        <w:rPr>
          <w:rFonts w:eastAsia="Calibri"/>
          <w:sz w:val="28"/>
          <w:szCs w:val="28"/>
          <w:lang w:eastAsia="en-US"/>
        </w:rPr>
        <w:t>3) отказаться от проведения новой закупки и не заключать договор с допущенным участником, подавшим Заявку.</w:t>
      </w:r>
    </w:p>
    <w:p w14:paraId="2E8B899F" w14:textId="77777777" w:rsidR="00370C44" w:rsidRPr="00DB5FA9" w:rsidRDefault="00370C44" w:rsidP="00DB5FA9">
      <w:pPr>
        <w:pStyle w:val="af9"/>
        <w:tabs>
          <w:tab w:val="left" w:pos="1680"/>
        </w:tabs>
        <w:rPr>
          <w:sz w:val="28"/>
          <w:szCs w:val="28"/>
        </w:rPr>
      </w:pPr>
    </w:p>
    <w:p w14:paraId="3A2B62CB" w14:textId="77777777" w:rsidR="001049C1" w:rsidRPr="00DB5FA9" w:rsidRDefault="001049C1" w:rsidP="00DB5FA9">
      <w:pPr>
        <w:pStyle w:val="19"/>
        <w:numPr>
          <w:ilvl w:val="1"/>
          <w:numId w:val="18"/>
        </w:numPr>
        <w:ind w:left="0" w:firstLine="709"/>
        <w:outlineLvl w:val="1"/>
        <w:rPr>
          <w:b/>
          <w:szCs w:val="28"/>
        </w:rPr>
      </w:pPr>
      <w:r w:rsidRPr="00DB5FA9">
        <w:rPr>
          <w:b/>
          <w:szCs w:val="28"/>
        </w:rPr>
        <w:t>Заключение договора</w:t>
      </w:r>
    </w:p>
    <w:p w14:paraId="2D79CAE8" w14:textId="77777777" w:rsidR="000A6133" w:rsidRPr="00DB5FA9" w:rsidRDefault="00FC2434" w:rsidP="00DB5FA9">
      <w:pPr>
        <w:numPr>
          <w:ilvl w:val="0"/>
          <w:numId w:val="12"/>
        </w:numPr>
        <w:ind w:left="0" w:firstLine="709"/>
        <w:jc w:val="both"/>
        <w:rPr>
          <w:sz w:val="28"/>
          <w:szCs w:val="28"/>
        </w:rPr>
      </w:pPr>
      <w:r w:rsidRPr="00DB5FA9">
        <w:rPr>
          <w:sz w:val="28"/>
          <w:szCs w:val="28"/>
        </w:rPr>
        <w:t>Договор по результатам Открытого конкурса заключается на условиях, которые предусмотрены проектом договора, извещением, настоящей документацией о закупке и заявкой участника Открытого конкурса, с которым заключается договор.</w:t>
      </w:r>
    </w:p>
    <w:p w14:paraId="3469F2DC" w14:textId="77777777" w:rsidR="000A582A" w:rsidRPr="00DB5FA9" w:rsidRDefault="000A582A" w:rsidP="00DB5FA9">
      <w:pPr>
        <w:ind w:firstLine="709"/>
        <w:jc w:val="both"/>
        <w:rPr>
          <w:sz w:val="28"/>
          <w:szCs w:val="28"/>
        </w:rPr>
      </w:pPr>
      <w:r w:rsidRPr="00DB5FA9">
        <w:rPr>
          <w:sz w:val="28"/>
          <w:szCs w:val="28"/>
        </w:rPr>
        <w:t>Участник, с которым заключается договор, не вправе отказаться от заключения договора.</w:t>
      </w:r>
    </w:p>
    <w:p w14:paraId="5F96ADD3" w14:textId="0C870C75" w:rsidR="00040BAC" w:rsidRPr="00DB5FA9" w:rsidRDefault="00FF0652" w:rsidP="00DB5FA9">
      <w:pPr>
        <w:numPr>
          <w:ilvl w:val="0"/>
          <w:numId w:val="12"/>
        </w:numPr>
        <w:ind w:left="0" w:firstLine="709"/>
        <w:jc w:val="both"/>
        <w:rPr>
          <w:sz w:val="28"/>
          <w:szCs w:val="28"/>
        </w:rPr>
      </w:pPr>
      <w:r w:rsidRPr="00DB5FA9">
        <w:rPr>
          <w:sz w:val="28"/>
          <w:szCs w:val="28"/>
        </w:rPr>
        <w:t>Договор заключается в соответствии с законодательством Российской Федерации по форме, приведенной в приложении № 5 к настоящей документации о закупке.</w:t>
      </w:r>
    </w:p>
    <w:p w14:paraId="32975191" w14:textId="77777777" w:rsidR="00381CD3" w:rsidRPr="00DB5FA9" w:rsidRDefault="00381CD3" w:rsidP="00DB5FA9">
      <w:pPr>
        <w:numPr>
          <w:ilvl w:val="0"/>
          <w:numId w:val="12"/>
        </w:numPr>
        <w:suppressAutoHyphens w:val="0"/>
        <w:ind w:left="0" w:firstLine="709"/>
        <w:jc w:val="both"/>
        <w:rPr>
          <w:sz w:val="28"/>
          <w:szCs w:val="28"/>
        </w:rPr>
      </w:pPr>
      <w:r w:rsidRPr="00DB5FA9">
        <w:rPr>
          <w:sz w:val="28"/>
          <w:szCs w:val="28"/>
        </w:rPr>
        <w:t xml:space="preserve">После опубликования в соответствии с пунктом 4 Информационной карты протокола Конкурсной комиссии об итогах Открытого конкурса, Заказчик, в течение 10 календарных дней размещает на ЭТП проект договора, заключаемого с победителем (победителями) Открытого конкурса. </w:t>
      </w:r>
    </w:p>
    <w:p w14:paraId="72210050" w14:textId="77777777" w:rsidR="00320EDC" w:rsidRPr="00DB5FA9" w:rsidRDefault="001049C1" w:rsidP="00DB5FA9">
      <w:pPr>
        <w:numPr>
          <w:ilvl w:val="0"/>
          <w:numId w:val="12"/>
        </w:numPr>
        <w:ind w:left="0" w:firstLine="709"/>
        <w:jc w:val="both"/>
        <w:rPr>
          <w:sz w:val="28"/>
          <w:szCs w:val="28"/>
        </w:rPr>
      </w:pPr>
      <w:r w:rsidRPr="00DB5FA9">
        <w:rPr>
          <w:sz w:val="28"/>
          <w:szCs w:val="28"/>
        </w:rPr>
        <w:t>Участни</w:t>
      </w:r>
      <w:proofErr w:type="gramStart"/>
      <w:r w:rsidRPr="00DB5FA9">
        <w:rPr>
          <w:sz w:val="28"/>
          <w:szCs w:val="28"/>
        </w:rPr>
        <w:t>к(</w:t>
      </w:r>
      <w:proofErr w:type="gramEnd"/>
      <w:r w:rsidRPr="00DB5FA9">
        <w:rPr>
          <w:sz w:val="28"/>
          <w:szCs w:val="28"/>
        </w:rPr>
        <w:t>-и), признанный(-е) победителем(-</w:t>
      </w:r>
      <w:proofErr w:type="spellStart"/>
      <w:r w:rsidRPr="00DB5FA9">
        <w:rPr>
          <w:sz w:val="28"/>
          <w:szCs w:val="28"/>
        </w:rPr>
        <w:t>ями</w:t>
      </w:r>
      <w:proofErr w:type="spellEnd"/>
      <w:r w:rsidRPr="00DB5FA9">
        <w:rPr>
          <w:sz w:val="28"/>
          <w:szCs w:val="28"/>
        </w:rPr>
        <w:t xml:space="preserve">) Открытого конкурса, должен(-ы) представить на ЭТП подписанный договор не позднее 5 календарных дней с даты его размещения на ЭТП Заказчиком. </w:t>
      </w:r>
    </w:p>
    <w:p w14:paraId="7715F8B1" w14:textId="77777777" w:rsidR="00E952FD" w:rsidRPr="00DB5FA9" w:rsidRDefault="00E952FD" w:rsidP="00DB5FA9">
      <w:pPr>
        <w:numPr>
          <w:ilvl w:val="0"/>
          <w:numId w:val="12"/>
        </w:numPr>
        <w:ind w:left="0" w:firstLine="709"/>
        <w:jc w:val="both"/>
        <w:rPr>
          <w:sz w:val="28"/>
          <w:szCs w:val="28"/>
        </w:rPr>
      </w:pPr>
      <w:r w:rsidRPr="00DB5FA9">
        <w:rPr>
          <w:sz w:val="28"/>
          <w:szCs w:val="28"/>
        </w:rPr>
        <w:t>Участник, с которым по итогам настоящего Открытого конкурса заключается договор, до заключения договора дополнительно предоставляет Заказчику Заявку на бумажном носителе. Заявка на бумажном носителе должна содержать все документы, требуемые в соответствии с условиями настоящей документации о закупке, быть собственноручно подписана уполномоченным лицом, имеющим право подписи документов от имени участника. Все страницы Заявки, за исключением нотариально заверенных документов и иллюстративных материалов, должны быть завизированы лицом, подписавшим Заявку или лицом, имеющим право подписи документов от имени такого участника.</w:t>
      </w:r>
    </w:p>
    <w:p w14:paraId="20F29344" w14:textId="77777777" w:rsidR="002551C2" w:rsidRPr="00DB5FA9" w:rsidRDefault="002551C2" w:rsidP="00DB5FA9">
      <w:pPr>
        <w:numPr>
          <w:ilvl w:val="0"/>
          <w:numId w:val="12"/>
        </w:numPr>
        <w:ind w:left="0" w:firstLine="709"/>
        <w:jc w:val="both"/>
        <w:rPr>
          <w:sz w:val="28"/>
          <w:szCs w:val="28"/>
        </w:rPr>
      </w:pPr>
      <w:r w:rsidRPr="00DB5FA9">
        <w:rPr>
          <w:sz w:val="28"/>
          <w:szCs w:val="28"/>
        </w:rPr>
        <w:t xml:space="preserve">При выборе способа обеспечения Заявки в форме банковской гарантии (если пунктом 23 Информационной карты установлено требование об обеспечении заявки), участник, с которым по итогам настоящего Открытого конкурса заключается договор, одновременно с Заявкой на бумажном носителе предоставляет оригинал банковской гарантии, выданной одним из банков, указанных в пункте 23 Информационной карты. Вместе с банковской гарантией участник представляет документы, указанные в части 8 подпункта 3.1.6 пункта 3.1 настоящей документацией о закупке. </w:t>
      </w:r>
    </w:p>
    <w:p w14:paraId="15086003" w14:textId="77777777" w:rsidR="008B14F3" w:rsidRPr="00DB5FA9" w:rsidRDefault="008B14F3" w:rsidP="00DB5FA9">
      <w:pPr>
        <w:numPr>
          <w:ilvl w:val="0"/>
          <w:numId w:val="12"/>
        </w:numPr>
        <w:ind w:left="0" w:firstLine="709"/>
        <w:jc w:val="both"/>
        <w:rPr>
          <w:sz w:val="28"/>
          <w:szCs w:val="28"/>
        </w:rPr>
      </w:pPr>
      <w:r w:rsidRPr="00DB5FA9">
        <w:rPr>
          <w:sz w:val="28"/>
          <w:szCs w:val="28"/>
        </w:rPr>
        <w:t xml:space="preserve">Участник самостоятельно определяет способ доставки </w:t>
      </w:r>
      <w:r w:rsidRPr="00DB5FA9">
        <w:rPr>
          <w:sz w:val="28"/>
        </w:rPr>
        <w:t>документов, указанных в подпунктах</w:t>
      </w:r>
      <w:r w:rsidRPr="00DB5FA9">
        <w:rPr>
          <w:sz w:val="28"/>
          <w:szCs w:val="28"/>
        </w:rPr>
        <w:t xml:space="preserve"> 3.11.5-3.11.6 пункта 3.11 настоящей документации о закупке (почта, нарочно).</w:t>
      </w:r>
    </w:p>
    <w:p w14:paraId="7D58116D" w14:textId="77777777" w:rsidR="008B14F3" w:rsidRPr="00DB5FA9" w:rsidRDefault="008B14F3" w:rsidP="00DB5FA9">
      <w:pPr>
        <w:pStyle w:val="af9"/>
        <w:rPr>
          <w:sz w:val="28"/>
        </w:rPr>
      </w:pPr>
      <w:r w:rsidRPr="00DB5FA9">
        <w:rPr>
          <w:sz w:val="28"/>
        </w:rPr>
        <w:t xml:space="preserve">В случае доставки указанных документов Заказчику нарочно участник направляет уведомление (с указанием ФИО, контактного телефона, номера и </w:t>
      </w:r>
      <w:r w:rsidRPr="00DB5FA9">
        <w:rPr>
          <w:sz w:val="28"/>
        </w:rPr>
        <w:lastRenderedPageBreak/>
        <w:t>предмета Открытого конкурса и цели посещения) по адрес</w:t>
      </w:r>
      <w:proofErr w:type="gramStart"/>
      <w:r w:rsidRPr="00DB5FA9">
        <w:rPr>
          <w:sz w:val="28"/>
        </w:rPr>
        <w:t>у(</w:t>
      </w:r>
      <w:proofErr w:type="gramEnd"/>
      <w:r w:rsidRPr="00DB5FA9">
        <w:rPr>
          <w:sz w:val="28"/>
        </w:rPr>
        <w:t>-</w:t>
      </w:r>
      <w:proofErr w:type="spellStart"/>
      <w:r w:rsidRPr="00DB5FA9">
        <w:rPr>
          <w:sz w:val="28"/>
        </w:rPr>
        <w:t>ам</w:t>
      </w:r>
      <w:proofErr w:type="spellEnd"/>
      <w:r w:rsidRPr="00DB5FA9">
        <w:rPr>
          <w:sz w:val="28"/>
        </w:rPr>
        <w:t>) электронной почты представителя(-ей) Заказчика и Организатора, указанным в пункте 2 Информационной карты, не позднее чем за один рабочий день, предшествующий дню посещения. Для прохода в здание участнику необходимо при себе иметь документ, удостоверяющий личность.</w:t>
      </w:r>
    </w:p>
    <w:p w14:paraId="36A18799" w14:textId="77777777" w:rsidR="00040BAC" w:rsidRPr="00DB5FA9" w:rsidRDefault="00FF0652" w:rsidP="00DB5FA9">
      <w:pPr>
        <w:pStyle w:val="af9"/>
        <w:rPr>
          <w:sz w:val="28"/>
        </w:rPr>
      </w:pPr>
      <w:r w:rsidRPr="00DB5FA9">
        <w:rPr>
          <w:noProof/>
          <w:sz w:val="28"/>
          <w:szCs w:val="28"/>
          <w:lang w:eastAsia="ru-RU"/>
        </w:rPr>
        <mc:AlternateContent>
          <mc:Choice Requires="wps">
            <w:drawing>
              <wp:anchor distT="0" distB="0" distL="114300" distR="114300" simplePos="0" relativeHeight="251659264" behindDoc="1" locked="0" layoutInCell="1" allowOverlap="1" wp14:anchorId="071D7BB2" wp14:editId="111F05ED">
                <wp:simplePos x="0" y="0"/>
                <wp:positionH relativeFrom="column">
                  <wp:posOffset>161290</wp:posOffset>
                </wp:positionH>
                <wp:positionV relativeFrom="paragraph">
                  <wp:posOffset>784860</wp:posOffset>
                </wp:positionV>
                <wp:extent cx="5948045" cy="1746250"/>
                <wp:effectExtent l="0" t="0" r="14605" b="25400"/>
                <wp:wrapTight wrapText="bothSides">
                  <wp:wrapPolygon edited="0">
                    <wp:start x="0" y="0"/>
                    <wp:lineTo x="0" y="21679"/>
                    <wp:lineTo x="21584" y="21679"/>
                    <wp:lineTo x="21584" y="0"/>
                    <wp:lineTo x="0" y="0"/>
                  </wp:wrapPolygon>
                </wp:wrapTight>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8045" cy="1746250"/>
                        </a:xfrm>
                        <a:prstGeom prst="rect">
                          <a:avLst/>
                        </a:prstGeom>
                        <a:solidFill>
                          <a:srgbClr val="FFFFFF"/>
                        </a:solidFill>
                        <a:ln w="19050">
                          <a:solidFill>
                            <a:srgbClr val="000000"/>
                          </a:solidFill>
                          <a:miter lim="800000"/>
                          <a:headEnd/>
                          <a:tailEnd/>
                        </a:ln>
                      </wps:spPr>
                      <wps:txbx>
                        <w:txbxContent>
                          <w:p w14:paraId="56CAFCCA" w14:textId="77777777" w:rsidR="00DF40D5" w:rsidRPr="007E6DE4" w:rsidRDefault="00DF40D5" w:rsidP="00B14011">
                            <w:pPr>
                              <w:jc w:val="center"/>
                              <w:rPr>
                                <w:b/>
                                <w:sz w:val="28"/>
                                <w:szCs w:val="28"/>
                              </w:rPr>
                            </w:pPr>
                            <w:r w:rsidRPr="007E6DE4">
                              <w:rPr>
                                <w:b/>
                                <w:sz w:val="28"/>
                                <w:szCs w:val="28"/>
                              </w:rPr>
                              <w:t>_____________________________________________,</w:t>
                            </w:r>
                          </w:p>
                          <w:p w14:paraId="4450C034" w14:textId="77777777" w:rsidR="00DF40D5" w:rsidRDefault="00DF40D5" w:rsidP="00B14011">
                            <w:pPr>
                              <w:jc w:val="center"/>
                              <w:rPr>
                                <w:sz w:val="28"/>
                                <w:szCs w:val="28"/>
                              </w:rPr>
                            </w:pPr>
                            <w:r w:rsidRPr="007E6DE4">
                              <w:rPr>
                                <w:i/>
                                <w:sz w:val="20"/>
                                <w:szCs w:val="20"/>
                              </w:rPr>
                              <w:t xml:space="preserve">наименование </w:t>
                            </w:r>
                            <w:r>
                              <w:rPr>
                                <w:i/>
                                <w:sz w:val="20"/>
                                <w:szCs w:val="20"/>
                              </w:rPr>
                              <w:t>участника</w:t>
                            </w:r>
                          </w:p>
                          <w:p w14:paraId="68EA572A" w14:textId="77777777" w:rsidR="00DF40D5" w:rsidRPr="007E6DE4" w:rsidRDefault="00DF40D5" w:rsidP="00B14011">
                            <w:pPr>
                              <w:jc w:val="center"/>
                              <w:rPr>
                                <w:b/>
                                <w:sz w:val="28"/>
                                <w:szCs w:val="28"/>
                              </w:rPr>
                            </w:pPr>
                            <w:r w:rsidRPr="007E6DE4">
                              <w:rPr>
                                <w:b/>
                                <w:sz w:val="28"/>
                                <w:szCs w:val="28"/>
                              </w:rPr>
                              <w:t>_____________________________</w:t>
                            </w:r>
                            <w:r>
                              <w:rPr>
                                <w:b/>
                                <w:sz w:val="28"/>
                                <w:szCs w:val="28"/>
                              </w:rPr>
                              <w:t>__________________</w:t>
                            </w:r>
                          </w:p>
                          <w:p w14:paraId="011EE305" w14:textId="77777777" w:rsidR="00DF40D5" w:rsidRPr="007E6DE4" w:rsidRDefault="00DF40D5" w:rsidP="00B14011">
                            <w:pPr>
                              <w:jc w:val="center"/>
                              <w:rPr>
                                <w:i/>
                                <w:sz w:val="20"/>
                                <w:szCs w:val="20"/>
                              </w:rPr>
                            </w:pPr>
                            <w:r w:rsidRPr="007E6DE4">
                              <w:rPr>
                                <w:i/>
                                <w:sz w:val="20"/>
                                <w:szCs w:val="20"/>
                              </w:rPr>
                              <w:t xml:space="preserve">ИНН </w:t>
                            </w:r>
                            <w:r>
                              <w:rPr>
                                <w:i/>
                                <w:sz w:val="20"/>
                                <w:szCs w:val="20"/>
                              </w:rPr>
                              <w:t>участника</w:t>
                            </w:r>
                          </w:p>
                          <w:p w14:paraId="18F7D47E" w14:textId="77777777" w:rsidR="00DF40D5" w:rsidRDefault="00DF40D5" w:rsidP="00FA5D39">
                            <w:pPr>
                              <w:jc w:val="center"/>
                            </w:pPr>
                          </w:p>
                          <w:p w14:paraId="769F968D" w14:textId="77777777" w:rsidR="00DF40D5" w:rsidRDefault="00DF40D5">
                            <w:pPr>
                              <w:jc w:val="center"/>
                              <w:rPr>
                                <w:b/>
                              </w:rPr>
                            </w:pPr>
                            <w:r>
                              <w:rPr>
                                <w:b/>
                              </w:rPr>
                              <w:t xml:space="preserve">ЗАЯВКА НА УЧАСТИЕ В ОТКРЫТОМ КОНКУРСЕ № </w:t>
                            </w:r>
                          </w:p>
                          <w:p w14:paraId="635F8E14" w14:textId="77777777" w:rsidR="00DF40D5" w:rsidRPr="00BC003A" w:rsidRDefault="00DF40D5">
                            <w:pPr>
                              <w:jc w:val="center"/>
                              <w:rPr>
                                <w:i/>
                              </w:rPr>
                            </w:pPr>
                            <w:r w:rsidRPr="00BC003A">
                              <w:rPr>
                                <w:i/>
                              </w:rPr>
                              <w:t>(указывается номер процедуры)</w:t>
                            </w:r>
                          </w:p>
                          <w:p w14:paraId="63DA783E" w14:textId="77777777" w:rsidR="00DF40D5" w:rsidRPr="00BC003A" w:rsidRDefault="00DF40D5" w:rsidP="00C84BAA">
                            <w:pPr>
                              <w:jc w:val="center"/>
                              <w:rPr>
                                <w:b/>
                              </w:rPr>
                            </w:pPr>
                            <w:r w:rsidRPr="00BC003A">
                              <w:rPr>
                                <w:b/>
                              </w:rPr>
                              <w:t>(лот № _________)</w:t>
                            </w:r>
                          </w:p>
                          <w:p w14:paraId="4F43E0B4" w14:textId="77777777" w:rsidR="00DF40D5" w:rsidRPr="006471D1" w:rsidRDefault="00DF40D5">
                            <w:pPr>
                              <w:jc w:val="center"/>
                              <w:rPr>
                                <w:i/>
                              </w:rPr>
                            </w:pPr>
                            <w:r w:rsidRPr="00BC003A">
                              <w:rPr>
                                <w:i/>
                              </w:rPr>
                              <w:t>(указывается номер лот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71D7BB2" id="_x0000_t202" coordsize="21600,21600" o:spt="202" path="m,l,21600r21600,l21600,xe">
                <v:stroke joinstyle="miter"/>
                <v:path gradientshapeok="t" o:connecttype="rect"/>
              </v:shapetype>
              <v:shape id="Text Box 2" o:spid="_x0000_s1026" type="#_x0000_t202" style="position:absolute;left:0;text-align:left;margin-left:12.7pt;margin-top:61.8pt;width:468.35pt;height:13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" strokeweight="1.5pt">
                <v:textbox>
                  <w:txbxContent>
                    <w:p w14:paraId="56CAFCCA" w14:textId="77777777" w:rsidR="00DF40D5" w:rsidRPr="007E6DE4" w:rsidRDefault="00DF40D5" w:rsidP="00B14011">
                      <w:pPr>
                        <w:jc w:val="center"/>
                        <w:rPr>
                          <w:b/>
                          <w:sz w:val="28"/>
                          <w:szCs w:val="28"/>
                        </w:rPr>
                      </w:pPr>
                      <w:r w:rsidRPr="007E6DE4">
                        <w:rPr>
                          <w:b/>
                          <w:sz w:val="28"/>
                          <w:szCs w:val="28"/>
                        </w:rPr>
                        <w:t>_____________________________________________,</w:t>
                      </w:r>
                    </w:p>
                    <w:p w14:paraId="4450C034" w14:textId="77777777" w:rsidR="00DF40D5" w:rsidRDefault="00DF40D5" w:rsidP="00B14011">
                      <w:pPr>
                        <w:jc w:val="center"/>
                        <w:rPr>
                          <w:sz w:val="28"/>
                          <w:szCs w:val="28"/>
                        </w:rPr>
                      </w:pPr>
                      <w:r w:rsidRPr="007E6DE4">
                        <w:rPr>
                          <w:i/>
                          <w:sz w:val="20"/>
                          <w:szCs w:val="20"/>
                        </w:rPr>
                        <w:t xml:space="preserve">наименование </w:t>
                      </w:r>
                      <w:r>
                        <w:rPr>
                          <w:i/>
                          <w:sz w:val="20"/>
                          <w:szCs w:val="20"/>
                        </w:rPr>
                        <w:t>участника</w:t>
                      </w:r>
                    </w:p>
                    <w:p w14:paraId="68EA572A" w14:textId="77777777" w:rsidR="00DF40D5" w:rsidRPr="007E6DE4" w:rsidRDefault="00DF40D5" w:rsidP="00B14011">
                      <w:pPr>
                        <w:jc w:val="center"/>
                        <w:rPr>
                          <w:b/>
                          <w:sz w:val="28"/>
                          <w:szCs w:val="28"/>
                        </w:rPr>
                      </w:pPr>
                      <w:r w:rsidRPr="007E6DE4">
                        <w:rPr>
                          <w:b/>
                          <w:sz w:val="28"/>
                          <w:szCs w:val="28"/>
                        </w:rPr>
                        <w:t>_____________________________</w:t>
                      </w:r>
                      <w:r>
                        <w:rPr>
                          <w:b/>
                          <w:sz w:val="28"/>
                          <w:szCs w:val="28"/>
                        </w:rPr>
                        <w:t>__________________</w:t>
                      </w:r>
                    </w:p>
                    <w:p w14:paraId="011EE305" w14:textId="77777777" w:rsidR="00DF40D5" w:rsidRPr="007E6DE4" w:rsidRDefault="00DF40D5" w:rsidP="00B14011">
                      <w:pPr>
                        <w:jc w:val="center"/>
                        <w:rPr>
                          <w:i/>
                          <w:sz w:val="20"/>
                          <w:szCs w:val="20"/>
                        </w:rPr>
                      </w:pPr>
                      <w:r w:rsidRPr="007E6DE4">
                        <w:rPr>
                          <w:i/>
                          <w:sz w:val="20"/>
                          <w:szCs w:val="20"/>
                        </w:rPr>
                        <w:t xml:space="preserve">ИНН </w:t>
                      </w:r>
                      <w:r>
                        <w:rPr>
                          <w:i/>
                          <w:sz w:val="20"/>
                          <w:szCs w:val="20"/>
                        </w:rPr>
                        <w:t>участника</w:t>
                      </w:r>
                    </w:p>
                    <w:p w14:paraId="18F7D47E" w14:textId="77777777" w:rsidR="00DF40D5" w:rsidRDefault="00DF40D5" w:rsidP="00FA5D39">
                      <w:pPr>
                        <w:jc w:val="center"/>
                      </w:pPr>
                    </w:p>
                    <w:p w14:paraId="769F968D" w14:textId="77777777" w:rsidR="00DF40D5" w:rsidRDefault="00DF40D5">
                      <w:pPr>
                        <w:jc w:val="center"/>
                        <w:rPr>
                          <w:b/>
                        </w:rPr>
                      </w:pPr>
                      <w:r>
                        <w:rPr>
                          <w:b/>
                        </w:rPr>
                        <w:t xml:space="preserve">ЗАЯВКА НА УЧАСТИЕ В ОТКРЫТОМ КОНКУРСЕ № </w:t>
                      </w:r>
                    </w:p>
                    <w:p w14:paraId="635F8E14" w14:textId="77777777" w:rsidR="00DF40D5" w:rsidRPr="00BC003A" w:rsidRDefault="00DF40D5">
                      <w:pPr>
                        <w:jc w:val="center"/>
                        <w:rPr>
                          <w:i/>
                        </w:rPr>
                      </w:pPr>
                      <w:r w:rsidRPr="00BC003A">
                        <w:rPr>
                          <w:i/>
                        </w:rPr>
                        <w:t>(указывается номер процедуры)</w:t>
                      </w:r>
                    </w:p>
                    <w:p w14:paraId="63DA783E" w14:textId="77777777" w:rsidR="00DF40D5" w:rsidRPr="00BC003A" w:rsidRDefault="00DF40D5" w:rsidP="00C84BAA">
                      <w:pPr>
                        <w:jc w:val="center"/>
                        <w:rPr>
                          <w:b/>
                        </w:rPr>
                      </w:pPr>
                      <w:r w:rsidRPr="00BC003A">
                        <w:rPr>
                          <w:b/>
                        </w:rPr>
                        <w:t>(лот № _________)</w:t>
                      </w:r>
                    </w:p>
                    <w:p w14:paraId="4F43E0B4" w14:textId="77777777" w:rsidR="00DF40D5" w:rsidRPr="006471D1" w:rsidRDefault="00DF40D5">
                      <w:pPr>
                        <w:jc w:val="center"/>
                        <w:rPr>
                          <w:i/>
                        </w:rPr>
                      </w:pPr>
                      <w:r w:rsidRPr="00BC003A">
                        <w:rPr>
                          <w:i/>
                        </w:rPr>
                        <w:t>(указывается номер лота)</w:t>
                      </w:r>
                    </w:p>
                  </w:txbxContent>
                </v:textbox>
                <w10:wrap type="tight"/>
              </v:shape>
            </w:pict>
          </mc:Fallback>
        </mc:AlternateContent>
      </w:r>
      <w:r w:rsidRPr="00DB5FA9">
        <w:rPr>
          <w:sz w:val="28"/>
        </w:rPr>
        <w:t>Документы могут быть направлены участником письмом (в запечатанном конверте) по адресу Заказчика (пункт 2 Информационной карты). Письмо (конверт) с документами должно иметь следующую маркировку:</w:t>
      </w:r>
    </w:p>
    <w:p w14:paraId="6DDBBBF1" w14:textId="77777777" w:rsidR="008B14F3" w:rsidRPr="00DB5FA9" w:rsidRDefault="008B14F3" w:rsidP="00DB5FA9">
      <w:pPr>
        <w:jc w:val="both"/>
        <w:rPr>
          <w:sz w:val="28"/>
          <w:szCs w:val="28"/>
        </w:rPr>
      </w:pPr>
    </w:p>
    <w:p w14:paraId="21C5F1B5" w14:textId="77777777" w:rsidR="001049C1" w:rsidRPr="00DB5FA9" w:rsidRDefault="00B92730" w:rsidP="00DB5FA9">
      <w:pPr>
        <w:numPr>
          <w:ilvl w:val="0"/>
          <w:numId w:val="12"/>
        </w:numPr>
        <w:ind w:left="0" w:firstLine="709"/>
        <w:jc w:val="both"/>
        <w:rPr>
          <w:sz w:val="28"/>
          <w:szCs w:val="28"/>
        </w:rPr>
      </w:pPr>
      <w:r w:rsidRPr="00DB5FA9">
        <w:rPr>
          <w:sz w:val="28"/>
          <w:szCs w:val="28"/>
        </w:rPr>
        <w:t>В случае если победителе</w:t>
      </w:r>
      <w:proofErr w:type="gramStart"/>
      <w:r w:rsidRPr="00DB5FA9">
        <w:rPr>
          <w:sz w:val="28"/>
          <w:szCs w:val="28"/>
        </w:rPr>
        <w:t>м(</w:t>
      </w:r>
      <w:proofErr w:type="gramEnd"/>
      <w:r w:rsidRPr="00DB5FA9">
        <w:rPr>
          <w:sz w:val="28"/>
          <w:szCs w:val="28"/>
        </w:rPr>
        <w:t>-</w:t>
      </w:r>
      <w:proofErr w:type="spellStart"/>
      <w:r w:rsidRPr="00DB5FA9">
        <w:rPr>
          <w:sz w:val="28"/>
          <w:szCs w:val="28"/>
        </w:rPr>
        <w:t>ями</w:t>
      </w:r>
      <w:proofErr w:type="spellEnd"/>
      <w:r w:rsidRPr="00DB5FA9">
        <w:rPr>
          <w:sz w:val="28"/>
          <w:szCs w:val="28"/>
        </w:rPr>
        <w:t>) в срок, указанный в подпункте 3.10.4 пункта 3.10 настоящей документации о закупке, не представлен подписанный(-</w:t>
      </w:r>
      <w:proofErr w:type="spellStart"/>
      <w:r w:rsidRPr="00DB5FA9">
        <w:rPr>
          <w:sz w:val="28"/>
          <w:szCs w:val="28"/>
        </w:rPr>
        <w:t>ые</w:t>
      </w:r>
      <w:proofErr w:type="spellEnd"/>
      <w:r w:rsidRPr="00DB5FA9">
        <w:rPr>
          <w:sz w:val="28"/>
          <w:szCs w:val="28"/>
        </w:rPr>
        <w:t>) договор(-ы) и/или не выполнены иные необходимые для заключения договора условия, прямо предусмотренные в настоящей документации о закупке, он признается уклонившимся от заключения договора.</w:t>
      </w:r>
    </w:p>
    <w:p w14:paraId="41D66879" w14:textId="77777777" w:rsidR="001049C1" w:rsidRPr="00DB5FA9" w:rsidRDefault="009A68CB" w:rsidP="00DB5FA9">
      <w:pPr>
        <w:numPr>
          <w:ilvl w:val="0"/>
          <w:numId w:val="12"/>
        </w:numPr>
        <w:ind w:left="0" w:firstLine="709"/>
        <w:jc w:val="both"/>
        <w:rPr>
          <w:sz w:val="28"/>
          <w:szCs w:val="28"/>
        </w:rPr>
      </w:pPr>
      <w:r w:rsidRPr="00DB5FA9">
        <w:rPr>
          <w:sz w:val="28"/>
          <w:szCs w:val="28"/>
        </w:rPr>
        <w:t xml:space="preserve"> Договор по результатам Открытого конкурса заключается с использованием Программно-аппаратных средств ЭТП и должен быть подписан ЭП лица, имеющего право действовать от имени соответственно участника Открытого конкурса и Заказчика. В случае наличия разногласий по проекту договора, направленному Заказчиком, участник Открытого конкурса, с которым заключается договор, составляет протокол разногласий с указанием замечаний к положениям проекта договора, не соответствующим извещению, настоящей документации о закупке и своей заявке, с указанием соответствующих положений данных документов. Протокол разногласий направляется Заказчику с использованием Программно-аппаратных средств ЭТП. Заказчик рассматривает протокол разногласий и направляет такому участнику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 В случае отказа участника Открытого, с которым заключается договор, от заключения доработанного проекта договора или повторно направленного проекта договора такой участник признается уклонившимся от заключения договора.</w:t>
      </w:r>
    </w:p>
    <w:p w14:paraId="5972BAE1" w14:textId="77777777" w:rsidR="00747577" w:rsidRPr="00DB5FA9" w:rsidRDefault="00747577" w:rsidP="00DB5FA9">
      <w:pPr>
        <w:numPr>
          <w:ilvl w:val="0"/>
          <w:numId w:val="12"/>
        </w:numPr>
        <w:ind w:left="0" w:firstLine="709"/>
        <w:jc w:val="both"/>
        <w:rPr>
          <w:sz w:val="28"/>
          <w:szCs w:val="28"/>
        </w:rPr>
      </w:pPr>
      <w:r w:rsidRPr="00DB5FA9">
        <w:rPr>
          <w:sz w:val="28"/>
          <w:szCs w:val="28"/>
        </w:rPr>
        <w:t>В случае признания победителя Открытого конкурса уклонившимся от заключения договора, договор может быть заключен с участником, Заявке которого присвоен второй порядковый номер (далее – Участник со вторым порядковым номером).</w:t>
      </w:r>
    </w:p>
    <w:p w14:paraId="21782A2C" w14:textId="77777777" w:rsidR="001049C1" w:rsidRPr="00DB5FA9" w:rsidRDefault="00747577" w:rsidP="00DB5FA9">
      <w:pPr>
        <w:ind w:firstLine="709"/>
        <w:jc w:val="both"/>
        <w:rPr>
          <w:sz w:val="28"/>
          <w:szCs w:val="28"/>
        </w:rPr>
      </w:pPr>
      <w:r w:rsidRPr="00DB5FA9">
        <w:rPr>
          <w:sz w:val="28"/>
          <w:szCs w:val="28"/>
        </w:rPr>
        <w:lastRenderedPageBreak/>
        <w:t>В случае если по решению Конкурсной комиссии победителями Открытого конкурса признано более одного участника и признания одного из победителей уклонившимся от заключения договора, догово</w:t>
      </w:r>
      <w:proofErr w:type="gramStart"/>
      <w:r w:rsidRPr="00DB5FA9">
        <w:rPr>
          <w:sz w:val="28"/>
          <w:szCs w:val="28"/>
        </w:rPr>
        <w:t>р(</w:t>
      </w:r>
      <w:proofErr w:type="gramEnd"/>
      <w:r w:rsidRPr="00DB5FA9">
        <w:rPr>
          <w:sz w:val="28"/>
          <w:szCs w:val="28"/>
        </w:rPr>
        <w:t>-ы) заключается(-</w:t>
      </w:r>
      <w:proofErr w:type="spellStart"/>
      <w:r w:rsidRPr="00DB5FA9">
        <w:rPr>
          <w:sz w:val="28"/>
          <w:szCs w:val="28"/>
        </w:rPr>
        <w:t>ются</w:t>
      </w:r>
      <w:proofErr w:type="spellEnd"/>
      <w:r w:rsidRPr="00DB5FA9">
        <w:rPr>
          <w:sz w:val="28"/>
          <w:szCs w:val="28"/>
        </w:rPr>
        <w:t>) с оставшимся(-</w:t>
      </w:r>
      <w:proofErr w:type="spellStart"/>
      <w:r w:rsidRPr="00DB5FA9">
        <w:rPr>
          <w:sz w:val="28"/>
          <w:szCs w:val="28"/>
        </w:rPr>
        <w:t>имися</w:t>
      </w:r>
      <w:proofErr w:type="spellEnd"/>
      <w:r w:rsidRPr="00DB5FA9">
        <w:rPr>
          <w:sz w:val="28"/>
          <w:szCs w:val="28"/>
        </w:rPr>
        <w:t>) победителем(-</w:t>
      </w:r>
      <w:proofErr w:type="spellStart"/>
      <w:r w:rsidRPr="00DB5FA9">
        <w:rPr>
          <w:sz w:val="28"/>
          <w:szCs w:val="28"/>
        </w:rPr>
        <w:t>ями</w:t>
      </w:r>
      <w:proofErr w:type="spellEnd"/>
      <w:r w:rsidRPr="00DB5FA9">
        <w:rPr>
          <w:sz w:val="28"/>
          <w:szCs w:val="28"/>
        </w:rPr>
        <w:t>).</w:t>
      </w:r>
    </w:p>
    <w:p w14:paraId="19F6AB0F" w14:textId="77777777" w:rsidR="001049C1" w:rsidRPr="00DB5FA9" w:rsidRDefault="00D9399B" w:rsidP="00DB5FA9">
      <w:pPr>
        <w:numPr>
          <w:ilvl w:val="0"/>
          <w:numId w:val="12"/>
        </w:numPr>
        <w:ind w:left="0" w:firstLine="709"/>
        <w:jc w:val="both"/>
        <w:rPr>
          <w:sz w:val="28"/>
          <w:szCs w:val="28"/>
        </w:rPr>
      </w:pPr>
      <w:r w:rsidRPr="00DB5FA9">
        <w:rPr>
          <w:sz w:val="28"/>
          <w:szCs w:val="28"/>
        </w:rPr>
        <w:t xml:space="preserve">Договор заключается с Участником со вторым порядковым номером на условиях, которые предусмотрены проектом договора, извещением, настоящей документацией о закупке и заявкой Участника со вторым порядковым номером. Заказчик в течение 10 календарных дней </w:t>
      </w:r>
      <w:proofErr w:type="gramStart"/>
      <w:r w:rsidRPr="00DB5FA9">
        <w:rPr>
          <w:sz w:val="28"/>
          <w:szCs w:val="28"/>
        </w:rPr>
        <w:t>с даты признания</w:t>
      </w:r>
      <w:proofErr w:type="gramEnd"/>
      <w:r w:rsidRPr="00DB5FA9">
        <w:rPr>
          <w:sz w:val="28"/>
          <w:szCs w:val="28"/>
        </w:rPr>
        <w:t xml:space="preserve"> Конкурсной комиссией победителя уклонившимся от заключения договора размещает на ЭТП проект договора, заключаемого с Участником со вторым порядковым номером.</w:t>
      </w:r>
    </w:p>
    <w:p w14:paraId="270D2675" w14:textId="77777777" w:rsidR="001049C1" w:rsidRPr="00DB5FA9" w:rsidRDefault="004C420C" w:rsidP="00DB5FA9">
      <w:pPr>
        <w:numPr>
          <w:ilvl w:val="0"/>
          <w:numId w:val="12"/>
        </w:numPr>
        <w:ind w:left="0" w:firstLine="709"/>
        <w:jc w:val="both"/>
        <w:rPr>
          <w:sz w:val="28"/>
          <w:szCs w:val="28"/>
        </w:rPr>
      </w:pPr>
      <w:r w:rsidRPr="00DB5FA9">
        <w:rPr>
          <w:sz w:val="28"/>
          <w:szCs w:val="28"/>
        </w:rPr>
        <w:t>Участник со вторым порядковым номером, обязан подписать договор в срок, предусмотренный в подпункте 3.10.4 пункта 3.10 настоящей документации о закупке.</w:t>
      </w:r>
    </w:p>
    <w:p w14:paraId="3E891F56" w14:textId="77777777" w:rsidR="001049C1" w:rsidRPr="00DB5FA9" w:rsidRDefault="001049C1" w:rsidP="00DB5FA9">
      <w:pPr>
        <w:numPr>
          <w:ilvl w:val="0"/>
          <w:numId w:val="12"/>
        </w:numPr>
        <w:ind w:left="0" w:firstLine="709"/>
        <w:jc w:val="both"/>
        <w:rPr>
          <w:sz w:val="28"/>
          <w:szCs w:val="28"/>
        </w:rPr>
      </w:pPr>
      <w:proofErr w:type="gramStart"/>
      <w:r w:rsidRPr="00DB5FA9">
        <w:rPr>
          <w:sz w:val="28"/>
          <w:szCs w:val="28"/>
        </w:rPr>
        <w:t>До заключения договора участник, с которым заключается договор по итогам Открытого конкурса, если указанное предусмотрено в пункте 17 Информационной карты, вместе с подписанным со своей стороны проектом договора представляет сведения о своих владельцах, включая конечных бенефициаров, с приложением подтверждающих документов, а также 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w:t>
      </w:r>
      <w:proofErr w:type="gramEnd"/>
      <w:r w:rsidRPr="00DB5FA9">
        <w:rPr>
          <w:sz w:val="28"/>
          <w:szCs w:val="28"/>
        </w:rPr>
        <w:t xml:space="preserve"> в случаях, когда такое согласие (одобрение) или уведомление предусмотрено законодательством Российской Федерации.</w:t>
      </w:r>
    </w:p>
    <w:p w14:paraId="2D83EF00" w14:textId="77777777" w:rsidR="001049C1" w:rsidRPr="00DB5FA9" w:rsidRDefault="001049C1" w:rsidP="00DB5FA9">
      <w:pPr>
        <w:ind w:firstLine="709"/>
        <w:jc w:val="both"/>
        <w:rPr>
          <w:sz w:val="28"/>
          <w:szCs w:val="28"/>
        </w:rPr>
      </w:pPr>
      <w:r w:rsidRPr="00DB5FA9">
        <w:rPr>
          <w:sz w:val="28"/>
          <w:szCs w:val="28"/>
        </w:rPr>
        <w:t>В отношении лиц, являющихся публичными акционерными обществами, допускается указание прямой ссылки на общедоступный источник, посредством которого в установленном законом порядке раскрыта информация о владельцах такого общества.</w:t>
      </w:r>
    </w:p>
    <w:p w14:paraId="397494CA" w14:textId="77777777" w:rsidR="001049C1" w:rsidRPr="00DB5FA9" w:rsidRDefault="001049C1" w:rsidP="00DB5FA9">
      <w:pPr>
        <w:ind w:firstLine="709"/>
        <w:jc w:val="both"/>
        <w:rPr>
          <w:sz w:val="28"/>
          <w:szCs w:val="28"/>
        </w:rPr>
      </w:pPr>
      <w:r w:rsidRPr="00DB5FA9">
        <w:rPr>
          <w:sz w:val="28"/>
          <w:szCs w:val="28"/>
        </w:rPr>
        <w:t>В случае непредставления указанных в настоящем подпункте сведений и документов, Заказчик вправе отказаться от заключения договора без каких-либо для себя последствий.</w:t>
      </w:r>
    </w:p>
    <w:p w14:paraId="487CCF4A" w14:textId="77777777" w:rsidR="0079021D" w:rsidRPr="00DB5FA9" w:rsidRDefault="00450672" w:rsidP="00DB5FA9">
      <w:pPr>
        <w:numPr>
          <w:ilvl w:val="0"/>
          <w:numId w:val="12"/>
        </w:numPr>
        <w:ind w:left="0" w:firstLine="709"/>
        <w:jc w:val="both"/>
        <w:rPr>
          <w:sz w:val="28"/>
          <w:szCs w:val="28"/>
        </w:rPr>
      </w:pPr>
      <w:r w:rsidRPr="00DB5FA9">
        <w:rPr>
          <w:sz w:val="28"/>
          <w:szCs w:val="28"/>
        </w:rPr>
        <w:t>Не допускается заключение договора участником на условиях, отличных от условий, установленных решением Конкурсной комиссии и определенных в Заявке участника, с которыми заключается договор, за исключением случаев снижения таким участником цены договора, улучшения для Заказчика иных условий договора и других случаев, предусмотренных пунктом 20 Информационной карты.</w:t>
      </w:r>
    </w:p>
    <w:p w14:paraId="772935C7" w14:textId="77777777" w:rsidR="001049C1" w:rsidRPr="00DB5FA9" w:rsidRDefault="0079021D" w:rsidP="00DB5FA9">
      <w:pPr>
        <w:numPr>
          <w:ilvl w:val="0"/>
          <w:numId w:val="12"/>
        </w:numPr>
        <w:ind w:left="0" w:firstLine="709"/>
        <w:jc w:val="both"/>
        <w:rPr>
          <w:sz w:val="28"/>
          <w:szCs w:val="28"/>
        </w:rPr>
      </w:pPr>
      <w:proofErr w:type="gramStart"/>
      <w:r w:rsidRPr="00DB5FA9">
        <w:rPr>
          <w:sz w:val="28"/>
          <w:szCs w:val="28"/>
        </w:rPr>
        <w:t>После определения лица, с которым заключается договор, в срок, предусмотренный для заключения договора, Заказчик вправе отказаться от заключения договора с таким лицом в случае установления несоответствия лица, с которым заключается договор и его Заявки требованиям, установленным настоящей документацией о закупке, или в связи с предоставлением им недостоверной информации о своем соответствии таким требованиям, что позволило ему получить право на заключение</w:t>
      </w:r>
      <w:proofErr w:type="gramEnd"/>
      <w:r w:rsidRPr="00DB5FA9">
        <w:rPr>
          <w:sz w:val="28"/>
          <w:szCs w:val="28"/>
        </w:rPr>
        <w:t xml:space="preserve"> договора. </w:t>
      </w:r>
      <w:r w:rsidRPr="00DB5FA9">
        <w:rPr>
          <w:sz w:val="28"/>
          <w:szCs w:val="28"/>
        </w:rPr>
        <w:lastRenderedPageBreak/>
        <w:t>Договор в таком случае может быть заключен с Участником со вторым порядковым номером.</w:t>
      </w:r>
    </w:p>
    <w:p w14:paraId="030102B7" w14:textId="77777777" w:rsidR="005D3602" w:rsidRPr="00DB5FA9" w:rsidRDefault="005D3602" w:rsidP="00DB5FA9">
      <w:pPr>
        <w:pStyle w:val="aff7"/>
        <w:numPr>
          <w:ilvl w:val="0"/>
          <w:numId w:val="12"/>
        </w:numPr>
        <w:ind w:left="0" w:firstLine="709"/>
        <w:jc w:val="both"/>
        <w:rPr>
          <w:sz w:val="28"/>
          <w:szCs w:val="28"/>
        </w:rPr>
      </w:pPr>
      <w:r w:rsidRPr="00DB5FA9">
        <w:rPr>
          <w:sz w:val="28"/>
          <w:szCs w:val="28"/>
        </w:rPr>
        <w:t>В срок, предусмотренный для заключения договора, Заказчик вправе отказаться от заключения договора в связи с возникновением обстоятельств непреодолимой силы в соответствии с гражданским законодательством.</w:t>
      </w:r>
    </w:p>
    <w:p w14:paraId="58D1DDDA" w14:textId="77777777" w:rsidR="001049C1" w:rsidRPr="00DB5FA9" w:rsidRDefault="001049C1" w:rsidP="00DB5FA9">
      <w:pPr>
        <w:ind w:left="709"/>
        <w:jc w:val="both"/>
        <w:rPr>
          <w:sz w:val="28"/>
          <w:szCs w:val="28"/>
        </w:rPr>
      </w:pPr>
    </w:p>
    <w:p w14:paraId="0638D6F5" w14:textId="77777777" w:rsidR="001049C1" w:rsidRPr="00DB5FA9" w:rsidRDefault="001049C1" w:rsidP="00DB5FA9">
      <w:pPr>
        <w:pStyle w:val="19"/>
        <w:numPr>
          <w:ilvl w:val="1"/>
          <w:numId w:val="18"/>
        </w:numPr>
        <w:ind w:left="0" w:firstLine="709"/>
        <w:outlineLvl w:val="1"/>
        <w:rPr>
          <w:b/>
          <w:szCs w:val="28"/>
        </w:rPr>
      </w:pPr>
      <w:r w:rsidRPr="00DB5FA9">
        <w:rPr>
          <w:b/>
          <w:szCs w:val="28"/>
        </w:rPr>
        <w:t>Обеспечение исполнения договора</w:t>
      </w:r>
    </w:p>
    <w:p w14:paraId="4D9B288E" w14:textId="77777777" w:rsidR="0045708B" w:rsidRPr="00DB5FA9" w:rsidRDefault="0045708B" w:rsidP="00DB5FA9">
      <w:pPr>
        <w:pStyle w:val="aff7"/>
        <w:numPr>
          <w:ilvl w:val="0"/>
          <w:numId w:val="15"/>
        </w:numPr>
        <w:ind w:left="0" w:firstLine="709"/>
        <w:jc w:val="both"/>
        <w:rPr>
          <w:sz w:val="28"/>
          <w:szCs w:val="28"/>
        </w:rPr>
      </w:pPr>
      <w:r w:rsidRPr="00DB5FA9">
        <w:rPr>
          <w:rFonts w:eastAsia="MS Mincho"/>
          <w:sz w:val="28"/>
          <w:szCs w:val="28"/>
        </w:rPr>
        <w:t>При формировании извещения о закупке Заказчик имеет право установить требование об обеспечении надлежащего исполнения договора в виде предоставления банковской гарантии или внесением денежных средств на указанный Заказчиком расчетный счет. Возможны иные способы обеспечения надлежащего исполнения договора в соответствии с пунктом 24 Информационной карты.</w:t>
      </w:r>
    </w:p>
    <w:p w14:paraId="546FA83A" w14:textId="77777777" w:rsidR="0045708B" w:rsidRPr="00DB5FA9" w:rsidRDefault="0045708B" w:rsidP="00DB5FA9">
      <w:pPr>
        <w:pStyle w:val="aff7"/>
        <w:numPr>
          <w:ilvl w:val="0"/>
          <w:numId w:val="15"/>
        </w:numPr>
        <w:ind w:left="0" w:firstLine="709"/>
        <w:jc w:val="both"/>
        <w:rPr>
          <w:sz w:val="28"/>
          <w:szCs w:val="28"/>
        </w:rPr>
      </w:pPr>
      <w:r w:rsidRPr="00DB5FA9">
        <w:rPr>
          <w:rFonts w:eastAsia="MS Mincho"/>
          <w:sz w:val="28"/>
          <w:szCs w:val="28"/>
        </w:rPr>
        <w:t>Способ и размер обеспечения исполнения договора указывается Заказчиком в пункте 24 Информационной карты в процентах к цене договора и/или в виде фиксированной суммы в рублях или иной валюты указанной в пункте 16 Информационной карты. В некоторых случаях сумма обеспечения исполнения договора указанная в валюте, может быть также указана в рублевом эквиваленте. Предоставление обеспечения исполнения договора иным, не указанным в настоящей документации о закупке способом не допускается.</w:t>
      </w:r>
    </w:p>
    <w:p w14:paraId="5A958E56" w14:textId="77777777" w:rsidR="0045708B" w:rsidRPr="00DB5FA9" w:rsidRDefault="0045708B" w:rsidP="00DB5FA9">
      <w:pPr>
        <w:pStyle w:val="aff7"/>
        <w:numPr>
          <w:ilvl w:val="0"/>
          <w:numId w:val="15"/>
        </w:numPr>
        <w:ind w:left="0" w:firstLine="709"/>
        <w:jc w:val="both"/>
        <w:rPr>
          <w:sz w:val="28"/>
          <w:szCs w:val="28"/>
        </w:rPr>
      </w:pPr>
      <w:r w:rsidRPr="00DB5FA9">
        <w:rPr>
          <w:sz w:val="28"/>
          <w:szCs w:val="28"/>
        </w:rPr>
        <w:t>В пункте 24 Информационной карты может быть предусмотрено требование об обеспечении исполнения договора в целом, а также об обеспечении исполнения отдельных обязательств по договору, в том числе:</w:t>
      </w:r>
    </w:p>
    <w:p w14:paraId="36826E35" w14:textId="77777777" w:rsidR="0045708B" w:rsidRPr="00DB5FA9" w:rsidRDefault="0045708B" w:rsidP="00DB5FA9">
      <w:pPr>
        <w:pStyle w:val="aff7"/>
        <w:ind w:left="0" w:firstLine="709"/>
        <w:jc w:val="both"/>
        <w:rPr>
          <w:sz w:val="28"/>
          <w:szCs w:val="28"/>
        </w:rPr>
      </w:pPr>
      <w:r w:rsidRPr="00DB5FA9">
        <w:rPr>
          <w:sz w:val="28"/>
          <w:szCs w:val="28"/>
        </w:rPr>
        <w:t>1) обязательств по возврату аванса;</w:t>
      </w:r>
    </w:p>
    <w:p w14:paraId="44CAAF7C" w14:textId="77777777" w:rsidR="0045708B" w:rsidRPr="00DB5FA9" w:rsidRDefault="0045708B" w:rsidP="00DB5FA9">
      <w:pPr>
        <w:pStyle w:val="aff7"/>
        <w:ind w:left="0" w:firstLine="709"/>
        <w:jc w:val="both"/>
        <w:rPr>
          <w:sz w:val="28"/>
          <w:szCs w:val="28"/>
        </w:rPr>
      </w:pPr>
      <w:r w:rsidRPr="00DB5FA9">
        <w:rPr>
          <w:sz w:val="28"/>
          <w:szCs w:val="28"/>
        </w:rPr>
        <w:t>2) обязательств по договору (также по отдельным этапам исполнения договора), кроме гарантийных обязательств;</w:t>
      </w:r>
    </w:p>
    <w:p w14:paraId="2EBB05C9" w14:textId="77777777" w:rsidR="0045708B" w:rsidRPr="00DB5FA9" w:rsidRDefault="0045708B" w:rsidP="00DB5FA9">
      <w:pPr>
        <w:pStyle w:val="aff7"/>
        <w:ind w:left="0" w:firstLine="709"/>
        <w:jc w:val="both"/>
        <w:rPr>
          <w:sz w:val="28"/>
          <w:szCs w:val="28"/>
        </w:rPr>
      </w:pPr>
      <w:r w:rsidRPr="00DB5FA9">
        <w:rPr>
          <w:sz w:val="28"/>
          <w:szCs w:val="28"/>
        </w:rPr>
        <w:t>3) гарантийных обязательств.</w:t>
      </w:r>
    </w:p>
    <w:p w14:paraId="57D9AC69" w14:textId="77777777" w:rsidR="0045708B" w:rsidRPr="00DB5FA9" w:rsidRDefault="0045708B" w:rsidP="00DB5FA9">
      <w:pPr>
        <w:pStyle w:val="aff7"/>
        <w:numPr>
          <w:ilvl w:val="0"/>
          <w:numId w:val="15"/>
        </w:numPr>
        <w:ind w:left="0" w:firstLine="709"/>
        <w:jc w:val="both"/>
        <w:rPr>
          <w:sz w:val="28"/>
          <w:szCs w:val="28"/>
        </w:rPr>
      </w:pPr>
      <w:r w:rsidRPr="00DB5FA9">
        <w:rPr>
          <w:rFonts w:eastAsia="MS Mincho"/>
          <w:sz w:val="28"/>
          <w:szCs w:val="28"/>
        </w:rPr>
        <w:t>Подтверждающие документы о выполнении требований об обеспечении исполнения договора предоставляются до заключения договора. В пункте 24 Информационной карты может быть предусмотрено представление документов, подтверждающих выполнение требований об обеспечении исполнения договора, после заключения договора.</w:t>
      </w:r>
    </w:p>
    <w:p w14:paraId="54B8216B" w14:textId="77777777" w:rsidR="0045708B" w:rsidRPr="00DB5FA9" w:rsidRDefault="0045708B" w:rsidP="00DB5FA9">
      <w:pPr>
        <w:pStyle w:val="aff7"/>
        <w:numPr>
          <w:ilvl w:val="0"/>
          <w:numId w:val="15"/>
        </w:numPr>
        <w:ind w:left="0" w:firstLine="709"/>
        <w:jc w:val="both"/>
        <w:rPr>
          <w:sz w:val="28"/>
          <w:szCs w:val="28"/>
        </w:rPr>
      </w:pPr>
      <w:r w:rsidRPr="00DB5FA9">
        <w:rPr>
          <w:rFonts w:eastAsia="MS Mincho"/>
          <w:sz w:val="28"/>
          <w:szCs w:val="28"/>
        </w:rPr>
        <w:t xml:space="preserve">В случае </w:t>
      </w:r>
      <w:proofErr w:type="gramStart"/>
      <w:r w:rsidRPr="00DB5FA9">
        <w:rPr>
          <w:rFonts w:eastAsia="MS Mincho"/>
          <w:sz w:val="28"/>
          <w:szCs w:val="28"/>
        </w:rPr>
        <w:t>выбора способа обеспечения исполнения договора</w:t>
      </w:r>
      <w:proofErr w:type="gramEnd"/>
      <w:r w:rsidRPr="00DB5FA9">
        <w:rPr>
          <w:rFonts w:eastAsia="MS Mincho"/>
          <w:sz w:val="28"/>
          <w:szCs w:val="28"/>
        </w:rPr>
        <w:t xml:space="preserve"> в форме банковской гарантии, участник, с которым заключается договор, предоставляет оригинал банковской гарантии,</w:t>
      </w:r>
      <w:r w:rsidRPr="00DB5FA9">
        <w:rPr>
          <w:color w:val="000000"/>
          <w:sz w:val="28"/>
          <w:szCs w:val="28"/>
          <w:lang w:eastAsia="ru-RU"/>
        </w:rPr>
        <w:t xml:space="preserve"> выданной соответствующим банком, в порядке, предусмотренном в подпункте 3.11.7 пункта 3.11 настоящей документации о закупке</w:t>
      </w:r>
      <w:r w:rsidRPr="00DB5FA9">
        <w:rPr>
          <w:rFonts w:eastAsia="MS Mincho"/>
          <w:sz w:val="28"/>
          <w:szCs w:val="28"/>
        </w:rPr>
        <w:t>.</w:t>
      </w:r>
      <w:r w:rsidRPr="00DB5FA9">
        <w:rPr>
          <w:sz w:val="28"/>
          <w:szCs w:val="28"/>
        </w:rPr>
        <w:t xml:space="preserve"> При этом на конверте с документами участником делается отметка «Обеспечение исполнения договора».</w:t>
      </w:r>
    </w:p>
    <w:p w14:paraId="36E6E794" w14:textId="77777777" w:rsidR="0045708B" w:rsidRPr="00DB5FA9" w:rsidRDefault="0045708B" w:rsidP="00DB5FA9">
      <w:pPr>
        <w:pStyle w:val="aff7"/>
        <w:numPr>
          <w:ilvl w:val="0"/>
          <w:numId w:val="15"/>
        </w:numPr>
        <w:ind w:left="0" w:firstLine="709"/>
        <w:jc w:val="both"/>
        <w:rPr>
          <w:sz w:val="28"/>
          <w:szCs w:val="28"/>
        </w:rPr>
      </w:pPr>
      <w:r w:rsidRPr="00DB5FA9">
        <w:rPr>
          <w:rFonts w:eastAsia="MS Mincho"/>
          <w:sz w:val="28"/>
          <w:szCs w:val="28"/>
        </w:rPr>
        <w:t>При выборе способа обеспечения исполнения договора в форме внесения денежного задатка, факт внесения денежных сре</w:t>
      </w:r>
      <w:proofErr w:type="gramStart"/>
      <w:r w:rsidRPr="00DB5FA9">
        <w:rPr>
          <w:rFonts w:eastAsia="MS Mincho"/>
          <w:sz w:val="28"/>
          <w:szCs w:val="28"/>
        </w:rPr>
        <w:t>дств в к</w:t>
      </w:r>
      <w:proofErr w:type="gramEnd"/>
      <w:r w:rsidRPr="00DB5FA9">
        <w:rPr>
          <w:rFonts w:eastAsia="MS Mincho"/>
          <w:sz w:val="28"/>
          <w:szCs w:val="28"/>
        </w:rPr>
        <w:t xml:space="preserve">ачестве обеспечения исполнения договора должен быть подтвержден платежным поручением, свидетельствующим перечисление денежных средств в качестве обеспечения исполнения договора по реквизитам, указанным в подпункте 3.4.11 пункта 3.4 настоящей документации о закупке, или копией такого </w:t>
      </w:r>
      <w:r w:rsidRPr="00DB5FA9">
        <w:rPr>
          <w:rFonts w:eastAsia="MS Mincho"/>
          <w:sz w:val="28"/>
          <w:szCs w:val="28"/>
        </w:rPr>
        <w:lastRenderedPageBreak/>
        <w:t>поручения. Выполнение требования об обеспечении исполнения договора в форме внесения денежного задатка возникает в момент поступления денежной суммы на счет Заказчика.</w:t>
      </w:r>
    </w:p>
    <w:p w14:paraId="534EED35" w14:textId="77777777" w:rsidR="00C84BAA" w:rsidRPr="00DB5FA9" w:rsidRDefault="0045708B" w:rsidP="00DB5FA9">
      <w:pPr>
        <w:pStyle w:val="aff7"/>
        <w:numPr>
          <w:ilvl w:val="0"/>
          <w:numId w:val="15"/>
        </w:numPr>
        <w:ind w:left="0" w:firstLine="709"/>
        <w:jc w:val="both"/>
        <w:rPr>
          <w:sz w:val="28"/>
          <w:szCs w:val="28"/>
        </w:rPr>
      </w:pPr>
      <w:r w:rsidRPr="00DB5FA9">
        <w:rPr>
          <w:sz w:val="28"/>
          <w:szCs w:val="28"/>
        </w:rPr>
        <w:t>Если участник, который извещен о том, что по итогам настоящего Открытого конкурса Конкурсной комиссией принято решение о заключении с ним договора, не предоставил в установленные настоящей документацией о закупке сроки надлежащего обеспечения исполнения договора, он признается уклонившимся:</w:t>
      </w:r>
    </w:p>
    <w:p w14:paraId="15EEFF4B" w14:textId="77777777" w:rsidR="008E0A5F" w:rsidRPr="00DB5FA9" w:rsidRDefault="00C84BAA" w:rsidP="00DB5FA9">
      <w:pPr>
        <w:ind w:firstLine="709"/>
        <w:jc w:val="both"/>
        <w:rPr>
          <w:sz w:val="28"/>
          <w:szCs w:val="28"/>
        </w:rPr>
      </w:pPr>
      <w:r w:rsidRPr="00DB5FA9">
        <w:rPr>
          <w:sz w:val="28"/>
          <w:szCs w:val="28"/>
        </w:rPr>
        <w:t>- от заключения договора, если пунктом 24 Информационной карты установлено требование о представлении</w:t>
      </w:r>
      <w:r w:rsidRPr="00DB5FA9">
        <w:t xml:space="preserve"> </w:t>
      </w:r>
      <w:r w:rsidRPr="00DB5FA9">
        <w:rPr>
          <w:sz w:val="28"/>
          <w:szCs w:val="28"/>
        </w:rPr>
        <w:t>документов, подтверждающих выполнение требований об обеспечении исполнения договора, до заключения договора;</w:t>
      </w:r>
    </w:p>
    <w:p w14:paraId="0CC4AF73" w14:textId="77777777" w:rsidR="0045708B" w:rsidRPr="00DB5FA9" w:rsidRDefault="008E0A5F" w:rsidP="00DB5FA9">
      <w:pPr>
        <w:ind w:firstLine="709"/>
        <w:jc w:val="both"/>
        <w:rPr>
          <w:sz w:val="28"/>
          <w:szCs w:val="28"/>
        </w:rPr>
      </w:pPr>
      <w:r w:rsidRPr="00DB5FA9">
        <w:rPr>
          <w:sz w:val="28"/>
          <w:szCs w:val="28"/>
        </w:rPr>
        <w:t>- от исполнения договора, если пунктом 24 Информационной карты установлено требование о представлении документов, подтверждающих выполнение требований об обеспечении исполнения договора, после заключения договора. В этом случае Заказчик вправе расторгнуть договор и заключить договор с Участником со вторым порядковым номером.</w:t>
      </w:r>
    </w:p>
    <w:p w14:paraId="708B8207" w14:textId="77777777" w:rsidR="0045708B" w:rsidRPr="00DB5FA9" w:rsidRDefault="0045708B" w:rsidP="00DB5FA9">
      <w:pPr>
        <w:pStyle w:val="aff7"/>
        <w:numPr>
          <w:ilvl w:val="0"/>
          <w:numId w:val="15"/>
        </w:numPr>
        <w:ind w:left="0" w:firstLine="709"/>
        <w:jc w:val="both"/>
        <w:rPr>
          <w:sz w:val="28"/>
          <w:szCs w:val="28"/>
        </w:rPr>
      </w:pPr>
      <w:r w:rsidRPr="00DB5FA9">
        <w:rPr>
          <w:rFonts w:eastAsia="MS Mincho"/>
          <w:sz w:val="28"/>
          <w:szCs w:val="28"/>
        </w:rPr>
        <w:t>Срок действия обеспечения надлежащего исполнения договора должен превышать срок действия договора не менее чем на один месяц, если иное не указано в пункте 24 Информационной карты.</w:t>
      </w:r>
    </w:p>
    <w:p w14:paraId="330829AD" w14:textId="77777777" w:rsidR="0045708B" w:rsidRPr="00DB5FA9" w:rsidRDefault="0045708B" w:rsidP="00DB5FA9">
      <w:pPr>
        <w:pStyle w:val="aff7"/>
        <w:numPr>
          <w:ilvl w:val="0"/>
          <w:numId w:val="15"/>
        </w:numPr>
        <w:ind w:left="0" w:firstLine="709"/>
        <w:jc w:val="both"/>
        <w:rPr>
          <w:sz w:val="28"/>
          <w:szCs w:val="28"/>
        </w:rPr>
      </w:pPr>
      <w:proofErr w:type="gramStart"/>
      <w:r w:rsidRPr="00DB5FA9">
        <w:rPr>
          <w:sz w:val="28"/>
          <w:szCs w:val="28"/>
        </w:rPr>
        <w:t>В случае если участником, с которым заключается договор, представлены документы, подтверждающие внесение денежных средств в качестве обеспечения надлежащего исполнения договора, но до истечения срока, в течение которого платеж должен был поступить, денежные средства не поступили на счет, который указан Заказчиком в документации о закупке, такой участник признается уклонившимся от исполнения договора.</w:t>
      </w:r>
      <w:proofErr w:type="gramEnd"/>
    </w:p>
    <w:p w14:paraId="5B339150" w14:textId="77777777" w:rsidR="007C4B34" w:rsidRPr="00DB5FA9" w:rsidRDefault="007C4B34" w:rsidP="00DB5FA9">
      <w:pPr>
        <w:pStyle w:val="af9"/>
        <w:rPr>
          <w:sz w:val="28"/>
        </w:rPr>
      </w:pPr>
    </w:p>
    <w:p w14:paraId="645A7E21" w14:textId="77777777" w:rsidR="000954FB" w:rsidRDefault="006400A0" w:rsidP="00DB5FA9">
      <w:pPr>
        <w:pStyle w:val="af9"/>
        <w:ind w:firstLine="0"/>
        <w:jc w:val="center"/>
        <w:outlineLvl w:val="0"/>
        <w:rPr>
          <w:b/>
          <w:bCs/>
          <w:sz w:val="32"/>
          <w:szCs w:val="32"/>
        </w:rPr>
      </w:pPr>
      <w:r w:rsidRPr="00DB5FA9">
        <w:rPr>
          <w:b/>
          <w:bCs/>
          <w:sz w:val="32"/>
          <w:szCs w:val="32"/>
        </w:rPr>
        <w:t>Раздел 4. Техническое задание</w:t>
      </w:r>
    </w:p>
    <w:p w14:paraId="7EA5B08B" w14:textId="2B69A250" w:rsidR="00483A2C" w:rsidRPr="00DB5FA9"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color w:val="000000"/>
        </w:rPr>
      </w:pPr>
      <w:r w:rsidRPr="00DB5FA9">
        <w:rPr>
          <w:b/>
        </w:rPr>
        <w:t>Основные термины и определения.</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093"/>
        <w:gridCol w:w="7761"/>
      </w:tblGrid>
      <w:tr w:rsidR="00483A2C" w:rsidRPr="00DB5FA9" w14:paraId="134B27E1" w14:textId="77777777" w:rsidTr="003B3A14">
        <w:trPr>
          <w:jc w:val="center"/>
        </w:trPr>
        <w:tc>
          <w:tcPr>
            <w:tcW w:w="1062" w:type="pct"/>
            <w:shd w:val="clear" w:color="auto" w:fill="auto"/>
            <w:vAlign w:val="center"/>
          </w:tcPr>
          <w:p w14:paraId="3572CEAA" w14:textId="6A5C5E68" w:rsidR="00483A2C" w:rsidRPr="00DB5FA9" w:rsidRDefault="00483A2C" w:rsidP="00DB5FA9">
            <w:pPr>
              <w:jc w:val="center"/>
              <w:rPr>
                <w:b/>
              </w:rPr>
            </w:pPr>
            <w:bookmarkStart w:id="16" w:name="_heading=h.gjdgxs" w:colFirst="0" w:colLast="0"/>
            <w:bookmarkEnd w:id="16"/>
            <w:r w:rsidRPr="00DB5FA9">
              <w:rPr>
                <w:b/>
                <w:color w:val="000000"/>
              </w:rPr>
              <w:t>Термин</w:t>
            </w:r>
          </w:p>
        </w:tc>
        <w:tc>
          <w:tcPr>
            <w:tcW w:w="3938" w:type="pct"/>
            <w:shd w:val="clear" w:color="auto" w:fill="auto"/>
            <w:vAlign w:val="center"/>
          </w:tcPr>
          <w:p w14:paraId="106F2781" w14:textId="04295791" w:rsidR="00483A2C" w:rsidRPr="00DB5FA9" w:rsidRDefault="00483A2C" w:rsidP="00DB5FA9">
            <w:pPr>
              <w:jc w:val="center"/>
              <w:rPr>
                <w:b/>
              </w:rPr>
            </w:pPr>
            <w:r w:rsidRPr="00DB5FA9">
              <w:rPr>
                <w:b/>
                <w:color w:val="000000"/>
              </w:rPr>
              <w:t>Определение</w:t>
            </w:r>
          </w:p>
        </w:tc>
      </w:tr>
      <w:tr w:rsidR="008C11C8" w:rsidRPr="00DB5FA9" w14:paraId="0F07F6E5" w14:textId="77777777" w:rsidTr="003B3A14">
        <w:trPr>
          <w:jc w:val="center"/>
        </w:trPr>
        <w:tc>
          <w:tcPr>
            <w:tcW w:w="1062" w:type="pct"/>
          </w:tcPr>
          <w:p w14:paraId="0D2965B2" w14:textId="77777777" w:rsidR="008C11C8" w:rsidRPr="00DB5FA9" w:rsidRDefault="008C11C8" w:rsidP="00DB5FA9">
            <w:r w:rsidRPr="00DB5FA9">
              <w:rPr>
                <w:color w:val="000000"/>
              </w:rPr>
              <w:t>Специалисты исполнителя</w:t>
            </w:r>
          </w:p>
        </w:tc>
        <w:tc>
          <w:tcPr>
            <w:tcW w:w="3938" w:type="pct"/>
          </w:tcPr>
          <w:p w14:paraId="082F060E" w14:textId="77777777" w:rsidR="008C11C8" w:rsidRPr="00DB5FA9" w:rsidRDefault="008C11C8" w:rsidP="00DB5FA9">
            <w:r w:rsidRPr="00DB5FA9">
              <w:rPr>
                <w:color w:val="000000"/>
              </w:rPr>
              <w:t xml:space="preserve">Специалисты Исполнителя, участвующие в исполнении заявок, требующих соответствующих профильных компетенций (предметные аналитики, разработчики программного обеспечения, </w:t>
            </w:r>
            <w:proofErr w:type="spellStart"/>
            <w:r w:rsidRPr="00DB5FA9">
              <w:rPr>
                <w:color w:val="000000"/>
              </w:rPr>
              <w:t>тестировщики</w:t>
            </w:r>
            <w:proofErr w:type="spellEnd"/>
            <w:r w:rsidRPr="00DB5FA9">
              <w:rPr>
                <w:color w:val="000000"/>
              </w:rPr>
              <w:t xml:space="preserve"> программного обеспечения и т. д.).</w:t>
            </w:r>
          </w:p>
        </w:tc>
      </w:tr>
      <w:tr w:rsidR="008C11C8" w:rsidRPr="00DB5FA9" w14:paraId="714EA40A" w14:textId="77777777" w:rsidTr="003B3A14">
        <w:trPr>
          <w:jc w:val="center"/>
        </w:trPr>
        <w:tc>
          <w:tcPr>
            <w:tcW w:w="1062" w:type="pct"/>
          </w:tcPr>
          <w:p w14:paraId="41DB1573" w14:textId="77777777" w:rsidR="008C11C8" w:rsidRPr="00DB5FA9" w:rsidRDefault="008C11C8" w:rsidP="00DB5FA9">
            <w:r w:rsidRPr="00DB5FA9">
              <w:rPr>
                <w:color w:val="000000"/>
              </w:rPr>
              <w:t>Подсистемы (по отдельности – Подсистема)</w:t>
            </w:r>
          </w:p>
        </w:tc>
        <w:tc>
          <w:tcPr>
            <w:tcW w:w="3938" w:type="pct"/>
          </w:tcPr>
          <w:p w14:paraId="0CD2BB57" w14:textId="77777777" w:rsidR="008C11C8" w:rsidRPr="00DB5FA9" w:rsidRDefault="008C11C8" w:rsidP="00DB5FA9">
            <w:pPr>
              <w:numPr>
                <w:ilvl w:val="0"/>
                <w:numId w:val="61"/>
              </w:numPr>
              <w:pBdr>
                <w:top w:val="none" w:sz="0" w:space="0" w:color="000000"/>
                <w:left w:val="none" w:sz="0" w:space="0" w:color="000000"/>
                <w:bottom w:val="none" w:sz="0" w:space="0" w:color="000000"/>
                <w:right w:val="none" w:sz="0" w:space="0" w:color="000000"/>
                <w:between w:val="none" w:sz="0" w:space="0" w:color="000000"/>
              </w:pBdr>
              <w:tabs>
                <w:tab w:val="left" w:pos="261"/>
              </w:tabs>
              <w:suppressAutoHyphens w:val="0"/>
              <w:ind w:left="0" w:firstLine="0"/>
              <w:jc w:val="both"/>
            </w:pPr>
            <w:r w:rsidRPr="00DB5FA9">
              <w:rPr>
                <w:color w:val="000000"/>
              </w:rPr>
              <w:t xml:space="preserve">Новый Сайт ТК - </w:t>
            </w:r>
            <w:proofErr w:type="spellStart"/>
            <w:r w:rsidRPr="00DB5FA9">
              <w:rPr>
                <w:color w:val="000000"/>
              </w:rPr>
              <w:t>интернет-ресурс</w:t>
            </w:r>
            <w:proofErr w:type="spellEnd"/>
            <w:r w:rsidRPr="00DB5FA9">
              <w:rPr>
                <w:color w:val="000000"/>
              </w:rPr>
              <w:t>, обеспечивающий посетителей удобными инструментами для поиска и получения необходимой информации о деятельности Заказчика (</w:t>
            </w:r>
            <w:r w:rsidRPr="00DB5FA9">
              <w:rPr>
                <w:color w:val="000000"/>
                <w:u w:val="single"/>
              </w:rPr>
              <w:t>https://trcont.com</w:t>
            </w:r>
            <w:r w:rsidRPr="00DB5FA9">
              <w:rPr>
                <w:color w:val="000000"/>
              </w:rPr>
              <w:t xml:space="preserve">). </w:t>
            </w:r>
          </w:p>
          <w:p w14:paraId="0B69B4ED" w14:textId="77777777" w:rsidR="008C11C8" w:rsidRPr="00DB5FA9" w:rsidRDefault="008C11C8" w:rsidP="00DB5FA9">
            <w:pPr>
              <w:numPr>
                <w:ilvl w:val="0"/>
                <w:numId w:val="61"/>
              </w:numPr>
              <w:pBdr>
                <w:top w:val="none" w:sz="0" w:space="0" w:color="000000"/>
                <w:left w:val="none" w:sz="0" w:space="0" w:color="000000"/>
                <w:bottom w:val="none" w:sz="0" w:space="0" w:color="000000"/>
                <w:right w:val="none" w:sz="0" w:space="0" w:color="000000"/>
                <w:between w:val="none" w:sz="0" w:space="0" w:color="000000"/>
              </w:pBdr>
              <w:tabs>
                <w:tab w:val="left" w:pos="261"/>
              </w:tabs>
              <w:suppressAutoHyphens w:val="0"/>
              <w:ind w:left="0" w:firstLine="0"/>
              <w:jc w:val="both"/>
            </w:pPr>
            <w:r w:rsidRPr="00DB5FA9">
              <w:rPr>
                <w:color w:val="000000"/>
              </w:rPr>
              <w:t xml:space="preserve"> Новый </w:t>
            </w:r>
            <w:proofErr w:type="spellStart"/>
            <w:r w:rsidRPr="00DB5FA9">
              <w:rPr>
                <w:color w:val="000000"/>
              </w:rPr>
              <w:t>iSales</w:t>
            </w:r>
            <w:proofErr w:type="spellEnd"/>
            <w:r w:rsidRPr="00DB5FA9">
              <w:rPr>
                <w:color w:val="000000"/>
              </w:rPr>
              <w:t xml:space="preserve"> - интернет-сервис взаимодействия Заказчика и его клиента при заказе услуг через интернет (https://</w:t>
            </w:r>
            <w:r w:rsidRPr="00DB5FA9">
              <w:rPr>
                <w:color w:val="000000"/>
                <w:u w:val="single"/>
              </w:rPr>
              <w:t>isales.trcont.com</w:t>
            </w:r>
            <w:r w:rsidRPr="00DB5FA9">
              <w:rPr>
                <w:color w:val="000000"/>
              </w:rPr>
              <w:t>).</w:t>
            </w:r>
          </w:p>
        </w:tc>
      </w:tr>
      <w:tr w:rsidR="008C11C8" w:rsidRPr="00DB5FA9" w14:paraId="39378683" w14:textId="77777777" w:rsidTr="003B3A14">
        <w:trPr>
          <w:trHeight w:val="355"/>
          <w:jc w:val="center"/>
        </w:trPr>
        <w:tc>
          <w:tcPr>
            <w:tcW w:w="1062" w:type="pct"/>
          </w:tcPr>
          <w:p w14:paraId="33CE1BAE" w14:textId="77777777" w:rsidR="008C11C8" w:rsidRPr="00DB5FA9" w:rsidRDefault="008C11C8" w:rsidP="00DB5FA9">
            <w:r w:rsidRPr="00DB5FA9">
              <w:rPr>
                <w:color w:val="000000"/>
              </w:rPr>
              <w:t>Время реакции</w:t>
            </w:r>
          </w:p>
        </w:tc>
        <w:tc>
          <w:tcPr>
            <w:tcW w:w="3938" w:type="pct"/>
          </w:tcPr>
          <w:p w14:paraId="0508AF3E" w14:textId="77777777" w:rsidR="008C11C8" w:rsidRPr="00DB5FA9" w:rsidRDefault="008C11C8" w:rsidP="00DB5FA9">
            <w:pPr>
              <w:jc w:val="both"/>
            </w:pPr>
            <w:r w:rsidRPr="00DB5FA9">
              <w:rPr>
                <w:color w:val="000000"/>
              </w:rPr>
              <w:t>Максимальный срок с момента направления представителями Заказчика Заявки по сервисному обслуживанию, в течение которого представители Исполнителя подтвердят ее получение и приступят к решению Заявки.</w:t>
            </w:r>
          </w:p>
        </w:tc>
      </w:tr>
      <w:tr w:rsidR="008C11C8" w:rsidRPr="00DB5FA9" w14:paraId="7B53AA4F" w14:textId="77777777" w:rsidTr="003B3A14">
        <w:trPr>
          <w:jc w:val="center"/>
        </w:trPr>
        <w:tc>
          <w:tcPr>
            <w:tcW w:w="1062" w:type="pct"/>
          </w:tcPr>
          <w:p w14:paraId="4C098699" w14:textId="77777777" w:rsidR="008C11C8" w:rsidRPr="00DB5FA9" w:rsidRDefault="008C11C8" w:rsidP="00DB5FA9">
            <w:r w:rsidRPr="00DB5FA9">
              <w:rPr>
                <w:color w:val="000000"/>
              </w:rPr>
              <w:t>Версия</w:t>
            </w:r>
          </w:p>
        </w:tc>
        <w:tc>
          <w:tcPr>
            <w:tcW w:w="3938" w:type="pct"/>
          </w:tcPr>
          <w:p w14:paraId="247D708D" w14:textId="77777777" w:rsidR="008C11C8" w:rsidRPr="00DB5FA9" w:rsidRDefault="008C11C8" w:rsidP="00DB5FA9">
            <w:r w:rsidRPr="00DB5FA9">
              <w:rPr>
                <w:color w:val="000000"/>
              </w:rPr>
              <w:t>Выпуск набора обновлений или исправлений Подсистемы, в отношении которых осуществлено тестирование и которые рекомендованы для использования.</w:t>
            </w:r>
          </w:p>
        </w:tc>
      </w:tr>
      <w:tr w:rsidR="008C11C8" w:rsidRPr="00DB5FA9" w14:paraId="23A3D4B7" w14:textId="77777777" w:rsidTr="003B3A14">
        <w:trPr>
          <w:jc w:val="center"/>
        </w:trPr>
        <w:tc>
          <w:tcPr>
            <w:tcW w:w="1062" w:type="pct"/>
          </w:tcPr>
          <w:p w14:paraId="1FD01A7D" w14:textId="77777777" w:rsidR="008C11C8" w:rsidRPr="00DB5FA9" w:rsidRDefault="008C11C8" w:rsidP="00DB5FA9">
            <w:r w:rsidRPr="00DB5FA9">
              <w:rPr>
                <w:color w:val="000000"/>
              </w:rPr>
              <w:t>Заказчик</w:t>
            </w:r>
          </w:p>
        </w:tc>
        <w:tc>
          <w:tcPr>
            <w:tcW w:w="3938" w:type="pct"/>
          </w:tcPr>
          <w:p w14:paraId="0D94E1B7" w14:textId="77777777" w:rsidR="008C11C8" w:rsidRPr="00DB5FA9" w:rsidRDefault="008C11C8" w:rsidP="00DB5FA9">
            <w:r w:rsidRPr="00DB5FA9">
              <w:rPr>
                <w:color w:val="000000"/>
              </w:rPr>
              <w:t>ПАО «</w:t>
            </w:r>
            <w:proofErr w:type="spellStart"/>
            <w:r w:rsidRPr="00DB5FA9">
              <w:rPr>
                <w:color w:val="000000"/>
              </w:rPr>
              <w:t>ТрансКонтейнер</w:t>
            </w:r>
            <w:proofErr w:type="spellEnd"/>
            <w:r w:rsidRPr="00DB5FA9">
              <w:rPr>
                <w:color w:val="000000"/>
              </w:rPr>
              <w:t>».</w:t>
            </w:r>
          </w:p>
        </w:tc>
      </w:tr>
      <w:tr w:rsidR="008C11C8" w:rsidRPr="00DB5FA9" w14:paraId="2C564C65" w14:textId="77777777" w:rsidTr="003B3A14">
        <w:trPr>
          <w:jc w:val="center"/>
        </w:trPr>
        <w:tc>
          <w:tcPr>
            <w:tcW w:w="1062" w:type="pct"/>
          </w:tcPr>
          <w:p w14:paraId="3E55C9CD" w14:textId="77777777" w:rsidR="008C11C8" w:rsidRPr="00DB5FA9" w:rsidRDefault="008C11C8" w:rsidP="00DB5FA9">
            <w:r w:rsidRPr="00DB5FA9">
              <w:rPr>
                <w:color w:val="000000"/>
              </w:rPr>
              <w:t>Дефект</w:t>
            </w:r>
          </w:p>
        </w:tc>
        <w:tc>
          <w:tcPr>
            <w:tcW w:w="3938" w:type="pct"/>
          </w:tcPr>
          <w:p w14:paraId="7C2B833A" w14:textId="77777777" w:rsidR="008C11C8" w:rsidRPr="00DB5FA9" w:rsidRDefault="008C11C8" w:rsidP="00DB5FA9">
            <w:pPr>
              <w:jc w:val="both"/>
            </w:pPr>
            <w:bookmarkStart w:id="17" w:name="_gjdgxs" w:colFirst="0" w:colLast="0"/>
            <w:bookmarkEnd w:id="17"/>
            <w:r w:rsidRPr="00DB5FA9">
              <w:rPr>
                <w:color w:val="000000"/>
              </w:rPr>
              <w:t xml:space="preserve">Недостаток программного кода или конфигурации ППО подсистемы, </w:t>
            </w:r>
            <w:r w:rsidRPr="00DB5FA9">
              <w:rPr>
                <w:color w:val="000000"/>
              </w:rPr>
              <w:lastRenderedPageBreak/>
              <w:t>выявленный при проведении мероприятий по восстановлению штатного режима подсистемы, и для устранения требующий внесения корректирующих изменений в ППО Подсистемы.</w:t>
            </w:r>
          </w:p>
        </w:tc>
      </w:tr>
      <w:tr w:rsidR="008C11C8" w:rsidRPr="00DB5FA9" w14:paraId="5ED72ABA" w14:textId="77777777" w:rsidTr="003B3A14">
        <w:trPr>
          <w:jc w:val="center"/>
        </w:trPr>
        <w:tc>
          <w:tcPr>
            <w:tcW w:w="1062" w:type="pct"/>
          </w:tcPr>
          <w:p w14:paraId="523980F6" w14:textId="77777777" w:rsidR="008C11C8" w:rsidRPr="00DB5FA9" w:rsidRDefault="008C11C8" w:rsidP="00DB5FA9">
            <w:r w:rsidRPr="00DB5FA9">
              <w:rPr>
                <w:color w:val="000000"/>
              </w:rPr>
              <w:lastRenderedPageBreak/>
              <w:t>Заявка</w:t>
            </w:r>
          </w:p>
        </w:tc>
        <w:tc>
          <w:tcPr>
            <w:tcW w:w="3938" w:type="pct"/>
          </w:tcPr>
          <w:p w14:paraId="03152FCB" w14:textId="77777777" w:rsidR="008C11C8" w:rsidRPr="00DB5FA9" w:rsidRDefault="008C11C8" w:rsidP="00DB5FA9">
            <w:pPr>
              <w:widowControl w:val="0"/>
              <w:jc w:val="both"/>
            </w:pPr>
            <w:r w:rsidRPr="00DB5FA9">
              <w:rPr>
                <w:color w:val="000000"/>
              </w:rPr>
              <w:t xml:space="preserve">Обращение Заказчика на устранение Инцидента, предоставление консультаций, проведение иного мероприятия, входящего в состав Работ или на доработку Подсистем. </w:t>
            </w:r>
          </w:p>
        </w:tc>
      </w:tr>
      <w:tr w:rsidR="008C11C8" w:rsidRPr="00DB5FA9" w14:paraId="48FEF1A5" w14:textId="77777777" w:rsidTr="003B3A14">
        <w:trPr>
          <w:jc w:val="center"/>
        </w:trPr>
        <w:tc>
          <w:tcPr>
            <w:tcW w:w="1062" w:type="pct"/>
          </w:tcPr>
          <w:p w14:paraId="57A9C93A" w14:textId="77777777" w:rsidR="008C11C8" w:rsidRPr="00DB5FA9" w:rsidRDefault="008C11C8" w:rsidP="00DB5FA9">
            <w:r w:rsidRPr="00DB5FA9">
              <w:rPr>
                <w:color w:val="000000"/>
              </w:rPr>
              <w:t xml:space="preserve">Инцидент </w:t>
            </w:r>
          </w:p>
        </w:tc>
        <w:tc>
          <w:tcPr>
            <w:tcW w:w="3938" w:type="pct"/>
          </w:tcPr>
          <w:p w14:paraId="27998E90" w14:textId="77777777" w:rsidR="008C11C8" w:rsidRPr="00DB5FA9" w:rsidRDefault="008C11C8" w:rsidP="00DB5FA9">
            <w:pPr>
              <w:jc w:val="both"/>
            </w:pPr>
            <w:r w:rsidRPr="00DB5FA9">
              <w:rPr>
                <w:color w:val="000000"/>
              </w:rPr>
              <w:t>Состояние, возникшее при использовании Подсистемы по функциональному назначению и в соответствии с документацией, однозначно характеризующееся нарушением работоспособности Подсистемы или несоответствием функциональных возможностей Подсистемы штатному режиму, и требующее принятия мер со срочностью, соответствующей степени влияния на возможность использования подсистемы.</w:t>
            </w:r>
          </w:p>
        </w:tc>
      </w:tr>
      <w:tr w:rsidR="008C11C8" w:rsidRPr="00DB5FA9" w14:paraId="640D5B23" w14:textId="77777777" w:rsidTr="003B3A14">
        <w:trPr>
          <w:jc w:val="center"/>
        </w:trPr>
        <w:tc>
          <w:tcPr>
            <w:tcW w:w="1062" w:type="pct"/>
          </w:tcPr>
          <w:p w14:paraId="52136D14" w14:textId="77777777" w:rsidR="008C11C8" w:rsidRPr="00DB5FA9" w:rsidRDefault="008C11C8" w:rsidP="00DB5FA9">
            <w:r w:rsidRPr="00DB5FA9">
              <w:rPr>
                <w:color w:val="000000"/>
              </w:rPr>
              <w:t>Исправление</w:t>
            </w:r>
          </w:p>
        </w:tc>
        <w:tc>
          <w:tcPr>
            <w:tcW w:w="3938" w:type="pct"/>
          </w:tcPr>
          <w:p w14:paraId="4E4C66B7" w14:textId="77777777" w:rsidR="008C11C8" w:rsidRPr="00DB5FA9" w:rsidRDefault="008C11C8" w:rsidP="00DB5FA9">
            <w:pPr>
              <w:jc w:val="both"/>
            </w:pPr>
            <w:r w:rsidRPr="00DB5FA9">
              <w:rPr>
                <w:color w:val="000000"/>
              </w:rPr>
              <w:t>Модификация ППО, предназначенная для устранения дефекта Подсистемы.</w:t>
            </w:r>
          </w:p>
        </w:tc>
      </w:tr>
      <w:tr w:rsidR="008C11C8" w:rsidRPr="00DB5FA9" w14:paraId="27E2C9CF" w14:textId="77777777" w:rsidTr="003B3A14">
        <w:trPr>
          <w:jc w:val="center"/>
        </w:trPr>
        <w:tc>
          <w:tcPr>
            <w:tcW w:w="1062" w:type="pct"/>
          </w:tcPr>
          <w:p w14:paraId="10752B68" w14:textId="77777777" w:rsidR="008C11C8" w:rsidRPr="00DB5FA9" w:rsidRDefault="008C11C8" w:rsidP="00DB5FA9">
            <w:r w:rsidRPr="00DB5FA9">
              <w:rPr>
                <w:color w:val="000000"/>
              </w:rPr>
              <w:t>Устранение дефекта</w:t>
            </w:r>
          </w:p>
        </w:tc>
        <w:tc>
          <w:tcPr>
            <w:tcW w:w="3938" w:type="pct"/>
          </w:tcPr>
          <w:p w14:paraId="7A0EE136" w14:textId="77777777" w:rsidR="008C11C8" w:rsidRPr="00DB5FA9" w:rsidRDefault="008C11C8" w:rsidP="00DB5FA9">
            <w:pPr>
              <w:widowControl w:val="0"/>
              <w:jc w:val="both"/>
            </w:pPr>
            <w:r w:rsidRPr="00DB5FA9">
              <w:t>Предоставление исправления, восстанавливающего работоспособность и функциональность подсистемы до уровня, предусмотренного документацией на подсистему.</w:t>
            </w:r>
          </w:p>
        </w:tc>
      </w:tr>
      <w:tr w:rsidR="008C11C8" w:rsidRPr="00DB5FA9" w14:paraId="1CA287BC" w14:textId="77777777" w:rsidTr="003B3A14">
        <w:trPr>
          <w:jc w:val="center"/>
        </w:trPr>
        <w:tc>
          <w:tcPr>
            <w:tcW w:w="1062" w:type="pct"/>
          </w:tcPr>
          <w:p w14:paraId="0CA23E52" w14:textId="77777777" w:rsidR="008C11C8" w:rsidRPr="00DB5FA9" w:rsidRDefault="008C11C8" w:rsidP="00DB5FA9">
            <w:r w:rsidRPr="00DB5FA9">
              <w:rPr>
                <w:color w:val="000000"/>
              </w:rPr>
              <w:t>Решение Заявки</w:t>
            </w:r>
          </w:p>
        </w:tc>
        <w:tc>
          <w:tcPr>
            <w:tcW w:w="3938" w:type="pct"/>
          </w:tcPr>
          <w:p w14:paraId="473D7AF3" w14:textId="77777777" w:rsidR="008C11C8" w:rsidRPr="00DB5FA9" w:rsidRDefault="008C11C8" w:rsidP="00DB5FA9">
            <w:pPr>
              <w:jc w:val="both"/>
            </w:pPr>
            <w:r w:rsidRPr="00DB5FA9">
              <w:rPr>
                <w:color w:val="000000"/>
              </w:rPr>
              <w:t>Восстановление штатного режима функционирования подсистемы, предоставление Заказчику (в зависимости от конкретного Заявки) исправления дефекта, запрошенной информации, консультаций, рекомендаций по обновлению ПО, и иных результатов мероприятий из состава Работ.</w:t>
            </w:r>
          </w:p>
        </w:tc>
      </w:tr>
      <w:tr w:rsidR="00483A2C" w:rsidRPr="00DB5FA9" w14:paraId="33E95D96" w14:textId="77777777" w:rsidTr="003B3A14">
        <w:trPr>
          <w:jc w:val="center"/>
        </w:trPr>
        <w:tc>
          <w:tcPr>
            <w:tcW w:w="1062" w:type="pct"/>
          </w:tcPr>
          <w:p w14:paraId="622BBCFF" w14:textId="77777777" w:rsidR="00483A2C" w:rsidRPr="00DB5FA9" w:rsidRDefault="00483A2C" w:rsidP="00DB5FA9">
            <w:r w:rsidRPr="00DB5FA9">
              <w:rPr>
                <w:color w:val="000000"/>
              </w:rPr>
              <w:t>Обработка Заявки</w:t>
            </w:r>
          </w:p>
        </w:tc>
        <w:tc>
          <w:tcPr>
            <w:tcW w:w="3938" w:type="pct"/>
          </w:tcPr>
          <w:p w14:paraId="42FE6159" w14:textId="77777777" w:rsidR="00483A2C" w:rsidRPr="00DB5FA9" w:rsidRDefault="00483A2C" w:rsidP="00DB5FA9">
            <w:pPr>
              <w:widowControl w:val="0"/>
              <w:jc w:val="both"/>
            </w:pPr>
            <w:r w:rsidRPr="00DB5FA9">
              <w:t>Действие, последовательность действий, описание действий Исполнителя, приводящее к решению сформулированной Заказчиком проблемы.</w:t>
            </w:r>
          </w:p>
        </w:tc>
      </w:tr>
      <w:tr w:rsidR="00483A2C" w:rsidRPr="00DB5FA9" w14:paraId="14499349" w14:textId="77777777" w:rsidTr="003B3A14">
        <w:trPr>
          <w:jc w:val="center"/>
        </w:trPr>
        <w:tc>
          <w:tcPr>
            <w:tcW w:w="1062" w:type="pct"/>
          </w:tcPr>
          <w:p w14:paraId="1AB81D8F" w14:textId="77777777" w:rsidR="00483A2C" w:rsidRPr="00DB5FA9" w:rsidRDefault="00483A2C" w:rsidP="00DB5FA9">
            <w:r w:rsidRPr="00DB5FA9">
              <w:rPr>
                <w:color w:val="000000"/>
              </w:rPr>
              <w:t>Обходное решение</w:t>
            </w:r>
          </w:p>
        </w:tc>
        <w:tc>
          <w:tcPr>
            <w:tcW w:w="3938" w:type="pct"/>
          </w:tcPr>
          <w:p w14:paraId="2452B72A" w14:textId="77777777" w:rsidR="00483A2C" w:rsidRPr="00DB5FA9" w:rsidRDefault="00483A2C" w:rsidP="00DB5FA9">
            <w:pPr>
              <w:jc w:val="both"/>
            </w:pPr>
            <w:r w:rsidRPr="00DB5FA9">
              <w:rPr>
                <w:color w:val="000000"/>
              </w:rPr>
              <w:t>Набор процедур, исполнив которые Заказчик сможет частично либо полностью восстановить работоспособность и функциональность подсистемы.</w:t>
            </w:r>
          </w:p>
        </w:tc>
      </w:tr>
      <w:tr w:rsidR="008C11C8" w:rsidRPr="00DB5FA9" w14:paraId="3BA8FAB2" w14:textId="77777777" w:rsidTr="003B3A14">
        <w:trPr>
          <w:jc w:val="center"/>
        </w:trPr>
        <w:tc>
          <w:tcPr>
            <w:tcW w:w="1062" w:type="pct"/>
          </w:tcPr>
          <w:p w14:paraId="7F4F4C34" w14:textId="77777777" w:rsidR="008C11C8" w:rsidRPr="00DB5FA9" w:rsidRDefault="008C11C8" w:rsidP="00DB5FA9">
            <w:r w:rsidRPr="00DB5FA9">
              <w:rPr>
                <w:color w:val="000000"/>
              </w:rPr>
              <w:t>Приоритет</w:t>
            </w:r>
          </w:p>
        </w:tc>
        <w:tc>
          <w:tcPr>
            <w:tcW w:w="3938" w:type="pct"/>
          </w:tcPr>
          <w:p w14:paraId="202B6406" w14:textId="77777777" w:rsidR="008C11C8" w:rsidRPr="00DB5FA9" w:rsidRDefault="008C11C8" w:rsidP="00DB5FA9">
            <w:pPr>
              <w:jc w:val="both"/>
            </w:pPr>
            <w:r w:rsidRPr="00DB5FA9">
              <w:rPr>
                <w:color w:val="000000"/>
              </w:rPr>
              <w:t>Признак, присваиваемый Заявке на предоставление сервисного обслуживания, который отражает срочность выполнения работ и предоставления решения по ним, позволяющий определить очер</w:t>
            </w:r>
            <w:r w:rsidRPr="00DB5FA9">
              <w:t>е</w:t>
            </w:r>
            <w:r w:rsidRPr="00DB5FA9">
              <w:rPr>
                <w:color w:val="000000"/>
              </w:rPr>
              <w:t>дность решения данной Заявки по отношению к другим Заявкам.</w:t>
            </w:r>
          </w:p>
        </w:tc>
      </w:tr>
      <w:tr w:rsidR="008C11C8" w:rsidRPr="00DB5FA9" w14:paraId="6049197F" w14:textId="77777777" w:rsidTr="003B3A14">
        <w:trPr>
          <w:jc w:val="center"/>
        </w:trPr>
        <w:tc>
          <w:tcPr>
            <w:tcW w:w="1062" w:type="pct"/>
          </w:tcPr>
          <w:p w14:paraId="40254440" w14:textId="77777777" w:rsidR="008C11C8" w:rsidRPr="00DB5FA9" w:rsidRDefault="008C11C8" w:rsidP="00DB5FA9">
            <w:r w:rsidRPr="00DB5FA9">
              <w:rPr>
                <w:color w:val="000000"/>
              </w:rPr>
              <w:t>Продуктивная среда подсистемы</w:t>
            </w:r>
          </w:p>
        </w:tc>
        <w:tc>
          <w:tcPr>
            <w:tcW w:w="3938" w:type="pct"/>
          </w:tcPr>
          <w:p w14:paraId="70B80FF5" w14:textId="77777777" w:rsidR="008C11C8" w:rsidRPr="00DB5FA9" w:rsidRDefault="008C11C8" w:rsidP="00DB5FA9">
            <w:pPr>
              <w:widowControl w:val="0"/>
              <w:jc w:val="both"/>
            </w:pPr>
            <w:r w:rsidRPr="00DB5FA9">
              <w:t>Экземпляр подсистемы, находящийся на технических средствах Заказчика и используемый для предоставления информации Пользователям подсистемы через Интернет.</w:t>
            </w:r>
          </w:p>
        </w:tc>
      </w:tr>
      <w:tr w:rsidR="008C11C8" w:rsidRPr="00DB5FA9" w14:paraId="2F6353F7" w14:textId="77777777" w:rsidTr="003B3A14">
        <w:trPr>
          <w:jc w:val="center"/>
        </w:trPr>
        <w:tc>
          <w:tcPr>
            <w:tcW w:w="1062" w:type="pct"/>
          </w:tcPr>
          <w:p w14:paraId="5DE9088A" w14:textId="77777777" w:rsidR="008C11C8" w:rsidRPr="00DB5FA9" w:rsidRDefault="008C11C8" w:rsidP="00DB5FA9">
            <w:r w:rsidRPr="00DB5FA9">
              <w:rPr>
                <w:color w:val="000000"/>
              </w:rPr>
              <w:t>ПО</w:t>
            </w:r>
          </w:p>
        </w:tc>
        <w:tc>
          <w:tcPr>
            <w:tcW w:w="3938" w:type="pct"/>
          </w:tcPr>
          <w:p w14:paraId="4FF970A5" w14:textId="77777777" w:rsidR="008C11C8" w:rsidRPr="00DB5FA9" w:rsidRDefault="008C11C8" w:rsidP="00DB5FA9">
            <w:pPr>
              <w:jc w:val="both"/>
            </w:pPr>
            <w:r w:rsidRPr="00DB5FA9">
              <w:rPr>
                <w:color w:val="000000"/>
              </w:rPr>
              <w:t>Программное обеспечение.</w:t>
            </w:r>
          </w:p>
        </w:tc>
      </w:tr>
      <w:tr w:rsidR="008C11C8" w:rsidRPr="00DB5FA9" w14:paraId="60268BAE" w14:textId="77777777" w:rsidTr="003B3A14">
        <w:trPr>
          <w:jc w:val="center"/>
        </w:trPr>
        <w:tc>
          <w:tcPr>
            <w:tcW w:w="1062" w:type="pct"/>
          </w:tcPr>
          <w:p w14:paraId="07AF70F2" w14:textId="77777777" w:rsidR="008C11C8" w:rsidRPr="00DB5FA9" w:rsidRDefault="008C11C8" w:rsidP="00DB5FA9">
            <w:r w:rsidRPr="00DB5FA9">
              <w:rPr>
                <w:color w:val="000000"/>
              </w:rPr>
              <w:t>ППО</w:t>
            </w:r>
          </w:p>
        </w:tc>
        <w:tc>
          <w:tcPr>
            <w:tcW w:w="3938" w:type="pct"/>
          </w:tcPr>
          <w:p w14:paraId="708CAF1B" w14:textId="77777777" w:rsidR="008C11C8" w:rsidRPr="00DB5FA9" w:rsidRDefault="008C11C8" w:rsidP="00DB5FA9">
            <w:pPr>
              <w:jc w:val="both"/>
            </w:pPr>
            <w:r w:rsidRPr="00DB5FA9">
              <w:rPr>
                <w:color w:val="000000"/>
              </w:rPr>
              <w:t>Прикладное ПО.</w:t>
            </w:r>
          </w:p>
        </w:tc>
      </w:tr>
      <w:tr w:rsidR="008C11C8" w:rsidRPr="00DB5FA9" w14:paraId="544059B7" w14:textId="77777777" w:rsidTr="003B3A14">
        <w:trPr>
          <w:jc w:val="center"/>
        </w:trPr>
        <w:tc>
          <w:tcPr>
            <w:tcW w:w="1062" w:type="pct"/>
          </w:tcPr>
          <w:p w14:paraId="6402062C" w14:textId="77777777" w:rsidR="008C11C8" w:rsidRPr="00DB5FA9" w:rsidRDefault="008C11C8" w:rsidP="00DB5FA9">
            <w:r w:rsidRPr="00DB5FA9">
              <w:rPr>
                <w:color w:val="000000"/>
              </w:rPr>
              <w:t>СУБД</w:t>
            </w:r>
          </w:p>
        </w:tc>
        <w:tc>
          <w:tcPr>
            <w:tcW w:w="3938" w:type="pct"/>
          </w:tcPr>
          <w:p w14:paraId="3CB3AEA9" w14:textId="77777777" w:rsidR="008C11C8" w:rsidRPr="00DB5FA9" w:rsidRDefault="008C11C8" w:rsidP="00DB5FA9">
            <w:pPr>
              <w:jc w:val="both"/>
            </w:pPr>
            <w:r w:rsidRPr="00DB5FA9">
              <w:rPr>
                <w:color w:val="000000"/>
              </w:rPr>
              <w:t>Система управления базами данных.</w:t>
            </w:r>
          </w:p>
        </w:tc>
      </w:tr>
      <w:tr w:rsidR="008C11C8" w:rsidRPr="00DB5FA9" w14:paraId="76426690" w14:textId="77777777" w:rsidTr="003B3A14">
        <w:trPr>
          <w:jc w:val="center"/>
        </w:trPr>
        <w:tc>
          <w:tcPr>
            <w:tcW w:w="1062" w:type="pct"/>
            <w:shd w:val="clear" w:color="auto" w:fill="auto"/>
          </w:tcPr>
          <w:p w14:paraId="6CAAF806" w14:textId="77777777" w:rsidR="008C11C8" w:rsidRPr="00DB5FA9" w:rsidRDefault="008C11C8" w:rsidP="00DB5FA9">
            <w:r w:rsidRPr="00DB5FA9">
              <w:rPr>
                <w:color w:val="000000"/>
              </w:rPr>
              <w:t>Сервисное обслуживание</w:t>
            </w:r>
          </w:p>
        </w:tc>
        <w:tc>
          <w:tcPr>
            <w:tcW w:w="3938" w:type="pct"/>
            <w:shd w:val="clear" w:color="auto" w:fill="auto"/>
          </w:tcPr>
          <w:p w14:paraId="11F16F2A" w14:textId="2CA65E3F" w:rsidR="008C11C8" w:rsidRPr="00DB5FA9" w:rsidRDefault="008C11C8" w:rsidP="00C76197">
            <w:pPr>
              <w:widowControl w:val="0"/>
              <w:jc w:val="both"/>
            </w:pPr>
            <w:r w:rsidRPr="00DB5FA9">
              <w:t>Комплекс проводимых Исполнителем мероприятий по обеспечению функционирования Подсистемы, включая своевременное предоставление информации, необходимых для достижения целей сервисного обслуживания.</w:t>
            </w:r>
          </w:p>
        </w:tc>
      </w:tr>
      <w:tr w:rsidR="008C11C8" w:rsidRPr="00DB5FA9" w14:paraId="2B0F95FC" w14:textId="77777777" w:rsidTr="003B3A14">
        <w:trPr>
          <w:jc w:val="center"/>
        </w:trPr>
        <w:tc>
          <w:tcPr>
            <w:tcW w:w="1062" w:type="pct"/>
            <w:shd w:val="clear" w:color="auto" w:fill="auto"/>
          </w:tcPr>
          <w:p w14:paraId="01C2A282" w14:textId="77777777" w:rsidR="008C11C8" w:rsidRPr="00DB5FA9" w:rsidRDefault="008C11C8" w:rsidP="00DB5FA9">
            <w:r w:rsidRPr="00DB5FA9">
              <w:rPr>
                <w:color w:val="000000"/>
              </w:rPr>
              <w:t>Функции подсистемы</w:t>
            </w:r>
          </w:p>
        </w:tc>
        <w:tc>
          <w:tcPr>
            <w:tcW w:w="3938" w:type="pct"/>
            <w:shd w:val="clear" w:color="auto" w:fill="auto"/>
          </w:tcPr>
          <w:p w14:paraId="22E0F479" w14:textId="77777777" w:rsidR="008C11C8" w:rsidRPr="00DB5FA9" w:rsidRDefault="008C11C8" w:rsidP="00DB5FA9">
            <w:pPr>
              <w:widowControl w:val="0"/>
              <w:jc w:val="both"/>
            </w:pPr>
            <w:r w:rsidRPr="00DB5FA9">
              <w:t>Перечень возможностей Подсистемы, описанных в документации на подсистему, переданной Заказчиком Исполнителю до начала выполнения Работ и возможностей, введенных в промышленную эксплуатацию по результатам доработки.</w:t>
            </w:r>
          </w:p>
        </w:tc>
      </w:tr>
      <w:tr w:rsidR="00483A2C" w:rsidRPr="00DB5FA9" w14:paraId="400B2B0A" w14:textId="77777777" w:rsidTr="003B3A14">
        <w:trPr>
          <w:jc w:val="center"/>
        </w:trPr>
        <w:tc>
          <w:tcPr>
            <w:tcW w:w="1062" w:type="pct"/>
          </w:tcPr>
          <w:p w14:paraId="260DD414" w14:textId="77777777" w:rsidR="00483A2C" w:rsidRPr="00DB5FA9" w:rsidRDefault="00483A2C" w:rsidP="00DB5FA9">
            <w:r w:rsidRPr="00DB5FA9">
              <w:rPr>
                <w:color w:val="000000"/>
              </w:rPr>
              <w:t xml:space="preserve">Участники </w:t>
            </w:r>
          </w:p>
        </w:tc>
        <w:tc>
          <w:tcPr>
            <w:tcW w:w="3938" w:type="pct"/>
          </w:tcPr>
          <w:p w14:paraId="0B7C7117" w14:textId="432E99F5" w:rsidR="00483A2C" w:rsidRPr="00DB5FA9" w:rsidRDefault="00483A2C" w:rsidP="00C76197">
            <w:pPr>
              <w:widowControl w:val="0"/>
              <w:jc w:val="both"/>
            </w:pPr>
            <w:r w:rsidRPr="00DB5FA9">
              <w:t>Конечные пользователи Подсистемы, представители Заказчика и специалисты Исполнителя, взаимодействующие в процессе сервисного обслуживания и доработки Подсистемы.</w:t>
            </w:r>
          </w:p>
        </w:tc>
      </w:tr>
      <w:tr w:rsidR="00483A2C" w:rsidRPr="00DB5FA9" w14:paraId="60AA0CAC" w14:textId="77777777" w:rsidTr="003B3A14">
        <w:trPr>
          <w:jc w:val="center"/>
        </w:trPr>
        <w:tc>
          <w:tcPr>
            <w:tcW w:w="1062" w:type="pct"/>
          </w:tcPr>
          <w:p w14:paraId="077EF481" w14:textId="77777777" w:rsidR="00483A2C" w:rsidRPr="00DB5FA9" w:rsidRDefault="00483A2C" w:rsidP="00DB5FA9">
            <w:r w:rsidRPr="00DB5FA9">
              <w:rPr>
                <w:color w:val="000000"/>
              </w:rPr>
              <w:t>Центр поддержки Заказчика</w:t>
            </w:r>
          </w:p>
        </w:tc>
        <w:tc>
          <w:tcPr>
            <w:tcW w:w="3938" w:type="pct"/>
          </w:tcPr>
          <w:p w14:paraId="2C76B27C" w14:textId="77777777" w:rsidR="00483A2C" w:rsidRPr="00DB5FA9" w:rsidRDefault="00483A2C" w:rsidP="00DB5FA9">
            <w:pPr>
              <w:widowControl w:val="0"/>
              <w:jc w:val="both"/>
            </w:pPr>
            <w:r w:rsidRPr="00DB5FA9">
              <w:t>Подразделение Заказчика, ответственное за прием и решение Заявок конечных пользователей Подсистемы.</w:t>
            </w:r>
          </w:p>
        </w:tc>
      </w:tr>
      <w:tr w:rsidR="00483A2C" w:rsidRPr="00DB5FA9" w14:paraId="2A72FEFC" w14:textId="77777777" w:rsidTr="003B3A14">
        <w:trPr>
          <w:trHeight w:val="430"/>
          <w:jc w:val="center"/>
        </w:trPr>
        <w:tc>
          <w:tcPr>
            <w:tcW w:w="1062" w:type="pct"/>
          </w:tcPr>
          <w:p w14:paraId="76B50337" w14:textId="77777777" w:rsidR="00483A2C" w:rsidRPr="00DB5FA9" w:rsidRDefault="00483A2C" w:rsidP="00DB5FA9">
            <w:r w:rsidRPr="00DB5FA9">
              <w:rPr>
                <w:color w:val="000000"/>
              </w:rPr>
              <w:lastRenderedPageBreak/>
              <w:t>Центр поддержки Исполнителя</w:t>
            </w:r>
          </w:p>
        </w:tc>
        <w:tc>
          <w:tcPr>
            <w:tcW w:w="3938" w:type="pct"/>
          </w:tcPr>
          <w:p w14:paraId="194941EE" w14:textId="77777777" w:rsidR="00483A2C" w:rsidRPr="00DB5FA9" w:rsidRDefault="00483A2C" w:rsidP="00DB5FA9">
            <w:pPr>
              <w:jc w:val="both"/>
            </w:pPr>
            <w:r w:rsidRPr="00DB5FA9">
              <w:rPr>
                <w:color w:val="000000"/>
              </w:rPr>
              <w:t>Подразделение Исполнителя, ответственное за прием и решение Заявок Заказчика, и предоставляющее необходимую для выполнения работ Специалистами Исполнителя информацию.</w:t>
            </w:r>
          </w:p>
        </w:tc>
      </w:tr>
    </w:tbl>
    <w:p w14:paraId="18ACD3E1" w14:textId="77777777" w:rsidR="00483A2C" w:rsidRPr="00DB5FA9" w:rsidRDefault="00483A2C" w:rsidP="00DB5FA9">
      <w:pPr>
        <w:widowControl w:val="0"/>
        <w:pBdr>
          <w:top w:val="none" w:sz="0" w:space="0" w:color="000000"/>
          <w:left w:val="none" w:sz="0" w:space="0" w:color="000000"/>
          <w:bottom w:val="none" w:sz="0" w:space="0" w:color="000000"/>
          <w:right w:val="none" w:sz="0" w:space="0" w:color="000000"/>
          <w:between w:val="none" w:sz="0" w:space="0" w:color="000000"/>
        </w:pBdr>
        <w:ind w:left="720"/>
        <w:rPr>
          <w:b/>
        </w:rPr>
      </w:pPr>
      <w:bookmarkStart w:id="18" w:name="_heading=h.30j0zll" w:colFirst="0" w:colLast="0"/>
      <w:bookmarkEnd w:id="18"/>
    </w:p>
    <w:p w14:paraId="39491968"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DB5FA9">
        <w:rPr>
          <w:b/>
        </w:rPr>
        <w:t xml:space="preserve">Описание нового </w:t>
      </w:r>
      <w:proofErr w:type="spellStart"/>
      <w:r w:rsidRPr="00DB5FA9">
        <w:rPr>
          <w:b/>
        </w:rPr>
        <w:t>iSales</w:t>
      </w:r>
      <w:proofErr w:type="spellEnd"/>
      <w:r w:rsidRPr="00DB5FA9">
        <w:rPr>
          <w:b/>
        </w:rPr>
        <w:t xml:space="preserve"> и нового Сайта ТК.</w:t>
      </w:r>
    </w:p>
    <w:p w14:paraId="7AAB99B9" w14:textId="77777777" w:rsidR="00DB5FA9" w:rsidRPr="00DB5FA9" w:rsidRDefault="00DB5FA9" w:rsidP="00DB5FA9">
      <w:pPr>
        <w:widowControl w:val="0"/>
        <w:pBdr>
          <w:top w:val="none" w:sz="0" w:space="0" w:color="000000"/>
          <w:left w:val="none" w:sz="0" w:space="0" w:color="000000"/>
          <w:bottom w:val="none" w:sz="0" w:space="0" w:color="000000"/>
          <w:right w:val="none" w:sz="0" w:space="0" w:color="000000"/>
          <w:between w:val="none" w:sz="0" w:space="0" w:color="000000"/>
        </w:pBdr>
        <w:suppressAutoHyphens w:val="0"/>
        <w:ind w:left="714"/>
      </w:pPr>
    </w:p>
    <w:p w14:paraId="44608D3D" w14:textId="77777777" w:rsidR="00483A2C" w:rsidRPr="00DB5FA9"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rPr>
      </w:pPr>
      <w:r w:rsidRPr="00DB5FA9">
        <w:rPr>
          <w:rFonts w:ascii="Times New Roman" w:hAnsi="Times New Roman"/>
          <w:sz w:val="24"/>
          <w:szCs w:val="24"/>
        </w:rPr>
        <w:t>Назначение и основные характеристики</w:t>
      </w:r>
    </w:p>
    <w:p w14:paraId="47172A90"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0"/>
        </w:tabs>
        <w:ind w:firstLine="567"/>
        <w:jc w:val="both"/>
        <w:rPr>
          <w:color w:val="000000"/>
        </w:rPr>
      </w:pPr>
      <w:r w:rsidRPr="00DB5FA9">
        <w:rPr>
          <w:color w:val="000000"/>
        </w:rPr>
        <w:t xml:space="preserve">Новый Сайт ТК - </w:t>
      </w:r>
      <w:proofErr w:type="spellStart"/>
      <w:r w:rsidRPr="00DB5FA9">
        <w:rPr>
          <w:color w:val="000000"/>
        </w:rPr>
        <w:t>интернет-ресурс</w:t>
      </w:r>
      <w:proofErr w:type="spellEnd"/>
      <w:r w:rsidRPr="00DB5FA9">
        <w:rPr>
          <w:color w:val="000000"/>
        </w:rPr>
        <w:t xml:space="preserve">, обеспечивающий посетителей удобными инструментами для поиска и получения необходимой информации о деятельности Заказчика (https://trcont.com). </w:t>
      </w:r>
    </w:p>
    <w:p w14:paraId="5EC8A223" w14:textId="77777777" w:rsidR="00483A2C" w:rsidRDefault="00483A2C" w:rsidP="00DB5FA9">
      <w:pPr>
        <w:ind w:firstLine="567"/>
        <w:jc w:val="both"/>
        <w:rPr>
          <w:color w:val="000000"/>
        </w:rPr>
      </w:pPr>
      <w:r w:rsidRPr="00DB5FA9">
        <w:rPr>
          <w:color w:val="000000"/>
        </w:rPr>
        <w:t xml:space="preserve">Новый </w:t>
      </w:r>
      <w:proofErr w:type="spellStart"/>
      <w:r w:rsidRPr="00DB5FA9">
        <w:rPr>
          <w:color w:val="000000"/>
        </w:rPr>
        <w:t>iSales</w:t>
      </w:r>
      <w:proofErr w:type="spellEnd"/>
      <w:r w:rsidRPr="00DB5FA9">
        <w:rPr>
          <w:color w:val="000000"/>
        </w:rPr>
        <w:t xml:space="preserve"> - интернет-сервис взаимодействия Заказчика и его клиента при заказе услуг через интернет (</w:t>
      </w:r>
      <w:hyperlink r:id="rId18">
        <w:r w:rsidRPr="00DB5FA9">
          <w:rPr>
            <w:color w:val="000000"/>
          </w:rPr>
          <w:t>isales.trcont.com</w:t>
        </w:r>
      </w:hyperlink>
      <w:r w:rsidRPr="00DB5FA9">
        <w:rPr>
          <w:color w:val="000000"/>
        </w:rPr>
        <w:t>).</w:t>
      </w:r>
    </w:p>
    <w:p w14:paraId="641C433B" w14:textId="77777777" w:rsidR="00205DEF" w:rsidRPr="00DB5FA9" w:rsidRDefault="00205DEF" w:rsidP="00DB5FA9">
      <w:pPr>
        <w:ind w:firstLine="567"/>
        <w:jc w:val="both"/>
        <w:rPr>
          <w:color w:val="000000"/>
        </w:rPr>
      </w:pPr>
    </w:p>
    <w:p w14:paraId="52011206" w14:textId="77777777" w:rsidR="00483A2C" w:rsidRPr="00DB5FA9" w:rsidRDefault="00483A2C" w:rsidP="00DB5FA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rPr>
      </w:pPr>
      <w:r w:rsidRPr="00DB5FA9">
        <w:rPr>
          <w:rFonts w:ascii="Times New Roman" w:hAnsi="Times New Roman"/>
          <w:sz w:val="24"/>
          <w:szCs w:val="24"/>
        </w:rPr>
        <w:t xml:space="preserve">Архитектура и принципы функционирования подсистемы </w:t>
      </w:r>
      <w:proofErr w:type="gramStart"/>
      <w:r w:rsidRPr="00DB5FA9">
        <w:rPr>
          <w:rFonts w:ascii="Times New Roman" w:hAnsi="Times New Roman"/>
          <w:sz w:val="24"/>
          <w:szCs w:val="24"/>
        </w:rPr>
        <w:t>новый</w:t>
      </w:r>
      <w:proofErr w:type="gramEnd"/>
      <w:r w:rsidRPr="00DB5FA9">
        <w:rPr>
          <w:rFonts w:ascii="Times New Roman" w:hAnsi="Times New Roman"/>
          <w:sz w:val="24"/>
          <w:szCs w:val="24"/>
        </w:rPr>
        <w:t xml:space="preserve"> </w:t>
      </w:r>
      <w:proofErr w:type="spellStart"/>
      <w:r w:rsidRPr="00DB5FA9">
        <w:rPr>
          <w:rFonts w:ascii="Times New Roman" w:hAnsi="Times New Roman"/>
          <w:sz w:val="24"/>
          <w:szCs w:val="24"/>
        </w:rPr>
        <w:t>iSales</w:t>
      </w:r>
      <w:proofErr w:type="spellEnd"/>
    </w:p>
    <w:p w14:paraId="0E1D4CF2" w14:textId="77777777" w:rsidR="00483A2C" w:rsidRPr="00DB5FA9" w:rsidRDefault="00483A2C" w:rsidP="00DB5FA9">
      <w:pPr>
        <w:widowControl w:val="0"/>
        <w:numPr>
          <w:ilvl w:val="2"/>
          <w:numId w:val="62"/>
        </w:numPr>
        <w:pBdr>
          <w:top w:val="none" w:sz="0" w:space="0" w:color="000000"/>
          <w:left w:val="none" w:sz="0" w:space="0" w:color="000000"/>
          <w:bottom w:val="none" w:sz="0" w:space="0" w:color="000000"/>
          <w:right w:val="none" w:sz="0" w:space="0" w:color="000000"/>
          <w:between w:val="none" w:sz="0" w:space="0" w:color="000000"/>
        </w:pBdr>
        <w:suppressAutoHyphens w:val="0"/>
        <w:ind w:hanging="645"/>
        <w:rPr>
          <w:color w:val="000000"/>
        </w:rPr>
      </w:pPr>
      <w:r w:rsidRPr="00DB5FA9">
        <w:rPr>
          <w:b/>
          <w:color w:val="000000"/>
        </w:rPr>
        <w:t xml:space="preserve">Архитектура подсистемы </w:t>
      </w:r>
      <w:proofErr w:type="gramStart"/>
      <w:r w:rsidRPr="00DB5FA9">
        <w:rPr>
          <w:b/>
          <w:color w:val="000000"/>
        </w:rPr>
        <w:t>новый</w:t>
      </w:r>
      <w:proofErr w:type="gramEnd"/>
      <w:r w:rsidRPr="00DB5FA9">
        <w:rPr>
          <w:b/>
          <w:color w:val="000000"/>
        </w:rPr>
        <w:t xml:space="preserve"> </w:t>
      </w:r>
      <w:proofErr w:type="spellStart"/>
      <w:r w:rsidRPr="00DB5FA9">
        <w:rPr>
          <w:b/>
          <w:color w:val="000000"/>
        </w:rPr>
        <w:t>iSales</w:t>
      </w:r>
      <w:proofErr w:type="spellEnd"/>
    </w:p>
    <w:p w14:paraId="151D8E73" w14:textId="1467842E" w:rsidR="00483A2C" w:rsidRPr="00DB5FA9" w:rsidRDefault="00483A2C" w:rsidP="00DB5FA9">
      <w:pPr>
        <w:ind w:firstLine="567"/>
        <w:jc w:val="both"/>
      </w:pPr>
      <w:proofErr w:type="gramStart"/>
      <w:r w:rsidRPr="00DB5FA9">
        <w:t xml:space="preserve">Взаимосвязь компонентов подсистемы новый </w:t>
      </w:r>
      <w:proofErr w:type="spellStart"/>
      <w:r w:rsidRPr="00DB5FA9">
        <w:t>iSales</w:t>
      </w:r>
      <w:proofErr w:type="spellEnd"/>
      <w:r w:rsidRPr="00DB5FA9">
        <w:t xml:space="preserve"> представлена </w:t>
      </w:r>
      <w:r w:rsidR="00DB5FA9" w:rsidRPr="00DB5FA9">
        <w:t xml:space="preserve">в приложении № 8 к настоящей документации о закупке </w:t>
      </w:r>
      <w:r w:rsidRPr="00DB5FA9">
        <w:t>(Рисунок 1).</w:t>
      </w:r>
      <w:proofErr w:type="gramEnd"/>
      <w:r w:rsidRPr="00DB5FA9">
        <w:t xml:space="preserve"> В архитектуру входят:</w:t>
      </w:r>
    </w:p>
    <w:p w14:paraId="29EE7D8A" w14:textId="77777777" w:rsidR="00483A2C" w:rsidRPr="00DB5FA9" w:rsidRDefault="00483A2C" w:rsidP="00DB5FA9">
      <w:pPr>
        <w:numPr>
          <w:ilvl w:val="0"/>
          <w:numId w:val="50"/>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proofErr w:type="gramStart"/>
      <w:r w:rsidRPr="00DB5FA9">
        <w:t>Новый</w:t>
      </w:r>
      <w:proofErr w:type="gramEnd"/>
      <w:r w:rsidRPr="00DB5FA9">
        <w:t xml:space="preserve"> </w:t>
      </w:r>
      <w:proofErr w:type="spellStart"/>
      <w:r w:rsidRPr="00DB5FA9">
        <w:t>iSales</w:t>
      </w:r>
      <w:proofErr w:type="spellEnd"/>
      <w:r w:rsidRPr="00DB5FA9">
        <w:t xml:space="preserve"> (по умолчанию - неавторизованная зона) - подсистема расчета стоимости услуги, предоставляемых ПАО «</w:t>
      </w:r>
      <w:proofErr w:type="spellStart"/>
      <w:r w:rsidRPr="00DB5FA9">
        <w:t>ТрансКонтейнер</w:t>
      </w:r>
      <w:proofErr w:type="spellEnd"/>
      <w:r w:rsidRPr="00DB5FA9">
        <w:t>»;</w:t>
      </w:r>
    </w:p>
    <w:p w14:paraId="3D52CD9B" w14:textId="77777777" w:rsidR="00483A2C" w:rsidRPr="00DB5FA9" w:rsidRDefault="00483A2C" w:rsidP="00DB5FA9">
      <w:pPr>
        <w:numPr>
          <w:ilvl w:val="0"/>
          <w:numId w:val="50"/>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r w:rsidRPr="00DB5FA9">
        <w:t xml:space="preserve">Личный кабинет Клиента (авторизованная зона нового </w:t>
      </w:r>
      <w:proofErr w:type="spellStart"/>
      <w:r w:rsidRPr="00DB5FA9">
        <w:t>iSales</w:t>
      </w:r>
      <w:proofErr w:type="spellEnd"/>
      <w:r w:rsidRPr="00DB5FA9">
        <w:t>) - подсистема расчета и оформления заказов на услуги, предоставляемые ПАО «</w:t>
      </w:r>
      <w:proofErr w:type="spellStart"/>
      <w:r w:rsidRPr="00DB5FA9">
        <w:t>ТрансКонтейнер</w:t>
      </w:r>
      <w:proofErr w:type="spellEnd"/>
      <w:r w:rsidRPr="00DB5FA9">
        <w:t xml:space="preserve">», разделяется на зону </w:t>
      </w:r>
      <w:proofErr w:type="spellStart"/>
      <w:r w:rsidRPr="00DB5FA9">
        <w:t>Lite</w:t>
      </w:r>
      <w:proofErr w:type="spellEnd"/>
      <w:r w:rsidRPr="00DB5FA9">
        <w:t xml:space="preserve"> и </w:t>
      </w:r>
      <w:proofErr w:type="spellStart"/>
      <w:r w:rsidRPr="00DB5FA9">
        <w:t>Pro</w:t>
      </w:r>
      <w:proofErr w:type="spellEnd"/>
      <w:r w:rsidRPr="00DB5FA9">
        <w:t xml:space="preserve"> в зависимости от типа авторизации пользователя;</w:t>
      </w:r>
    </w:p>
    <w:p w14:paraId="2CA68F2C" w14:textId="77777777" w:rsidR="00483A2C" w:rsidRPr="00DB5FA9" w:rsidRDefault="00483A2C" w:rsidP="00DB5FA9">
      <w:pPr>
        <w:numPr>
          <w:ilvl w:val="0"/>
          <w:numId w:val="50"/>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r w:rsidRPr="00DB5FA9">
        <w:t>Личный кабинет Агента  - подсистема расчета стоимости оформления заказов на услуги, предоставляемые ПАО «</w:t>
      </w:r>
      <w:proofErr w:type="spellStart"/>
      <w:r w:rsidRPr="00DB5FA9">
        <w:t>ТрансКонтейнер</w:t>
      </w:r>
      <w:proofErr w:type="spellEnd"/>
      <w:r w:rsidRPr="00DB5FA9">
        <w:t>» для клиентов. Управление заказами клиентов;</w:t>
      </w:r>
    </w:p>
    <w:p w14:paraId="0CCF58FD" w14:textId="77777777" w:rsidR="00483A2C" w:rsidRPr="00DB5FA9" w:rsidRDefault="00483A2C" w:rsidP="00DB5FA9">
      <w:pPr>
        <w:numPr>
          <w:ilvl w:val="0"/>
          <w:numId w:val="50"/>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r w:rsidRPr="00DB5FA9">
        <w:t>Личный кабинет Исполнительного менеджера - подсистема расчета и оформления заказов на порожние перевозки.</w:t>
      </w:r>
    </w:p>
    <w:p w14:paraId="099598C3" w14:textId="77777777" w:rsidR="00483A2C" w:rsidRPr="00DB5FA9" w:rsidRDefault="00483A2C" w:rsidP="00DB5FA9">
      <w:pPr>
        <w:numPr>
          <w:ilvl w:val="0"/>
          <w:numId w:val="50"/>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r w:rsidRPr="00DB5FA9">
        <w:t>Модуль интеграции с внешними/смежными системами – подсистема взаимодействия с внешними сервисами/системами:</w:t>
      </w:r>
    </w:p>
    <w:p w14:paraId="4B1222D1"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 xml:space="preserve">Адаптер к сервисам нового </w:t>
      </w:r>
      <w:proofErr w:type="spellStart"/>
      <w:r w:rsidRPr="00DB5FA9">
        <w:t>iSales</w:t>
      </w:r>
      <w:proofErr w:type="spellEnd"/>
      <w:r w:rsidRPr="00DB5FA9">
        <w:t>;</w:t>
      </w:r>
    </w:p>
    <w:p w14:paraId="11CE8BB0"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Адаптер к сервисам ЦНСИ;</w:t>
      </w:r>
    </w:p>
    <w:p w14:paraId="3BD197A9"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 xml:space="preserve">Адаптер к </w:t>
      </w:r>
      <w:proofErr w:type="spellStart"/>
      <w:r w:rsidRPr="00DB5FA9">
        <w:t>Google</w:t>
      </w:r>
      <w:proofErr w:type="spellEnd"/>
      <w:r w:rsidRPr="00DB5FA9">
        <w:t xml:space="preserve"> API;</w:t>
      </w:r>
    </w:p>
    <w:p w14:paraId="72B3F520"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 xml:space="preserve">Адаптер к </w:t>
      </w:r>
      <w:proofErr w:type="spellStart"/>
      <w:r w:rsidRPr="00DB5FA9">
        <w:t>Yandex</w:t>
      </w:r>
      <w:proofErr w:type="spellEnd"/>
      <w:r w:rsidRPr="00DB5FA9">
        <w:t xml:space="preserve"> API;</w:t>
      </w:r>
    </w:p>
    <w:p w14:paraId="7CCFB872"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 xml:space="preserve">Адаптер </w:t>
      </w:r>
      <w:proofErr w:type="gramStart"/>
      <w:r w:rsidRPr="00DB5FA9">
        <w:t>к</w:t>
      </w:r>
      <w:proofErr w:type="gramEnd"/>
      <w:r w:rsidRPr="00DB5FA9">
        <w:t xml:space="preserve"> ФОРТ;</w:t>
      </w:r>
    </w:p>
    <w:p w14:paraId="47E3D5F0"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Адаптеры к сервисам взаимодействия с производственными системами (RIS);</w:t>
      </w:r>
    </w:p>
    <w:p w14:paraId="0A934104"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Адаптер к сервису обмена сообщениями (</w:t>
      </w:r>
      <w:proofErr w:type="spellStart"/>
      <w:r w:rsidRPr="00DB5FA9">
        <w:t>Talk-Me</w:t>
      </w:r>
      <w:proofErr w:type="spellEnd"/>
      <w:r w:rsidRPr="00DB5FA9">
        <w:t>).</w:t>
      </w:r>
    </w:p>
    <w:p w14:paraId="4E31EE59" w14:textId="77777777" w:rsidR="00483A2C" w:rsidRPr="00DB5FA9" w:rsidRDefault="00483A2C" w:rsidP="00DB5FA9">
      <w:pPr>
        <w:numPr>
          <w:ilvl w:val="0"/>
          <w:numId w:val="34"/>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r w:rsidRPr="00DB5FA9">
        <w:t xml:space="preserve">Распределенная интеграционная система (RIS) – подсистема взаимодействия с производственными и внешними системами </w:t>
      </w:r>
      <w:proofErr w:type="spellStart"/>
      <w:r w:rsidRPr="00DB5FA9">
        <w:t>ТрансКонтейнера</w:t>
      </w:r>
      <w:proofErr w:type="spellEnd"/>
      <w:r w:rsidRPr="00DB5FA9">
        <w:t>:</w:t>
      </w:r>
    </w:p>
    <w:p w14:paraId="6C91B980"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Сервисы синхронизации – синхронизация данных с БД ИРС «Перевозки», ОТМ, КУД;</w:t>
      </w:r>
    </w:p>
    <w:p w14:paraId="2D86564B"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Сервисы взаимодействия с производственными системами;</w:t>
      </w:r>
    </w:p>
    <w:p w14:paraId="15A93937"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Сервисы взаимодействия с внешними/смежными системами.</w:t>
      </w:r>
    </w:p>
    <w:p w14:paraId="1804AEC7" w14:textId="77777777" w:rsidR="00483A2C" w:rsidRPr="00DB5FA9" w:rsidRDefault="00483A2C" w:rsidP="00DB5FA9">
      <w:pPr>
        <w:numPr>
          <w:ilvl w:val="0"/>
          <w:numId w:val="34"/>
        </w:numPr>
        <w:pBdr>
          <w:top w:val="none" w:sz="0" w:space="0" w:color="000000"/>
          <w:left w:val="none" w:sz="0" w:space="0" w:color="000000"/>
          <w:bottom w:val="none" w:sz="0" w:space="0" w:color="000000"/>
          <w:right w:val="none" w:sz="0" w:space="0" w:color="000000"/>
          <w:between w:val="none" w:sz="0" w:space="0" w:color="000000"/>
        </w:pBdr>
        <w:suppressAutoHyphens w:val="0"/>
        <w:ind w:left="0" w:firstLine="567"/>
        <w:jc w:val="both"/>
      </w:pPr>
      <w:r w:rsidRPr="00DB5FA9">
        <w:t xml:space="preserve">  Подсистема рассылки информационных сообщений:</w:t>
      </w:r>
    </w:p>
    <w:p w14:paraId="06B1B9D3"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Диспетчер рассылки уведомлений;</w:t>
      </w:r>
    </w:p>
    <w:p w14:paraId="6B328999" w14:textId="77777777" w:rsidR="00483A2C" w:rsidRPr="00DB5FA9" w:rsidRDefault="00483A2C" w:rsidP="00DB5FA9">
      <w:pPr>
        <w:numPr>
          <w:ilvl w:val="1"/>
          <w:numId w:val="34"/>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 xml:space="preserve">Сервис отправки уведомлений по </w:t>
      </w:r>
      <w:proofErr w:type="spellStart"/>
      <w:r w:rsidRPr="00DB5FA9">
        <w:t>email</w:t>
      </w:r>
      <w:proofErr w:type="spellEnd"/>
      <w:r w:rsidRPr="00DB5FA9">
        <w:t>.</w:t>
      </w:r>
    </w:p>
    <w:p w14:paraId="0CD5AA65" w14:textId="2036B996"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jc w:val="both"/>
      </w:pPr>
      <w:proofErr w:type="gramStart"/>
      <w:r w:rsidRPr="00DB5FA9">
        <w:t xml:space="preserve">Решения по комплексу технических средств, его размещению на объекте </w:t>
      </w:r>
      <w:r w:rsidRPr="00DB5FA9">
        <w:rPr>
          <w:color w:val="000000"/>
        </w:rPr>
        <w:t xml:space="preserve">Инфраструктура для функционирования подсистемы новый </w:t>
      </w:r>
      <w:proofErr w:type="spellStart"/>
      <w:r w:rsidRPr="00DB5FA9">
        <w:rPr>
          <w:color w:val="000000"/>
        </w:rPr>
        <w:t>iSales</w:t>
      </w:r>
      <w:proofErr w:type="spellEnd"/>
      <w:r w:rsidRPr="00DB5FA9">
        <w:rPr>
          <w:color w:val="000000"/>
        </w:rPr>
        <w:t xml:space="preserve"> представлена </w:t>
      </w:r>
      <w:r w:rsidR="00DB5FA9" w:rsidRPr="00DB5FA9">
        <w:t>в приложении № 8 к настоящей документации о закупке</w:t>
      </w:r>
      <w:r w:rsidRPr="00DB5FA9">
        <w:rPr>
          <w:color w:val="000000"/>
        </w:rPr>
        <w:t xml:space="preserve"> (Рисунок 2).</w:t>
      </w:r>
      <w:proofErr w:type="gramEnd"/>
    </w:p>
    <w:p w14:paraId="135CF7AA" w14:textId="77777777" w:rsidR="00483A2C" w:rsidRPr="00DB5FA9" w:rsidRDefault="00483A2C" w:rsidP="00DB5FA9">
      <w:pPr>
        <w:widowControl w:val="0"/>
        <w:numPr>
          <w:ilvl w:val="2"/>
          <w:numId w:val="62"/>
        </w:numPr>
        <w:pBdr>
          <w:top w:val="none" w:sz="0" w:space="0" w:color="000000"/>
          <w:left w:val="none" w:sz="0" w:space="0" w:color="000000"/>
          <w:bottom w:val="none" w:sz="0" w:space="0" w:color="000000"/>
          <w:right w:val="none" w:sz="0" w:space="0" w:color="000000"/>
          <w:between w:val="none" w:sz="0" w:space="0" w:color="000000"/>
        </w:pBdr>
        <w:tabs>
          <w:tab w:val="left" w:pos="1418"/>
        </w:tabs>
        <w:suppressAutoHyphens w:val="0"/>
        <w:ind w:left="0" w:firstLine="709"/>
        <w:jc w:val="both"/>
      </w:pPr>
      <w:r w:rsidRPr="00DB5FA9">
        <w:rPr>
          <w:b/>
        </w:rPr>
        <w:t>Интеграционное взаимодействие</w:t>
      </w:r>
    </w:p>
    <w:p w14:paraId="7095F066" w14:textId="77777777" w:rsidR="00483A2C" w:rsidRPr="00DB5FA9" w:rsidRDefault="00483A2C" w:rsidP="00DB5FA9">
      <w:pPr>
        <w:ind w:firstLine="680"/>
        <w:jc w:val="both"/>
      </w:pPr>
      <w:r w:rsidRPr="00DB5FA9">
        <w:t xml:space="preserve">Взаимодействие со смежными Системами производится напрямую с помощью </w:t>
      </w:r>
      <w:proofErr w:type="gramStart"/>
      <w:r w:rsidRPr="00DB5FA9">
        <w:t>интеграционных</w:t>
      </w:r>
      <w:proofErr w:type="gramEnd"/>
      <w:r w:rsidRPr="00DB5FA9">
        <w:t xml:space="preserve"> веб-сервисов по протоколу SOAP/REST, согласно регламентам информационного взаимодействия, формат взаимодействия – синхронный.</w:t>
      </w:r>
    </w:p>
    <w:p w14:paraId="4334695F" w14:textId="77777777" w:rsidR="00483A2C" w:rsidRPr="00DB5FA9" w:rsidRDefault="00483A2C" w:rsidP="00DB5FA9">
      <w:pPr>
        <w:ind w:firstLine="680"/>
        <w:jc w:val="both"/>
      </w:pPr>
      <w:r w:rsidRPr="00DB5FA9">
        <w:lastRenderedPageBreak/>
        <w:t xml:space="preserve">Подсистема </w:t>
      </w:r>
      <w:proofErr w:type="gramStart"/>
      <w:r w:rsidRPr="00DB5FA9">
        <w:t>новый</w:t>
      </w:r>
      <w:proofErr w:type="gramEnd"/>
      <w:r w:rsidRPr="00DB5FA9">
        <w:t xml:space="preserve"> </w:t>
      </w:r>
      <w:proofErr w:type="spellStart"/>
      <w:r w:rsidRPr="00DB5FA9">
        <w:t>iSales</w:t>
      </w:r>
      <w:proofErr w:type="spellEnd"/>
      <w:r w:rsidRPr="00DB5FA9">
        <w:t xml:space="preserve"> взаимодействует со следующими смежными Системами:</w:t>
      </w:r>
    </w:p>
    <w:p w14:paraId="4CBB4624" w14:textId="77777777" w:rsidR="00483A2C" w:rsidRPr="00DB5FA9" w:rsidRDefault="00483A2C" w:rsidP="00DB5FA9">
      <w:pPr>
        <w:numPr>
          <w:ilvl w:val="0"/>
          <w:numId w:val="40"/>
        </w:numPr>
        <w:pBdr>
          <w:top w:val="none" w:sz="0" w:space="0" w:color="000000"/>
          <w:left w:val="none" w:sz="0" w:space="0" w:color="000000"/>
          <w:bottom w:val="none" w:sz="0" w:space="0" w:color="000000"/>
          <w:right w:val="none" w:sz="0" w:space="0" w:color="000000"/>
          <w:between w:val="none" w:sz="0" w:space="0" w:color="000000"/>
        </w:pBdr>
        <w:suppressAutoHyphens w:val="0"/>
        <w:ind w:left="1707"/>
        <w:jc w:val="both"/>
      </w:pPr>
      <w:r w:rsidRPr="00DB5FA9">
        <w:t>ЦНСИ;</w:t>
      </w:r>
    </w:p>
    <w:p w14:paraId="477EAABE" w14:textId="77777777" w:rsidR="00483A2C" w:rsidRPr="00DB5FA9" w:rsidRDefault="00483A2C" w:rsidP="00DB5FA9">
      <w:pPr>
        <w:numPr>
          <w:ilvl w:val="0"/>
          <w:numId w:val="40"/>
        </w:numPr>
        <w:pBdr>
          <w:top w:val="none" w:sz="0" w:space="0" w:color="000000"/>
          <w:left w:val="none" w:sz="0" w:space="0" w:color="000000"/>
          <w:bottom w:val="none" w:sz="0" w:space="0" w:color="000000"/>
          <w:right w:val="none" w:sz="0" w:space="0" w:color="000000"/>
          <w:between w:val="none" w:sz="0" w:space="0" w:color="000000"/>
        </w:pBdr>
        <w:suppressAutoHyphens w:val="0"/>
        <w:ind w:left="1707"/>
        <w:jc w:val="both"/>
      </w:pPr>
      <w:r w:rsidRPr="00DB5FA9">
        <w:t xml:space="preserve">API </w:t>
      </w:r>
      <w:proofErr w:type="spellStart"/>
      <w:r w:rsidRPr="00DB5FA9">
        <w:t>iSales</w:t>
      </w:r>
      <w:proofErr w:type="spellEnd"/>
      <w:r w:rsidRPr="00DB5FA9">
        <w:t>;</w:t>
      </w:r>
    </w:p>
    <w:p w14:paraId="616928CB" w14:textId="77777777" w:rsidR="00483A2C" w:rsidRPr="00DB5FA9" w:rsidRDefault="00483A2C" w:rsidP="00DB5FA9">
      <w:pPr>
        <w:numPr>
          <w:ilvl w:val="0"/>
          <w:numId w:val="40"/>
        </w:numPr>
        <w:pBdr>
          <w:top w:val="none" w:sz="0" w:space="0" w:color="000000"/>
          <w:left w:val="none" w:sz="0" w:space="0" w:color="000000"/>
          <w:bottom w:val="none" w:sz="0" w:space="0" w:color="000000"/>
          <w:right w:val="none" w:sz="0" w:space="0" w:color="000000"/>
          <w:between w:val="none" w:sz="0" w:space="0" w:color="000000"/>
        </w:pBdr>
        <w:suppressAutoHyphens w:val="0"/>
        <w:ind w:left="1707"/>
        <w:jc w:val="both"/>
      </w:pPr>
      <w:r w:rsidRPr="00DB5FA9">
        <w:t>ФОРТ (система расчета стоимости транспортных решений);</w:t>
      </w:r>
    </w:p>
    <w:p w14:paraId="1A4ED18F" w14:textId="77777777" w:rsidR="00483A2C" w:rsidRPr="00DB5FA9" w:rsidRDefault="00483A2C" w:rsidP="00DB5FA9">
      <w:pPr>
        <w:numPr>
          <w:ilvl w:val="0"/>
          <w:numId w:val="40"/>
        </w:numPr>
        <w:pBdr>
          <w:top w:val="none" w:sz="0" w:space="0" w:color="000000"/>
          <w:left w:val="none" w:sz="0" w:space="0" w:color="000000"/>
          <w:bottom w:val="none" w:sz="0" w:space="0" w:color="000000"/>
          <w:right w:val="none" w:sz="0" w:space="0" w:color="000000"/>
          <w:between w:val="none" w:sz="0" w:space="0" w:color="000000"/>
        </w:pBdr>
        <w:suppressAutoHyphens w:val="0"/>
        <w:ind w:left="1707"/>
        <w:jc w:val="both"/>
      </w:pPr>
      <w:r w:rsidRPr="00DB5FA9">
        <w:t>ОТМ;</w:t>
      </w:r>
    </w:p>
    <w:p w14:paraId="5CCA1E4F" w14:textId="77777777" w:rsidR="00483A2C" w:rsidRPr="00DB5FA9" w:rsidRDefault="00483A2C" w:rsidP="00DB5FA9">
      <w:pPr>
        <w:numPr>
          <w:ilvl w:val="0"/>
          <w:numId w:val="40"/>
        </w:numPr>
        <w:pBdr>
          <w:top w:val="none" w:sz="0" w:space="0" w:color="000000"/>
          <w:left w:val="none" w:sz="0" w:space="0" w:color="000000"/>
          <w:bottom w:val="none" w:sz="0" w:space="0" w:color="000000"/>
          <w:right w:val="none" w:sz="0" w:space="0" w:color="000000"/>
          <w:between w:val="none" w:sz="0" w:space="0" w:color="000000"/>
        </w:pBdr>
        <w:suppressAutoHyphens w:val="0"/>
        <w:ind w:left="1707"/>
        <w:jc w:val="both"/>
      </w:pPr>
      <w:r w:rsidRPr="00DB5FA9">
        <w:t>ИРС «Перевозки»;</w:t>
      </w:r>
    </w:p>
    <w:p w14:paraId="50F9A1DA" w14:textId="77777777" w:rsidR="00483A2C" w:rsidRPr="00DB5FA9" w:rsidRDefault="00483A2C" w:rsidP="00DB5FA9">
      <w:pPr>
        <w:numPr>
          <w:ilvl w:val="0"/>
          <w:numId w:val="40"/>
        </w:numPr>
        <w:pBdr>
          <w:top w:val="none" w:sz="0" w:space="0" w:color="000000"/>
          <w:left w:val="none" w:sz="0" w:space="0" w:color="000000"/>
          <w:bottom w:val="none" w:sz="0" w:space="0" w:color="000000"/>
          <w:right w:val="none" w:sz="0" w:space="0" w:color="000000"/>
          <w:between w:val="none" w:sz="0" w:space="0" w:color="000000"/>
        </w:pBdr>
        <w:suppressAutoHyphens w:val="0"/>
        <w:ind w:left="1707"/>
        <w:jc w:val="both"/>
      </w:pPr>
      <w:r w:rsidRPr="00DB5FA9">
        <w:t>КУД.</w:t>
      </w:r>
    </w:p>
    <w:p w14:paraId="13C30A48" w14:textId="77777777" w:rsidR="00483A2C" w:rsidRPr="00DB5FA9" w:rsidRDefault="00483A2C" w:rsidP="00DB5FA9">
      <w:pPr>
        <w:jc w:val="both"/>
      </w:pPr>
      <w:r w:rsidRPr="00DB5FA9">
        <w:t xml:space="preserve">Подсистема </w:t>
      </w:r>
      <w:proofErr w:type="gramStart"/>
      <w:r w:rsidRPr="00DB5FA9">
        <w:t>новый</w:t>
      </w:r>
      <w:proofErr w:type="gramEnd"/>
      <w:r w:rsidRPr="00DB5FA9">
        <w:t xml:space="preserve"> </w:t>
      </w:r>
      <w:proofErr w:type="spellStart"/>
      <w:r w:rsidRPr="00DB5FA9">
        <w:t>iSales</w:t>
      </w:r>
      <w:proofErr w:type="spellEnd"/>
      <w:r w:rsidRPr="00DB5FA9">
        <w:t xml:space="preserve"> взаимодействует со следующими внешними Системами:</w:t>
      </w:r>
    </w:p>
    <w:p w14:paraId="3C6E16B7" w14:textId="77777777" w:rsidR="00483A2C" w:rsidRPr="00DB5FA9" w:rsidRDefault="00483A2C" w:rsidP="00DB5FA9">
      <w:pPr>
        <w:numPr>
          <w:ilvl w:val="0"/>
          <w:numId w:val="60"/>
        </w:numPr>
        <w:pBdr>
          <w:top w:val="none" w:sz="0" w:space="0" w:color="000000"/>
          <w:left w:val="none" w:sz="0" w:space="0" w:color="000000"/>
          <w:bottom w:val="none" w:sz="0" w:space="0" w:color="000000"/>
          <w:right w:val="none" w:sz="0" w:space="0" w:color="000000"/>
          <w:between w:val="none" w:sz="0" w:space="0" w:color="000000"/>
        </w:pBdr>
        <w:suppressAutoHyphens w:val="0"/>
        <w:jc w:val="both"/>
      </w:pPr>
      <w:proofErr w:type="spellStart"/>
      <w:r w:rsidRPr="00DB5FA9">
        <w:t>Yandex</w:t>
      </w:r>
      <w:proofErr w:type="spellEnd"/>
      <w:r w:rsidRPr="00DB5FA9">
        <w:t xml:space="preserve"> API (Яндекс-карты, метрики);</w:t>
      </w:r>
    </w:p>
    <w:p w14:paraId="666A4AE9" w14:textId="77777777" w:rsidR="00483A2C" w:rsidRPr="00DB5FA9" w:rsidRDefault="00483A2C" w:rsidP="00DB5FA9">
      <w:pPr>
        <w:numPr>
          <w:ilvl w:val="0"/>
          <w:numId w:val="60"/>
        </w:numPr>
        <w:pBdr>
          <w:top w:val="none" w:sz="0" w:space="0" w:color="000000"/>
          <w:left w:val="none" w:sz="0" w:space="0" w:color="000000"/>
          <w:bottom w:val="none" w:sz="0" w:space="0" w:color="000000"/>
          <w:right w:val="none" w:sz="0" w:space="0" w:color="000000"/>
          <w:between w:val="none" w:sz="0" w:space="0" w:color="000000"/>
        </w:pBdr>
        <w:suppressAutoHyphens w:val="0"/>
        <w:jc w:val="both"/>
      </w:pPr>
      <w:proofErr w:type="spellStart"/>
      <w:r w:rsidRPr="00DB5FA9">
        <w:t>Google</w:t>
      </w:r>
      <w:proofErr w:type="spellEnd"/>
      <w:r w:rsidRPr="00DB5FA9">
        <w:t xml:space="preserve"> API (</w:t>
      </w:r>
      <w:proofErr w:type="spellStart"/>
      <w:r w:rsidRPr="00DB5FA9">
        <w:t>Google</w:t>
      </w:r>
      <w:proofErr w:type="spellEnd"/>
      <w:r w:rsidRPr="00DB5FA9">
        <w:t xml:space="preserve"> </w:t>
      </w:r>
      <w:proofErr w:type="spellStart"/>
      <w:r w:rsidRPr="00DB5FA9">
        <w:t>Captcha</w:t>
      </w:r>
      <w:proofErr w:type="spellEnd"/>
      <w:r w:rsidRPr="00DB5FA9">
        <w:t>, Аутентификация, метрики);</w:t>
      </w:r>
    </w:p>
    <w:p w14:paraId="16C8C415" w14:textId="77777777" w:rsidR="00483A2C" w:rsidRPr="00DB5FA9" w:rsidRDefault="00483A2C" w:rsidP="00DB5FA9">
      <w:pPr>
        <w:numPr>
          <w:ilvl w:val="0"/>
          <w:numId w:val="60"/>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Система онлайн-консультант (</w:t>
      </w:r>
      <w:proofErr w:type="spellStart"/>
      <w:r w:rsidRPr="00DB5FA9">
        <w:t>Talk-Me</w:t>
      </w:r>
      <w:proofErr w:type="spellEnd"/>
      <w:r w:rsidRPr="00DB5FA9">
        <w:t>);</w:t>
      </w:r>
    </w:p>
    <w:p w14:paraId="2F1721A3" w14:textId="77777777" w:rsidR="00483A2C" w:rsidRPr="00DB5FA9" w:rsidRDefault="00483A2C" w:rsidP="00DB5FA9">
      <w:pPr>
        <w:numPr>
          <w:ilvl w:val="0"/>
          <w:numId w:val="60"/>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ЭТРАН;</w:t>
      </w:r>
    </w:p>
    <w:p w14:paraId="2572330C" w14:textId="77777777" w:rsidR="00483A2C" w:rsidRPr="00DB5FA9" w:rsidRDefault="00483A2C" w:rsidP="00DB5FA9">
      <w:pPr>
        <w:numPr>
          <w:ilvl w:val="0"/>
          <w:numId w:val="60"/>
        </w:numPr>
        <w:pBdr>
          <w:top w:val="none" w:sz="0" w:space="0" w:color="000000"/>
          <w:left w:val="none" w:sz="0" w:space="0" w:color="000000"/>
          <w:bottom w:val="none" w:sz="0" w:space="0" w:color="000000"/>
          <w:right w:val="none" w:sz="0" w:space="0" w:color="000000"/>
          <w:between w:val="none" w:sz="0" w:space="0" w:color="000000"/>
        </w:pBdr>
        <w:suppressAutoHyphens w:val="0"/>
        <w:jc w:val="both"/>
      </w:pPr>
      <w:r w:rsidRPr="00DB5FA9">
        <w:t>Платежный шлюз ВТБ.</w:t>
      </w:r>
    </w:p>
    <w:p w14:paraId="5CCC6CAF" w14:textId="77777777" w:rsidR="00483A2C" w:rsidRPr="00DB5FA9" w:rsidRDefault="00483A2C" w:rsidP="00DB5FA9">
      <w:pPr>
        <w:widowControl w:val="0"/>
        <w:numPr>
          <w:ilvl w:val="2"/>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0" w:firstLine="709"/>
        <w:jc w:val="both"/>
      </w:pPr>
      <w:r w:rsidRPr="00DB5FA9">
        <w:rPr>
          <w:b/>
        </w:rPr>
        <w:t xml:space="preserve">Решения по взаимосвязям подсистемы новый </w:t>
      </w:r>
      <w:proofErr w:type="spellStart"/>
      <w:r w:rsidRPr="00DB5FA9">
        <w:rPr>
          <w:b/>
        </w:rPr>
        <w:t>iSales</w:t>
      </w:r>
      <w:proofErr w:type="spellEnd"/>
      <w:r w:rsidRPr="00DB5FA9">
        <w:rPr>
          <w:b/>
        </w:rPr>
        <w:t xml:space="preserve"> со смежными и внешними Системами, обеспечению его совместимости</w:t>
      </w:r>
    </w:p>
    <w:p w14:paraId="297261D9" w14:textId="77777777" w:rsidR="00483A2C" w:rsidRPr="00DB5FA9" w:rsidRDefault="00483A2C" w:rsidP="00DB5FA9">
      <w:pPr>
        <w:ind w:firstLine="680"/>
        <w:jc w:val="both"/>
      </w:pPr>
      <w:r w:rsidRPr="00DB5FA9">
        <w:t xml:space="preserve">Состав интеграционных сервисов для подсистемы новый </w:t>
      </w:r>
      <w:proofErr w:type="spellStart"/>
      <w:r w:rsidRPr="00DB5FA9">
        <w:t>iSales</w:t>
      </w:r>
      <w:proofErr w:type="spellEnd"/>
      <w:r w:rsidRPr="00DB5FA9">
        <w:t xml:space="preserve"> приведен в таблице ниже (Таблица 1).</w:t>
      </w:r>
    </w:p>
    <w:p w14:paraId="2420875E" w14:textId="77777777" w:rsidR="00483A2C" w:rsidRPr="00DB5FA9" w:rsidRDefault="00483A2C" w:rsidP="00DB5FA9">
      <w:pPr>
        <w:keepNext/>
        <w:pBdr>
          <w:top w:val="nil"/>
          <w:left w:val="nil"/>
          <w:bottom w:val="nil"/>
          <w:right w:val="nil"/>
          <w:between w:val="nil"/>
        </w:pBdr>
        <w:jc w:val="right"/>
        <w:rPr>
          <w:b/>
          <w:color w:val="000000"/>
        </w:rPr>
      </w:pPr>
      <w:r w:rsidRPr="00DB5FA9">
        <w:rPr>
          <w:color w:val="000000"/>
        </w:rPr>
        <w:t>Таблица 1. Состав и краткое описание интеграционных сервисов</w:t>
      </w:r>
    </w:p>
    <w:tbl>
      <w:tblPr>
        <w:tblW w:w="0" w:type="auto"/>
        <w:tblLayout w:type="fixed"/>
        <w:tblLook w:val="0400" w:firstRow="0" w:lastRow="0" w:firstColumn="0" w:lastColumn="0" w:noHBand="0" w:noVBand="1"/>
      </w:tblPr>
      <w:tblGrid>
        <w:gridCol w:w="2809"/>
        <w:gridCol w:w="2976"/>
        <w:gridCol w:w="4083"/>
      </w:tblGrid>
      <w:tr w:rsidR="00483A2C" w:rsidRPr="00DB5FA9" w14:paraId="24D19D20" w14:textId="77777777" w:rsidTr="00C76197">
        <w:trPr>
          <w:trHeight w:val="560"/>
        </w:trPr>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EF5EA35" w14:textId="77777777" w:rsidR="00483A2C" w:rsidRPr="00DB5FA9" w:rsidRDefault="00483A2C" w:rsidP="00C76197">
            <w:pPr>
              <w:jc w:val="center"/>
            </w:pPr>
            <w:r w:rsidRPr="00DB5FA9">
              <w:rPr>
                <w:b/>
              </w:rPr>
              <w:t>Наименование сервиса</w:t>
            </w:r>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B26AA8E" w14:textId="77777777" w:rsidR="00483A2C" w:rsidRPr="00DB5FA9" w:rsidRDefault="00483A2C" w:rsidP="00C76197">
            <w:pPr>
              <w:jc w:val="center"/>
            </w:pPr>
            <w:r w:rsidRPr="00DB5FA9">
              <w:rPr>
                <w:b/>
              </w:rPr>
              <w:t>Наименование смежной Системы/Подсистемы</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569BF02" w14:textId="77777777" w:rsidR="00483A2C" w:rsidRPr="00DB5FA9" w:rsidRDefault="00483A2C" w:rsidP="00C76197">
            <w:pPr>
              <w:jc w:val="center"/>
            </w:pPr>
            <w:r w:rsidRPr="00DB5FA9">
              <w:rPr>
                <w:b/>
              </w:rPr>
              <w:t>Описание сервиса</w:t>
            </w:r>
          </w:p>
        </w:tc>
      </w:tr>
      <w:tr w:rsidR="00483A2C" w:rsidRPr="00DB5FA9" w14:paraId="525A8862"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858F99" w14:textId="77777777" w:rsidR="00483A2C" w:rsidRPr="00DB5FA9" w:rsidRDefault="00483A2C" w:rsidP="00C76197">
            <w:proofErr w:type="spellStart"/>
            <w:r w:rsidRPr="00DB5FA9">
              <w:t>RegisterUs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E2922F"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0EF85B" w14:textId="77777777" w:rsidR="00483A2C" w:rsidRPr="00DB5FA9" w:rsidRDefault="00483A2C" w:rsidP="00C76197">
            <w:r w:rsidRPr="00DB5FA9">
              <w:t>Сервис регистрации пользователя</w:t>
            </w:r>
          </w:p>
        </w:tc>
      </w:tr>
      <w:tr w:rsidR="00483A2C" w:rsidRPr="00DB5FA9" w14:paraId="1B03E9DA"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62F02D2" w14:textId="77777777" w:rsidR="00483A2C" w:rsidRPr="00DB5FA9" w:rsidRDefault="00483A2C" w:rsidP="00C76197">
            <w:proofErr w:type="spellStart"/>
            <w:r w:rsidRPr="00DB5FA9">
              <w:t>ConfirmUserEmail</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48C2FB9"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0F823C" w14:textId="77777777" w:rsidR="00483A2C" w:rsidRPr="00DB5FA9" w:rsidRDefault="00483A2C" w:rsidP="00C76197">
            <w:r w:rsidRPr="00DB5FA9">
              <w:t>Сервис активации учетной записи пользователя</w:t>
            </w:r>
          </w:p>
        </w:tc>
      </w:tr>
      <w:tr w:rsidR="00483A2C" w:rsidRPr="00DB5FA9" w14:paraId="60009F38"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2F1090" w14:textId="77777777" w:rsidR="00483A2C" w:rsidRPr="00DB5FA9" w:rsidRDefault="00483A2C" w:rsidP="00C76197">
            <w:proofErr w:type="spellStart"/>
            <w:r w:rsidRPr="00DB5FA9">
              <w:t>Authenticato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B18EA"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17901D" w14:textId="77777777" w:rsidR="00483A2C" w:rsidRPr="00DB5FA9" w:rsidRDefault="00483A2C" w:rsidP="00C76197">
            <w:r w:rsidRPr="00DB5FA9">
              <w:t>Сервис аутентификации пользователя</w:t>
            </w:r>
          </w:p>
        </w:tc>
      </w:tr>
      <w:tr w:rsidR="00483A2C" w:rsidRPr="00DB5FA9" w14:paraId="29174423"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E91CC2" w14:textId="77777777" w:rsidR="00483A2C" w:rsidRPr="00DB5FA9" w:rsidRDefault="00483A2C" w:rsidP="00C76197">
            <w:proofErr w:type="spellStart"/>
            <w:r w:rsidRPr="00DB5FA9">
              <w:t>ChangeUserPasswor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010A28"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6EF658B" w14:textId="77777777" w:rsidR="00483A2C" w:rsidRPr="00DB5FA9" w:rsidRDefault="00483A2C" w:rsidP="00C76197">
            <w:r w:rsidRPr="00DB5FA9">
              <w:t>Сервис смены пароля пользователя</w:t>
            </w:r>
          </w:p>
        </w:tc>
      </w:tr>
      <w:tr w:rsidR="00483A2C" w:rsidRPr="00DB5FA9" w14:paraId="53735AF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9DC6DB" w14:textId="77777777" w:rsidR="00483A2C" w:rsidRPr="00DB5FA9" w:rsidRDefault="00483A2C" w:rsidP="00C76197">
            <w:proofErr w:type="spellStart"/>
            <w:r w:rsidRPr="00DB5FA9">
              <w:t>SendRecoveryEmail</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E2BF16"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C98EAD" w14:textId="77777777" w:rsidR="00483A2C" w:rsidRPr="00DB5FA9" w:rsidRDefault="00483A2C" w:rsidP="00C76197">
            <w:r w:rsidRPr="00DB5FA9">
              <w:t>Сервис восстановления пароля (отправка уведомления на электронную почту со ссылкой на восстановление)</w:t>
            </w:r>
          </w:p>
        </w:tc>
      </w:tr>
      <w:tr w:rsidR="00483A2C" w:rsidRPr="00DB5FA9" w14:paraId="015A70E7"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758096" w14:textId="77777777" w:rsidR="00483A2C" w:rsidRPr="00DB5FA9" w:rsidRDefault="00483A2C" w:rsidP="00C76197">
            <w:proofErr w:type="spellStart"/>
            <w:r w:rsidRPr="00DB5FA9">
              <w:t>RecoverAcount</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D2BF94"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0C565F" w14:textId="77777777" w:rsidR="00483A2C" w:rsidRPr="00DB5FA9" w:rsidRDefault="00483A2C" w:rsidP="00C76197">
            <w:r w:rsidRPr="00DB5FA9">
              <w:t>Сервис восстановления пароля (ввод нового пароля)</w:t>
            </w:r>
          </w:p>
        </w:tc>
      </w:tr>
      <w:tr w:rsidR="00483A2C" w:rsidRPr="00DB5FA9" w14:paraId="1A5D25F3"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A0119" w14:textId="77777777" w:rsidR="00483A2C" w:rsidRPr="00DB5FA9" w:rsidRDefault="00483A2C" w:rsidP="00C76197">
            <w:proofErr w:type="spellStart"/>
            <w:r w:rsidRPr="00DB5FA9">
              <w:t>GetClientData</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F8D1E1"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989A1E" w14:textId="77777777" w:rsidR="00483A2C" w:rsidRPr="00DB5FA9" w:rsidRDefault="00483A2C" w:rsidP="00C76197">
            <w:r w:rsidRPr="00DB5FA9">
              <w:t>Вывод карточки клиента</w:t>
            </w:r>
          </w:p>
        </w:tc>
      </w:tr>
      <w:tr w:rsidR="00483A2C" w:rsidRPr="00DB5FA9" w14:paraId="673362D3"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85A5D6" w14:textId="77777777" w:rsidR="00483A2C" w:rsidRPr="00DB5FA9" w:rsidRDefault="00483A2C" w:rsidP="00C76197">
            <w:proofErr w:type="spellStart"/>
            <w:r w:rsidRPr="00DB5FA9">
              <w:t>UpdateClientData</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37ABF4"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CC85BC" w14:textId="77777777" w:rsidR="00483A2C" w:rsidRPr="00DB5FA9" w:rsidRDefault="00483A2C" w:rsidP="00C76197">
            <w:r w:rsidRPr="00DB5FA9">
              <w:t>Сервис изменения личных данных</w:t>
            </w:r>
          </w:p>
        </w:tc>
      </w:tr>
      <w:tr w:rsidR="00483A2C" w:rsidRPr="00DB5FA9" w14:paraId="5130C4D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631736" w14:textId="77777777" w:rsidR="00483A2C" w:rsidRPr="00DB5FA9" w:rsidRDefault="00483A2C" w:rsidP="00C76197">
            <w:proofErr w:type="spellStart"/>
            <w:r w:rsidRPr="00DB5FA9">
              <w:t>GetCargoReferenc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7E554D"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9B26EA" w14:textId="77777777" w:rsidR="00483A2C" w:rsidRPr="00DB5FA9" w:rsidRDefault="00483A2C" w:rsidP="00C76197">
            <w:r w:rsidRPr="00DB5FA9">
              <w:t>Вывод справочников ЕТСНГ</w:t>
            </w:r>
          </w:p>
        </w:tc>
      </w:tr>
      <w:tr w:rsidR="00483A2C" w:rsidRPr="00DB5FA9" w14:paraId="0AED721B"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C19E3" w14:textId="77777777" w:rsidR="00483A2C" w:rsidRPr="00DB5FA9" w:rsidRDefault="00483A2C" w:rsidP="00C76197">
            <w:proofErr w:type="spellStart"/>
            <w:r w:rsidRPr="00DB5FA9">
              <w:t>GetOrder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79F2A2"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5DEA2D" w14:textId="77777777" w:rsidR="00483A2C" w:rsidRPr="00DB5FA9" w:rsidRDefault="00483A2C" w:rsidP="00C76197">
            <w:r w:rsidRPr="00DB5FA9">
              <w:t>Вывод списка заказов</w:t>
            </w:r>
          </w:p>
        </w:tc>
      </w:tr>
      <w:tr w:rsidR="00483A2C" w:rsidRPr="00DB5FA9" w14:paraId="487057A0"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3F1A4D" w14:textId="77777777" w:rsidR="00483A2C" w:rsidRPr="00DB5FA9" w:rsidRDefault="00483A2C" w:rsidP="00C76197">
            <w:proofErr w:type="spellStart"/>
            <w:r w:rsidRPr="00DB5FA9">
              <w:t>GetOrd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E0CC8F"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145E3F" w14:textId="77777777" w:rsidR="00483A2C" w:rsidRPr="00DB5FA9" w:rsidRDefault="00483A2C" w:rsidP="00C76197">
            <w:r w:rsidRPr="00DB5FA9">
              <w:t>Вывод заказа</w:t>
            </w:r>
          </w:p>
        </w:tc>
      </w:tr>
      <w:tr w:rsidR="00483A2C" w:rsidRPr="00DB5FA9" w14:paraId="394157F0"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DE6C92" w14:textId="77777777" w:rsidR="00483A2C" w:rsidRPr="00DB5FA9" w:rsidRDefault="00483A2C" w:rsidP="00C76197">
            <w:proofErr w:type="spellStart"/>
            <w:r w:rsidRPr="00DB5FA9">
              <w:t>GetDocsByOrd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F7CF8B"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E1CB4E" w14:textId="77777777" w:rsidR="00483A2C" w:rsidRPr="00DB5FA9" w:rsidRDefault="00483A2C" w:rsidP="00C76197">
            <w:r w:rsidRPr="00DB5FA9">
              <w:t>Вывод документов заказа</w:t>
            </w:r>
          </w:p>
        </w:tc>
      </w:tr>
      <w:tr w:rsidR="00483A2C" w:rsidRPr="00DB5FA9" w14:paraId="30F7E321"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D75B8B" w14:textId="77777777" w:rsidR="00483A2C" w:rsidRPr="00DB5FA9" w:rsidRDefault="00483A2C" w:rsidP="00C76197">
            <w:proofErr w:type="spellStart"/>
            <w:r w:rsidRPr="00DB5FA9">
              <w:t>PrintDoc</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DFB6AA"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B6F896C" w14:textId="77777777" w:rsidR="00483A2C" w:rsidRPr="00DB5FA9" w:rsidRDefault="00483A2C" w:rsidP="00C76197">
            <w:r w:rsidRPr="00DB5FA9">
              <w:t>Вывод файла документа</w:t>
            </w:r>
          </w:p>
        </w:tc>
      </w:tr>
      <w:tr w:rsidR="00483A2C" w:rsidRPr="00DB5FA9" w14:paraId="28F997E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D13C3C" w14:textId="77777777" w:rsidR="00483A2C" w:rsidRPr="00DB5FA9" w:rsidRDefault="00483A2C" w:rsidP="00C76197">
            <w:proofErr w:type="spellStart"/>
            <w:r w:rsidRPr="00DB5FA9">
              <w:t>PrintOrd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009C11"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7022F3" w14:textId="77777777" w:rsidR="00483A2C" w:rsidRPr="00DB5FA9" w:rsidRDefault="00483A2C" w:rsidP="00C76197">
            <w:r w:rsidRPr="00DB5FA9">
              <w:t xml:space="preserve">Вывод печатного образа заказа в формате </w:t>
            </w:r>
            <w:proofErr w:type="spellStart"/>
            <w:r w:rsidRPr="00DB5FA9">
              <w:t>html</w:t>
            </w:r>
            <w:proofErr w:type="spellEnd"/>
          </w:p>
        </w:tc>
      </w:tr>
      <w:tr w:rsidR="00483A2C" w:rsidRPr="00DB5FA9" w14:paraId="7F56A38F"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45214F" w14:textId="77777777" w:rsidR="00483A2C" w:rsidRPr="00DB5FA9" w:rsidRDefault="00483A2C" w:rsidP="00C76197">
            <w:proofErr w:type="spellStart"/>
            <w:r w:rsidRPr="00DB5FA9">
              <w:t>GetOrderDislok</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1B8382"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0C15B" w14:textId="77777777" w:rsidR="00483A2C" w:rsidRPr="00DB5FA9" w:rsidRDefault="00483A2C" w:rsidP="00C76197">
            <w:r w:rsidRPr="00DB5FA9">
              <w:t>Вывод дислокации заказа</w:t>
            </w:r>
          </w:p>
        </w:tc>
      </w:tr>
      <w:tr w:rsidR="00483A2C" w:rsidRPr="00DB5FA9" w14:paraId="73066DF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DAD8B" w14:textId="77777777" w:rsidR="00483A2C" w:rsidRPr="00DB5FA9" w:rsidRDefault="00483A2C" w:rsidP="00C76197">
            <w:proofErr w:type="spellStart"/>
            <w:r w:rsidRPr="00DB5FA9">
              <w:t>GetPreviousOrderData</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878C6F"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23371F" w14:textId="77777777" w:rsidR="00483A2C" w:rsidRPr="00DB5FA9" w:rsidRDefault="00483A2C" w:rsidP="00C76197">
            <w:r w:rsidRPr="00DB5FA9">
              <w:t>Вывод предыдущих введенных данных о грузоотправителе/ ЖД и фактическом грузополучателе</w:t>
            </w:r>
          </w:p>
        </w:tc>
      </w:tr>
      <w:tr w:rsidR="00483A2C" w:rsidRPr="00DB5FA9" w14:paraId="32362A2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B55E11" w14:textId="77777777" w:rsidR="00483A2C" w:rsidRPr="00DB5FA9" w:rsidRDefault="00483A2C" w:rsidP="00C76197">
            <w:proofErr w:type="spellStart"/>
            <w:r w:rsidRPr="00DB5FA9">
              <w:t>GetTextInfo</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E69B00"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9D52D42" w14:textId="77777777" w:rsidR="00483A2C" w:rsidRPr="00DB5FA9" w:rsidRDefault="00483A2C" w:rsidP="00C76197">
            <w:r w:rsidRPr="00DB5FA9">
              <w:t>Вывод текстовых данных</w:t>
            </w:r>
          </w:p>
        </w:tc>
      </w:tr>
      <w:tr w:rsidR="00483A2C" w:rsidRPr="00DB5FA9" w14:paraId="6A64138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FBC03B" w14:textId="77777777" w:rsidR="00483A2C" w:rsidRPr="00DB5FA9" w:rsidRDefault="00483A2C" w:rsidP="00C76197">
            <w:proofErr w:type="spellStart"/>
            <w:r w:rsidRPr="00DB5FA9">
              <w:t>SaveOrd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0A7BC3"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3ACA00" w14:textId="77777777" w:rsidR="00483A2C" w:rsidRPr="00DB5FA9" w:rsidRDefault="00483A2C" w:rsidP="00C76197">
            <w:r w:rsidRPr="00DB5FA9">
              <w:t xml:space="preserve">Сохранение заказа    </w:t>
            </w:r>
          </w:p>
        </w:tc>
      </w:tr>
      <w:tr w:rsidR="00483A2C" w:rsidRPr="00DB5FA9" w14:paraId="256778B7"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C4DFE5C" w14:textId="77777777" w:rsidR="00483A2C" w:rsidRPr="00DB5FA9" w:rsidRDefault="00483A2C" w:rsidP="00C76197">
            <w:proofErr w:type="spellStart"/>
            <w:r w:rsidRPr="00DB5FA9">
              <w:t>PayOrd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23C8E4"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EB8E2" w14:textId="77777777" w:rsidR="00483A2C" w:rsidRPr="00DB5FA9" w:rsidRDefault="00483A2C" w:rsidP="00C76197">
            <w:r w:rsidRPr="00DB5FA9">
              <w:t>Оплата заказа банковской картой</w:t>
            </w:r>
          </w:p>
        </w:tc>
      </w:tr>
      <w:tr w:rsidR="00483A2C" w:rsidRPr="00DB5FA9" w14:paraId="5CA5FD10"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D8ECA51" w14:textId="77777777" w:rsidR="00483A2C" w:rsidRPr="00DB5FA9" w:rsidRDefault="00483A2C" w:rsidP="00C76197">
            <w:proofErr w:type="spellStart"/>
            <w:r w:rsidRPr="00DB5FA9">
              <w:t>SearchCargo</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F443FE"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E13473" w14:textId="77777777" w:rsidR="00483A2C" w:rsidRPr="00DB5FA9" w:rsidRDefault="00483A2C" w:rsidP="00C76197">
            <w:r w:rsidRPr="00DB5FA9">
              <w:t>Поиск груза</w:t>
            </w:r>
          </w:p>
        </w:tc>
      </w:tr>
      <w:tr w:rsidR="00483A2C" w:rsidRPr="00DB5FA9" w14:paraId="1236ADDF"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A2E32" w14:textId="77777777" w:rsidR="00483A2C" w:rsidRPr="00DB5FA9" w:rsidRDefault="00483A2C" w:rsidP="00C76197">
            <w:proofErr w:type="spellStart"/>
            <w:r w:rsidRPr="00DB5FA9">
              <w:t>AvailableValuesDisplay</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FB16C5"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A55EE7" w14:textId="77777777" w:rsidR="00483A2C" w:rsidRPr="00DB5FA9" w:rsidRDefault="00483A2C" w:rsidP="00C76197">
            <w:r w:rsidRPr="00DB5FA9">
              <w:t>Сервис получения доступных дат для отправки груза</w:t>
            </w:r>
          </w:p>
        </w:tc>
      </w:tr>
      <w:tr w:rsidR="00483A2C" w:rsidRPr="00DB5FA9" w14:paraId="52B9086A"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B8F158" w14:textId="77777777" w:rsidR="00483A2C" w:rsidRPr="00DB5FA9" w:rsidRDefault="00483A2C" w:rsidP="00C76197">
            <w:proofErr w:type="spellStart"/>
            <w:r w:rsidRPr="00DB5FA9">
              <w:lastRenderedPageBreak/>
              <w:t>CalculateRat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0F92B1"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7B3BFC" w14:textId="77777777" w:rsidR="00483A2C" w:rsidRPr="00DB5FA9" w:rsidRDefault="00483A2C" w:rsidP="00C76197">
            <w:r w:rsidRPr="00DB5FA9">
              <w:t>Сервис расчета ставки</w:t>
            </w:r>
          </w:p>
        </w:tc>
      </w:tr>
      <w:tr w:rsidR="00483A2C" w:rsidRPr="00DB5FA9" w14:paraId="43F6A9F7"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84AA7E" w14:textId="77777777" w:rsidR="00483A2C" w:rsidRPr="00DB5FA9" w:rsidRDefault="00483A2C" w:rsidP="00C76197">
            <w:proofErr w:type="spellStart"/>
            <w:r w:rsidRPr="00DB5FA9">
              <w:t>AvailableValuesDisplay</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8D7166"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4436CA" w14:textId="77777777" w:rsidR="00483A2C" w:rsidRPr="00DB5FA9" w:rsidRDefault="00483A2C" w:rsidP="00C76197">
            <w:r w:rsidRPr="00DB5FA9">
              <w:t xml:space="preserve">Поиск </w:t>
            </w:r>
            <w:proofErr w:type="gramStart"/>
            <w:r w:rsidRPr="00DB5FA9">
              <w:t>зоны/ станции/ порта пункта отправления/ прибытия груза</w:t>
            </w:r>
            <w:proofErr w:type="gramEnd"/>
          </w:p>
        </w:tc>
      </w:tr>
      <w:tr w:rsidR="00483A2C" w:rsidRPr="00DB5FA9" w14:paraId="570E837A"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E3469D" w14:textId="77777777" w:rsidR="00483A2C" w:rsidRPr="00DB5FA9" w:rsidRDefault="00483A2C" w:rsidP="00C76197">
            <w:proofErr w:type="spellStart"/>
            <w:r w:rsidRPr="00DB5FA9">
              <w:t>CalculateRat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18E5B9" w14:textId="77777777" w:rsidR="00483A2C" w:rsidRPr="00DB5FA9" w:rsidRDefault="00483A2C" w:rsidP="00C76197">
            <w:proofErr w:type="spellStart"/>
            <w:r w:rsidRPr="00DB5FA9">
              <w:t>iSales</w:t>
            </w:r>
            <w:proofErr w:type="spellEnd"/>
            <w:r w:rsidRPr="00DB5FA9">
              <w:t xml:space="preserve"> API</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31F19A" w14:textId="77777777" w:rsidR="00483A2C" w:rsidRPr="00DB5FA9" w:rsidRDefault="00483A2C" w:rsidP="00C76197">
            <w:r w:rsidRPr="00DB5FA9">
              <w:t>Вывод списка дополнительных услуг в пунктах перевозки</w:t>
            </w:r>
          </w:p>
        </w:tc>
      </w:tr>
      <w:tr w:rsidR="008C11C8" w:rsidRPr="00DB5FA9" w14:paraId="4CCD47CA" w14:textId="77777777" w:rsidTr="00C76197">
        <w:tc>
          <w:tcPr>
            <w:tcW w:w="280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47649D14" w14:textId="77777777" w:rsidR="008C11C8" w:rsidRPr="00DB5FA9" w:rsidRDefault="008C11C8" w:rsidP="00C76197">
            <w:proofErr w:type="spellStart"/>
            <w:r w:rsidRPr="00DB5FA9">
              <w:t>yandex</w:t>
            </w:r>
            <w:proofErr w:type="spellEnd"/>
            <w:r w:rsidRPr="00DB5FA9">
              <w:t xml:space="preserve"> </w:t>
            </w:r>
            <w:proofErr w:type="spellStart"/>
            <w:r w:rsidRPr="00DB5FA9">
              <w:t>api</w:t>
            </w:r>
            <w:proofErr w:type="spellEnd"/>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79EAE5C6" w14:textId="77777777" w:rsidR="008C11C8" w:rsidRPr="00DB5FA9" w:rsidRDefault="008C11C8" w:rsidP="00C76197">
            <w:r w:rsidRPr="00DB5FA9">
              <w:t>Сервис карт</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7DD125" w14:textId="77777777" w:rsidR="008C11C8" w:rsidRPr="00DB5FA9" w:rsidRDefault="008C11C8" w:rsidP="00C76197">
            <w:r w:rsidRPr="00DB5FA9">
              <w:t xml:space="preserve">Сервис для определения зоны доставки по адресу/ </w:t>
            </w:r>
            <w:proofErr w:type="spellStart"/>
            <w:r w:rsidRPr="00DB5FA9">
              <w:t>гео</w:t>
            </w:r>
            <w:proofErr w:type="spellEnd"/>
            <w:r w:rsidRPr="00DB5FA9">
              <w:t>-координатам метки, установленной на карте</w:t>
            </w:r>
          </w:p>
        </w:tc>
      </w:tr>
      <w:tr w:rsidR="008C11C8" w:rsidRPr="00DB5FA9" w14:paraId="76209F12" w14:textId="77777777" w:rsidTr="00C76197">
        <w:tc>
          <w:tcPr>
            <w:tcW w:w="280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769FB539" w14:textId="77777777" w:rsidR="008C11C8" w:rsidRPr="00DB5FA9" w:rsidRDefault="008C11C8" w:rsidP="00C76197">
            <w:proofErr w:type="spellStart"/>
            <w:r w:rsidRPr="00DB5FA9">
              <w:t>Talk-Me</w:t>
            </w:r>
            <w:proofErr w:type="spellEnd"/>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67F83A99" w14:textId="77777777" w:rsidR="008C11C8" w:rsidRPr="00DB5FA9" w:rsidRDefault="008C11C8" w:rsidP="00C76197">
            <w:r w:rsidRPr="00DB5FA9">
              <w:t>Система онлайн-консультирования</w:t>
            </w:r>
          </w:p>
        </w:tc>
        <w:tc>
          <w:tcPr>
            <w:tcW w:w="408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38ECF931" w14:textId="77777777" w:rsidR="008C11C8" w:rsidRPr="00DB5FA9" w:rsidRDefault="008C11C8" w:rsidP="00C76197">
            <w:r w:rsidRPr="00DB5FA9">
              <w:t>Сервис обмена сообщениями с Менеджером</w:t>
            </w:r>
          </w:p>
        </w:tc>
      </w:tr>
      <w:tr w:rsidR="00483A2C" w:rsidRPr="00DB5FA9" w14:paraId="1F58B7EF"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DB41F57" w14:textId="77777777" w:rsidR="00483A2C" w:rsidRPr="00DB5FA9" w:rsidRDefault="00483A2C" w:rsidP="00C76197">
            <w:proofErr w:type="spellStart"/>
            <w:r w:rsidRPr="00DB5FA9">
              <w:t>UpdateSaldoByContractGu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2309F8"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542663B" w14:textId="77777777" w:rsidR="00483A2C" w:rsidRPr="00DB5FA9" w:rsidRDefault="00483A2C" w:rsidP="00C76197">
            <w:r w:rsidRPr="00DB5FA9">
              <w:t>Обновление данных лицевого счёта по договору</w:t>
            </w:r>
          </w:p>
        </w:tc>
      </w:tr>
      <w:tr w:rsidR="00483A2C" w:rsidRPr="00DB5FA9" w14:paraId="7EEB2EAE"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994FEC7" w14:textId="77777777" w:rsidR="00483A2C" w:rsidRPr="00DB5FA9" w:rsidRDefault="00483A2C" w:rsidP="00C76197">
            <w:proofErr w:type="spellStart"/>
            <w:r w:rsidRPr="00DB5FA9">
              <w:t>GetContractsByClientGu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FEDF8D"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3D2F418" w14:textId="77777777" w:rsidR="00483A2C" w:rsidRPr="00DB5FA9" w:rsidRDefault="00483A2C" w:rsidP="00C76197">
            <w:r w:rsidRPr="00DB5FA9">
              <w:t>Получения списка договоров клиента</w:t>
            </w:r>
          </w:p>
        </w:tc>
      </w:tr>
      <w:tr w:rsidR="00483A2C" w:rsidRPr="00DB5FA9" w14:paraId="1D96E15B"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F6AD40E" w14:textId="77777777" w:rsidR="00483A2C" w:rsidRPr="00DB5FA9" w:rsidRDefault="00483A2C" w:rsidP="00C76197">
            <w:proofErr w:type="spellStart"/>
            <w:r w:rsidRPr="00DB5FA9">
              <w:t>GetContractInfoByGu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55E6E3"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A878F72" w14:textId="77777777" w:rsidR="00483A2C" w:rsidRPr="00DB5FA9" w:rsidRDefault="00483A2C" w:rsidP="00C76197">
            <w:r w:rsidRPr="00DB5FA9">
              <w:t>Получение реквизитов договора</w:t>
            </w:r>
          </w:p>
        </w:tc>
      </w:tr>
      <w:tr w:rsidR="00483A2C" w:rsidRPr="00DB5FA9" w14:paraId="2EA1145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0502AD6" w14:textId="77777777" w:rsidR="00483A2C" w:rsidRPr="00DB5FA9" w:rsidRDefault="00483A2C" w:rsidP="00C76197">
            <w:proofErr w:type="spellStart"/>
            <w:r w:rsidRPr="00DB5FA9">
              <w:t>GetSaldoByClientGu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883838"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AE1AC70" w14:textId="77777777" w:rsidR="00483A2C" w:rsidRPr="00DB5FA9" w:rsidRDefault="00483A2C" w:rsidP="00C76197">
            <w:r w:rsidRPr="00DB5FA9">
              <w:t>Получение сальдо пользователя по всем договорам</w:t>
            </w:r>
          </w:p>
        </w:tc>
      </w:tr>
      <w:tr w:rsidR="00483A2C" w:rsidRPr="00DB5FA9" w14:paraId="3C17019A"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496044D" w14:textId="77777777" w:rsidR="00483A2C" w:rsidRPr="00DB5FA9" w:rsidRDefault="00483A2C" w:rsidP="00C76197">
            <w:proofErr w:type="spellStart"/>
            <w:r w:rsidRPr="00DB5FA9">
              <w:t>GetParamsValueByServic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2FEEBE"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BE6B0BC" w14:textId="77777777" w:rsidR="00483A2C" w:rsidRPr="00DB5FA9" w:rsidRDefault="00483A2C" w:rsidP="00C76197">
            <w:r w:rsidRPr="00DB5FA9">
              <w:t>Получение списка параметров со значениями для услуги</w:t>
            </w:r>
          </w:p>
        </w:tc>
      </w:tr>
      <w:tr w:rsidR="00483A2C" w:rsidRPr="00DB5FA9" w14:paraId="001C0DBC"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9A53A99" w14:textId="77777777" w:rsidR="00483A2C" w:rsidRPr="00DB5FA9" w:rsidRDefault="00483A2C" w:rsidP="00C76197">
            <w:proofErr w:type="spellStart"/>
            <w:r w:rsidRPr="00DB5FA9">
              <w:t>GetOrderDislock</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5EEA0"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E60514E" w14:textId="77777777" w:rsidR="00483A2C" w:rsidRPr="00DB5FA9" w:rsidRDefault="00483A2C" w:rsidP="00C76197">
            <w:r w:rsidRPr="00DB5FA9">
              <w:t>Местоположение оборудования (вагон/контейнер)</w:t>
            </w:r>
          </w:p>
        </w:tc>
      </w:tr>
      <w:tr w:rsidR="00483A2C" w:rsidRPr="00DB5FA9" w14:paraId="790156AC"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F478418" w14:textId="77777777" w:rsidR="00483A2C" w:rsidRPr="00DB5FA9" w:rsidRDefault="00483A2C" w:rsidP="00C76197">
            <w:proofErr w:type="spellStart"/>
            <w:r w:rsidRPr="00DB5FA9">
              <w:t>GetServiceParam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3594D"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6A592E5" w14:textId="77777777" w:rsidR="00483A2C" w:rsidRPr="00DB5FA9" w:rsidRDefault="00483A2C" w:rsidP="00C76197">
            <w:r w:rsidRPr="00DB5FA9">
              <w:t>Получение всех параметров  услуг</w:t>
            </w:r>
          </w:p>
        </w:tc>
      </w:tr>
      <w:tr w:rsidR="00483A2C" w:rsidRPr="00DB5FA9" w14:paraId="5A06F8CC"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366EB83" w14:textId="77777777" w:rsidR="00483A2C" w:rsidRPr="00DB5FA9" w:rsidRDefault="00483A2C" w:rsidP="00C76197">
            <w:proofErr w:type="spellStart"/>
            <w:r w:rsidRPr="00DB5FA9">
              <w:t>GetServic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65D123"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3150FAC" w14:textId="77777777" w:rsidR="00483A2C" w:rsidRPr="00DB5FA9" w:rsidRDefault="00483A2C" w:rsidP="00C76197">
            <w:r w:rsidRPr="00DB5FA9">
              <w:t>Получение списка услуг</w:t>
            </w:r>
          </w:p>
        </w:tc>
      </w:tr>
      <w:tr w:rsidR="00483A2C" w:rsidRPr="00DB5FA9" w14:paraId="68C8A644"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883969B" w14:textId="77777777" w:rsidR="00483A2C" w:rsidRPr="00DB5FA9" w:rsidRDefault="00483A2C" w:rsidP="00C76197">
            <w:proofErr w:type="spellStart"/>
            <w:r w:rsidRPr="00DB5FA9">
              <w:t>GetFactsByOrder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35A9C0"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4BE04BD" w14:textId="77777777" w:rsidR="00483A2C" w:rsidRPr="00DB5FA9" w:rsidRDefault="00483A2C" w:rsidP="00C76197">
            <w:r w:rsidRPr="00DB5FA9">
              <w:t>Получение списка фактов по заказу</w:t>
            </w:r>
          </w:p>
        </w:tc>
      </w:tr>
      <w:tr w:rsidR="00483A2C" w:rsidRPr="00DB5FA9" w14:paraId="33139E9D"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49F7636" w14:textId="77777777" w:rsidR="00483A2C" w:rsidRPr="00DB5FA9" w:rsidRDefault="00483A2C" w:rsidP="00C76197">
            <w:proofErr w:type="spellStart"/>
            <w:r w:rsidRPr="00DB5FA9">
              <w:t>GetDictionary</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86EAF5"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6F07DB6" w14:textId="77777777" w:rsidR="00483A2C" w:rsidRPr="00DB5FA9" w:rsidRDefault="00483A2C" w:rsidP="00C76197">
            <w:r w:rsidRPr="00DB5FA9">
              <w:t>Получение списка справочных данных</w:t>
            </w:r>
          </w:p>
        </w:tc>
      </w:tr>
      <w:tr w:rsidR="00483A2C" w:rsidRPr="00DB5FA9" w14:paraId="3C14D35C"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2B8AB4E" w14:textId="77777777" w:rsidR="00483A2C" w:rsidRPr="00DB5FA9" w:rsidRDefault="00483A2C" w:rsidP="00C76197">
            <w:proofErr w:type="spellStart"/>
            <w:r w:rsidRPr="00DB5FA9">
              <w:t>GetAutoZoneByCnsiCod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9080A3"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FA3DAFC" w14:textId="77777777" w:rsidR="00483A2C" w:rsidRPr="00DB5FA9" w:rsidRDefault="00483A2C" w:rsidP="00C76197">
            <w:r w:rsidRPr="00DB5FA9">
              <w:t xml:space="preserve">Получение адреса по коду </w:t>
            </w:r>
            <w:proofErr w:type="spellStart"/>
            <w:r w:rsidRPr="00DB5FA9">
              <w:t>автозоны</w:t>
            </w:r>
            <w:proofErr w:type="spellEnd"/>
            <w:r w:rsidRPr="00DB5FA9">
              <w:t xml:space="preserve">  для расчета</w:t>
            </w:r>
          </w:p>
        </w:tc>
      </w:tr>
      <w:tr w:rsidR="00483A2C" w:rsidRPr="00DB5FA9" w14:paraId="51EF0A14"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FD33C9" w14:textId="77777777" w:rsidR="00483A2C" w:rsidRPr="00DB5FA9" w:rsidRDefault="00483A2C" w:rsidP="00C76197">
            <w:proofErr w:type="spellStart"/>
            <w:r w:rsidRPr="00DB5FA9">
              <w:t>GetClientInfo</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DB864CF"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6003B49" w14:textId="77777777" w:rsidR="00483A2C" w:rsidRPr="00DB5FA9" w:rsidRDefault="00483A2C" w:rsidP="00C76197">
            <w:r w:rsidRPr="00DB5FA9">
              <w:t>Получение  информации о клиенте</w:t>
            </w:r>
          </w:p>
        </w:tc>
      </w:tr>
      <w:tr w:rsidR="00483A2C" w:rsidRPr="00DB5FA9" w14:paraId="67C34CF8"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6281B2" w14:textId="77777777" w:rsidR="00483A2C" w:rsidRPr="00DB5FA9" w:rsidRDefault="00483A2C" w:rsidP="00C76197">
            <w:proofErr w:type="spellStart"/>
            <w:r w:rsidRPr="00DB5FA9">
              <w:t>GetGngInfoByEtsngCod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16811A"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A638A73" w14:textId="77777777" w:rsidR="00483A2C" w:rsidRPr="00DB5FA9" w:rsidRDefault="00483A2C" w:rsidP="00C76197">
            <w:r w:rsidRPr="00DB5FA9">
              <w:t>Получение списка значений ГНГ по ЕТСНГ коду</w:t>
            </w:r>
          </w:p>
        </w:tc>
      </w:tr>
      <w:tr w:rsidR="00483A2C" w:rsidRPr="00DB5FA9" w14:paraId="55E50CDA"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CB536" w14:textId="77777777" w:rsidR="00483A2C" w:rsidRPr="00DB5FA9" w:rsidRDefault="00483A2C" w:rsidP="00C76197">
            <w:proofErr w:type="spellStart"/>
            <w:r w:rsidRPr="00DB5FA9">
              <w:t>GetDocumentsLi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70C0C4"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BA00B79" w14:textId="77777777" w:rsidR="00483A2C" w:rsidRPr="00DB5FA9" w:rsidRDefault="00483A2C" w:rsidP="00C76197">
            <w:r w:rsidRPr="00DB5FA9">
              <w:t>Получение списка входящих документов по заказу</w:t>
            </w:r>
          </w:p>
        </w:tc>
      </w:tr>
      <w:tr w:rsidR="00483A2C" w:rsidRPr="00DB5FA9" w14:paraId="7E17E32B"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2AF69D" w14:textId="77777777" w:rsidR="00483A2C" w:rsidRPr="00DB5FA9" w:rsidRDefault="00483A2C" w:rsidP="00C76197">
            <w:proofErr w:type="spellStart"/>
            <w:r w:rsidRPr="00DB5FA9">
              <w:t>CreateOrderBillBy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43C2B2"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910273" w14:textId="77777777" w:rsidR="00483A2C" w:rsidRPr="00DB5FA9" w:rsidRDefault="00483A2C" w:rsidP="00C76197">
            <w:r w:rsidRPr="00DB5FA9">
              <w:t>Создание счета для заказа</w:t>
            </w:r>
          </w:p>
        </w:tc>
      </w:tr>
      <w:tr w:rsidR="00483A2C" w:rsidRPr="00DB5FA9" w14:paraId="69523DC2"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72F050" w14:textId="77777777" w:rsidR="00483A2C" w:rsidRPr="00DB5FA9" w:rsidRDefault="00483A2C" w:rsidP="00C76197">
            <w:proofErr w:type="spellStart"/>
            <w:r w:rsidRPr="00DB5FA9">
              <w:t>GetDocumentsForEntity</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7A2B77"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E25E8E" w14:textId="77777777" w:rsidR="00483A2C" w:rsidRPr="00DB5FA9" w:rsidRDefault="00483A2C" w:rsidP="00C76197">
            <w:r w:rsidRPr="00DB5FA9">
              <w:t>Получение списка доступных  для заказа/договора  документов</w:t>
            </w:r>
          </w:p>
        </w:tc>
      </w:tr>
      <w:tr w:rsidR="00483A2C" w:rsidRPr="00DB5FA9" w14:paraId="3C50F31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1822F5" w14:textId="77777777" w:rsidR="00483A2C" w:rsidRPr="00DB5FA9" w:rsidRDefault="00483A2C" w:rsidP="00C76197">
            <w:proofErr w:type="spellStart"/>
            <w:r w:rsidRPr="00DB5FA9">
              <w:t>GetDocumentPrint</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01BE90"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DF85E92" w14:textId="77777777" w:rsidR="00483A2C" w:rsidRPr="00DB5FA9" w:rsidRDefault="00483A2C" w:rsidP="00C76197">
            <w:r w:rsidRPr="00DB5FA9">
              <w:t>Получение печатных форм документов</w:t>
            </w:r>
          </w:p>
        </w:tc>
      </w:tr>
      <w:tr w:rsidR="00483A2C" w:rsidRPr="00DB5FA9" w14:paraId="5822DC0E"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A69FD" w14:textId="77777777" w:rsidR="00483A2C" w:rsidRPr="00DB5FA9" w:rsidRDefault="00483A2C" w:rsidP="00C76197">
            <w:proofErr w:type="spellStart"/>
            <w:r w:rsidRPr="00DB5FA9">
              <w:t>CreateContractBillBy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10BDF7"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548945" w14:textId="77777777" w:rsidR="00483A2C" w:rsidRPr="00DB5FA9" w:rsidRDefault="00483A2C" w:rsidP="00C76197">
            <w:r w:rsidRPr="00DB5FA9">
              <w:t>Создание счета в рамках договора</w:t>
            </w:r>
          </w:p>
        </w:tc>
      </w:tr>
      <w:tr w:rsidR="00483A2C" w:rsidRPr="00DB5FA9" w14:paraId="280D2ACD"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C60E392" w14:textId="77777777" w:rsidR="00483A2C" w:rsidRPr="00DB5FA9" w:rsidRDefault="00483A2C" w:rsidP="00C76197">
            <w:proofErr w:type="spellStart"/>
            <w:r w:rsidRPr="00DB5FA9">
              <w:t>CreateReconcActByContractGu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C0733C0"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B59332C" w14:textId="77777777" w:rsidR="00483A2C" w:rsidRPr="00DB5FA9" w:rsidRDefault="00483A2C" w:rsidP="00C76197">
            <w:r w:rsidRPr="00DB5FA9">
              <w:t>Создание акта сверки</w:t>
            </w:r>
          </w:p>
        </w:tc>
      </w:tr>
      <w:tr w:rsidR="00483A2C" w:rsidRPr="00DB5FA9" w14:paraId="1BF97B28"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C2FD211" w14:textId="77777777" w:rsidR="00483A2C" w:rsidRPr="00DB5FA9" w:rsidRDefault="00483A2C" w:rsidP="00C76197">
            <w:proofErr w:type="spellStart"/>
            <w:r w:rsidRPr="00DB5FA9">
              <w:t>GetContractInfoByOrderGu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19A969D"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290E6F7" w14:textId="77777777" w:rsidR="00483A2C" w:rsidRPr="00DB5FA9" w:rsidRDefault="00483A2C" w:rsidP="00C76197">
            <w:r w:rsidRPr="00DB5FA9">
              <w:t>Получение данных договора  по идентификатору заказа</w:t>
            </w:r>
          </w:p>
        </w:tc>
      </w:tr>
      <w:tr w:rsidR="00483A2C" w:rsidRPr="00DB5FA9" w14:paraId="1F2BDBA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CF676D0" w14:textId="77777777" w:rsidR="00483A2C" w:rsidRPr="00DB5FA9" w:rsidRDefault="00483A2C" w:rsidP="00C76197">
            <w:proofErr w:type="spellStart"/>
            <w:r w:rsidRPr="00DB5FA9">
              <w:t>SaveOrd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638D5C4"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D6D8FA0" w14:textId="77777777" w:rsidR="00483A2C" w:rsidRPr="00DB5FA9" w:rsidRDefault="00483A2C" w:rsidP="00C76197">
            <w:r w:rsidRPr="00DB5FA9">
              <w:t xml:space="preserve">Сохранение заказа для пользователя </w:t>
            </w:r>
            <w:proofErr w:type="spellStart"/>
            <w:r w:rsidRPr="00DB5FA9">
              <w:t>Pro</w:t>
            </w:r>
            <w:proofErr w:type="spellEnd"/>
          </w:p>
        </w:tc>
      </w:tr>
      <w:tr w:rsidR="008C11C8" w:rsidRPr="00DB5FA9" w14:paraId="353E7DCD" w14:textId="77777777" w:rsidTr="00C76197">
        <w:tc>
          <w:tcPr>
            <w:tcW w:w="280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bottom"/>
          </w:tcPr>
          <w:p w14:paraId="5B13F2EF" w14:textId="77777777" w:rsidR="008C11C8" w:rsidRPr="00DB5FA9" w:rsidRDefault="008C11C8" w:rsidP="00C76197">
            <w:proofErr w:type="spellStart"/>
            <w:r w:rsidRPr="00DB5FA9">
              <w:t>SaveOrderEmpty</w:t>
            </w:r>
            <w:proofErr w:type="spellEnd"/>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bottom"/>
          </w:tcPr>
          <w:p w14:paraId="275BAC58" w14:textId="77777777" w:rsidR="008C11C8" w:rsidRPr="00DB5FA9" w:rsidRDefault="008C11C8"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bottom"/>
          </w:tcPr>
          <w:p w14:paraId="02EF6691" w14:textId="77777777" w:rsidR="008C11C8" w:rsidRPr="00DB5FA9" w:rsidRDefault="008C11C8" w:rsidP="00C76197">
            <w:r w:rsidRPr="00DB5FA9">
              <w:t>Сохранение заказа на порожние перевозки</w:t>
            </w:r>
          </w:p>
        </w:tc>
      </w:tr>
      <w:tr w:rsidR="00483A2C" w:rsidRPr="00DB5FA9" w14:paraId="1C89BAF7"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6C38538" w14:textId="77777777" w:rsidR="00483A2C" w:rsidRPr="00DB5FA9" w:rsidRDefault="00483A2C" w:rsidP="00C76197">
            <w:proofErr w:type="spellStart"/>
            <w:r w:rsidRPr="00DB5FA9">
              <w:t>GetOrderInfoById</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5DA93E6"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D68E799" w14:textId="77777777" w:rsidR="00483A2C" w:rsidRPr="00DB5FA9" w:rsidRDefault="00483A2C" w:rsidP="00C76197">
            <w:r w:rsidRPr="00DB5FA9">
              <w:t>Получение данных по заказу</w:t>
            </w:r>
          </w:p>
        </w:tc>
      </w:tr>
      <w:tr w:rsidR="00483A2C" w:rsidRPr="00DB5FA9" w14:paraId="6AAB34CE"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AD65C29" w14:textId="77777777" w:rsidR="00483A2C" w:rsidRPr="00DB5FA9" w:rsidRDefault="00483A2C" w:rsidP="00C76197">
            <w:proofErr w:type="spellStart"/>
            <w:r w:rsidRPr="00DB5FA9">
              <w:t>SearchOrder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C9A8735"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F41CEE7" w14:textId="77777777" w:rsidR="00483A2C" w:rsidRPr="00DB5FA9" w:rsidRDefault="00483A2C" w:rsidP="00C76197">
            <w:r w:rsidRPr="00DB5FA9">
              <w:t>Поиск заказов</w:t>
            </w:r>
          </w:p>
        </w:tc>
      </w:tr>
      <w:tr w:rsidR="00483A2C" w:rsidRPr="00DB5FA9" w14:paraId="4C7FB248"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515A837" w14:textId="77777777" w:rsidR="00483A2C" w:rsidRPr="00DB5FA9" w:rsidRDefault="00483A2C" w:rsidP="00C76197">
            <w:proofErr w:type="spellStart"/>
            <w:r w:rsidRPr="00DB5FA9">
              <w:t>SearchOrdersByNumbe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AE3169A"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4E6FCDF" w14:textId="77777777" w:rsidR="00483A2C" w:rsidRPr="00DB5FA9" w:rsidRDefault="00483A2C" w:rsidP="00C76197">
            <w:r w:rsidRPr="00DB5FA9">
              <w:t>Поиск заказов по номеру</w:t>
            </w:r>
          </w:p>
        </w:tc>
      </w:tr>
      <w:tr w:rsidR="008C11C8" w:rsidRPr="00DB5FA9" w14:paraId="02248F35" w14:textId="77777777" w:rsidTr="00C76197">
        <w:tc>
          <w:tcPr>
            <w:tcW w:w="280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bottom"/>
          </w:tcPr>
          <w:p w14:paraId="33D27B59" w14:textId="77777777" w:rsidR="008C11C8" w:rsidRPr="00DB5FA9" w:rsidRDefault="008C11C8" w:rsidP="00C76197">
            <w:proofErr w:type="spellStart"/>
            <w:r w:rsidRPr="00DB5FA9">
              <w:t>SearchOrdersByNumberE</w:t>
            </w:r>
            <w:r w:rsidRPr="00DB5FA9">
              <w:lastRenderedPageBreak/>
              <w:t>mpty</w:t>
            </w:r>
            <w:proofErr w:type="spellEnd"/>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bottom"/>
          </w:tcPr>
          <w:p w14:paraId="2CD2E41E" w14:textId="77777777" w:rsidR="008C11C8" w:rsidRPr="00DB5FA9" w:rsidRDefault="008C11C8" w:rsidP="00C76197">
            <w:r w:rsidRPr="00DB5FA9">
              <w:lastRenderedPageBreak/>
              <w:t>ИРС Перевозки</w:t>
            </w:r>
          </w:p>
        </w:tc>
        <w:tc>
          <w:tcPr>
            <w:tcW w:w="408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vAlign w:val="bottom"/>
          </w:tcPr>
          <w:p w14:paraId="3186241F" w14:textId="77777777" w:rsidR="008C11C8" w:rsidRPr="00DB5FA9" w:rsidRDefault="008C11C8" w:rsidP="00C76197">
            <w:r w:rsidRPr="00DB5FA9">
              <w:t xml:space="preserve">Поиск по заказам на порожние </w:t>
            </w:r>
            <w:r w:rsidRPr="00DB5FA9">
              <w:lastRenderedPageBreak/>
              <w:t>перевозки</w:t>
            </w:r>
          </w:p>
        </w:tc>
      </w:tr>
      <w:tr w:rsidR="00483A2C" w:rsidRPr="00DB5FA9" w14:paraId="1063AFE3"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841C4FE" w14:textId="77777777" w:rsidR="00483A2C" w:rsidRPr="00DB5FA9" w:rsidRDefault="00483A2C" w:rsidP="00C76197">
            <w:proofErr w:type="spellStart"/>
            <w:r w:rsidRPr="00DB5FA9">
              <w:lastRenderedPageBreak/>
              <w:t>SearchArchiveOrder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E2F4E85"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7E3FCBD" w14:textId="77777777" w:rsidR="00483A2C" w:rsidRPr="00DB5FA9" w:rsidRDefault="00483A2C" w:rsidP="00C76197">
            <w:r w:rsidRPr="00DB5FA9">
              <w:t>Поиск по архивным заказам</w:t>
            </w:r>
          </w:p>
        </w:tc>
      </w:tr>
      <w:tr w:rsidR="00483A2C" w:rsidRPr="00DB5FA9" w14:paraId="76B8AFD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B5F470B" w14:textId="77777777" w:rsidR="00483A2C" w:rsidRPr="00DB5FA9" w:rsidRDefault="00483A2C" w:rsidP="00C76197">
            <w:proofErr w:type="spellStart"/>
            <w:r w:rsidRPr="00DB5FA9">
              <w:t>GetOrdersCount</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13557F2"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67BCEC9" w14:textId="77777777" w:rsidR="00483A2C" w:rsidRPr="00DB5FA9" w:rsidRDefault="00483A2C" w:rsidP="00C76197">
            <w:r w:rsidRPr="00DB5FA9">
              <w:t>Получение количества  активных и архивных заказов по контракту</w:t>
            </w:r>
          </w:p>
        </w:tc>
      </w:tr>
      <w:tr w:rsidR="00483A2C" w:rsidRPr="00DB5FA9" w14:paraId="19D3698C"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63E9523" w14:textId="77777777" w:rsidR="00483A2C" w:rsidRPr="00DB5FA9" w:rsidRDefault="00483A2C" w:rsidP="00C76197">
            <w:proofErr w:type="spellStart"/>
            <w:r w:rsidRPr="00DB5FA9">
              <w:t>GetOrdersCountByClient</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9EC24E0"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34F71F5" w14:textId="77777777" w:rsidR="00483A2C" w:rsidRPr="00DB5FA9" w:rsidRDefault="00483A2C" w:rsidP="00C76197">
            <w:r w:rsidRPr="00DB5FA9">
              <w:t>Получение количества  активных и архивных заказов по клиенту</w:t>
            </w:r>
          </w:p>
        </w:tc>
      </w:tr>
      <w:tr w:rsidR="00483A2C" w:rsidRPr="00DB5FA9" w14:paraId="6D7FD8EA"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E84D369" w14:textId="77777777" w:rsidR="00483A2C" w:rsidRPr="00DB5FA9" w:rsidRDefault="00483A2C" w:rsidP="00C76197">
            <w:proofErr w:type="spellStart"/>
            <w:r w:rsidRPr="00DB5FA9">
              <w:t>GetCargoServiceCompanie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8AF52CA"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907DB95" w14:textId="77777777" w:rsidR="00483A2C" w:rsidRPr="00DB5FA9" w:rsidRDefault="00483A2C" w:rsidP="00C76197">
            <w:r w:rsidRPr="00DB5FA9">
              <w:t>Получение списка  грузоотправителей и грузополучателей</w:t>
            </w:r>
          </w:p>
        </w:tc>
      </w:tr>
      <w:tr w:rsidR="00483A2C" w:rsidRPr="00DB5FA9" w14:paraId="5C4593B1"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CB17787" w14:textId="77777777" w:rsidR="00483A2C" w:rsidRPr="00DB5FA9" w:rsidRDefault="00483A2C" w:rsidP="00C76197">
            <w:proofErr w:type="spellStart"/>
            <w:r w:rsidRPr="00DB5FA9">
              <w:t>SaveConsignorConsignee</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F434CE3" w14:textId="77777777" w:rsidR="00483A2C" w:rsidRPr="00DB5FA9" w:rsidRDefault="00483A2C" w:rsidP="00C76197">
            <w:r w:rsidRPr="00DB5FA9">
              <w:t>ИРС Перевозк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3E967F2" w14:textId="77777777" w:rsidR="00483A2C" w:rsidRPr="00DB5FA9" w:rsidRDefault="00483A2C" w:rsidP="00C76197">
            <w:r w:rsidRPr="00DB5FA9">
              <w:t>Сохранение новых грузоотправителей и грузополучателей</w:t>
            </w:r>
          </w:p>
        </w:tc>
      </w:tr>
      <w:tr w:rsidR="00483A2C" w:rsidRPr="00DB5FA9" w14:paraId="4AC5BF57"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43FD2FA" w14:textId="77777777" w:rsidR="00483A2C" w:rsidRPr="00DB5FA9" w:rsidRDefault="00483A2C" w:rsidP="00C76197">
            <w:proofErr w:type="spellStart"/>
            <w:r w:rsidRPr="00DB5FA9">
              <w:t>GetContractor</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8DAD51" w14:textId="77777777" w:rsidR="00483A2C" w:rsidRPr="00DB5FA9" w:rsidRDefault="00483A2C" w:rsidP="00C76197">
            <w:r w:rsidRPr="00DB5FA9">
              <w:t>ЦНС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93ED6DE" w14:textId="77777777" w:rsidR="00483A2C" w:rsidRPr="00DB5FA9" w:rsidRDefault="00483A2C" w:rsidP="00C76197">
            <w:r w:rsidRPr="00DB5FA9">
              <w:t>Получение данных по контрагенту</w:t>
            </w:r>
          </w:p>
        </w:tc>
      </w:tr>
      <w:tr w:rsidR="00483A2C" w:rsidRPr="00DB5FA9" w14:paraId="3B4C593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4A4B64" w14:textId="77777777" w:rsidR="00483A2C" w:rsidRPr="00DB5FA9" w:rsidRDefault="00483A2C" w:rsidP="00C76197">
            <w:proofErr w:type="spellStart"/>
            <w:r w:rsidRPr="00DB5FA9">
              <w:t>InputData</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3B0C8E" w14:textId="77777777" w:rsidR="00483A2C" w:rsidRPr="00DB5FA9" w:rsidRDefault="00483A2C" w:rsidP="00C76197">
            <w:r w:rsidRPr="00DB5FA9">
              <w:t>ЦНСИ</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45D532A" w14:textId="77777777" w:rsidR="00483A2C" w:rsidRPr="00DB5FA9" w:rsidRDefault="00483A2C" w:rsidP="00C76197">
            <w:r w:rsidRPr="00DB5FA9">
              <w:t>Добавление данных по новому контрагенту</w:t>
            </w:r>
          </w:p>
        </w:tc>
      </w:tr>
      <w:tr w:rsidR="00483A2C" w:rsidRPr="00DB5FA9" w14:paraId="250BDE9E"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074481" w14:textId="77777777" w:rsidR="00483A2C" w:rsidRPr="00DB5FA9" w:rsidRDefault="00483A2C" w:rsidP="00C76197">
            <w:proofErr w:type="spellStart"/>
            <w:r w:rsidRPr="00DB5FA9">
              <w:t>FORT.Process</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DC0B89" w14:textId="77777777" w:rsidR="00483A2C" w:rsidRPr="00DB5FA9" w:rsidRDefault="00483A2C" w:rsidP="00C76197">
            <w:r w:rsidRPr="00DB5FA9">
              <w:t>ФОРТ</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4B37E94" w14:textId="77777777" w:rsidR="00483A2C" w:rsidRPr="00DB5FA9" w:rsidRDefault="00483A2C" w:rsidP="00C76197">
            <w:r w:rsidRPr="00DB5FA9">
              <w:t>Сервис получения маршрутов</w:t>
            </w:r>
          </w:p>
        </w:tc>
      </w:tr>
      <w:tr w:rsidR="00483A2C" w:rsidRPr="00DB5FA9" w14:paraId="082F8002"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68079F" w14:textId="77777777" w:rsidR="00483A2C" w:rsidRPr="00DB5FA9" w:rsidRDefault="00483A2C" w:rsidP="00C76197">
            <w:proofErr w:type="spellStart"/>
            <w:r w:rsidRPr="00DB5FA9">
              <w:t>FORT.GetItineraryList</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F94FC1" w14:textId="77777777" w:rsidR="00483A2C" w:rsidRPr="00DB5FA9" w:rsidRDefault="00483A2C" w:rsidP="00C76197">
            <w:r w:rsidRPr="00DB5FA9">
              <w:t>ФОРТ</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7575A7" w14:textId="77777777" w:rsidR="00483A2C" w:rsidRPr="00DB5FA9" w:rsidRDefault="00483A2C" w:rsidP="00C76197">
            <w:r w:rsidRPr="00DB5FA9">
              <w:t>Сервис расчета транспортных решений</w:t>
            </w:r>
          </w:p>
        </w:tc>
      </w:tr>
      <w:tr w:rsidR="008C11C8" w:rsidRPr="00DB5FA9" w14:paraId="7B6B49AA" w14:textId="77777777" w:rsidTr="00C76197">
        <w:tc>
          <w:tcPr>
            <w:tcW w:w="280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6C11AC85" w14:textId="77777777" w:rsidR="008C11C8" w:rsidRPr="00DB5FA9" w:rsidRDefault="008C11C8" w:rsidP="00C76197">
            <w:r w:rsidRPr="00DB5FA9">
              <w:t>CreateEtranInvoiceGu29k</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7D1448A6" w14:textId="77777777" w:rsidR="008C11C8" w:rsidRPr="00DB5FA9" w:rsidRDefault="008C11C8" w:rsidP="00C76197">
            <w:r w:rsidRPr="00DB5FA9">
              <w:t>ЭТРАН</w:t>
            </w:r>
          </w:p>
        </w:tc>
        <w:tc>
          <w:tcPr>
            <w:tcW w:w="408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0E33FC86" w14:textId="77777777" w:rsidR="008C11C8" w:rsidRPr="00DB5FA9" w:rsidRDefault="008C11C8" w:rsidP="00C76197">
            <w:r w:rsidRPr="00DB5FA9">
              <w:t>Создание накладной на груженые контейнеры в ЭТРАН</w:t>
            </w:r>
          </w:p>
        </w:tc>
      </w:tr>
      <w:tr w:rsidR="00483A2C" w:rsidRPr="00DB5FA9" w14:paraId="0F658070"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AE36A6" w14:textId="77777777" w:rsidR="00483A2C" w:rsidRPr="00DB5FA9" w:rsidRDefault="00483A2C" w:rsidP="00C76197">
            <w:r w:rsidRPr="00DB5FA9">
              <w:t>CreateLoadEtranInvoiceGu29k</w:t>
            </w:r>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7330BB" w14:textId="77777777" w:rsidR="00483A2C" w:rsidRPr="00DB5FA9" w:rsidRDefault="00483A2C" w:rsidP="00C76197">
            <w:r w:rsidRPr="00DB5FA9">
              <w:t>ЭТРАН</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215923" w14:textId="77777777" w:rsidR="00483A2C" w:rsidRPr="00DB5FA9" w:rsidRDefault="00483A2C" w:rsidP="00C76197">
            <w:r w:rsidRPr="00DB5FA9">
              <w:t>Создание накладной на порожние  контейнеры в ЭТРАН</w:t>
            </w:r>
          </w:p>
        </w:tc>
      </w:tr>
      <w:tr w:rsidR="00483A2C" w:rsidRPr="00DB5FA9" w14:paraId="539732D1"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FD11BE" w14:textId="77777777" w:rsidR="00483A2C" w:rsidRPr="00DB5FA9" w:rsidRDefault="00483A2C" w:rsidP="00C76197">
            <w:r w:rsidRPr="00DB5FA9">
              <w:t>CreateLoadEtranInvoiceGu29kWagon</w:t>
            </w:r>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9E83AF" w14:textId="77777777" w:rsidR="00483A2C" w:rsidRPr="00DB5FA9" w:rsidRDefault="00483A2C" w:rsidP="00C76197">
            <w:r w:rsidRPr="00DB5FA9">
              <w:t>ЭТРАН</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2EAC5E" w14:textId="77777777" w:rsidR="00483A2C" w:rsidRPr="00DB5FA9" w:rsidRDefault="00483A2C" w:rsidP="00C76197">
            <w:r w:rsidRPr="00DB5FA9">
              <w:t>Создание накладной на порожние  вагоны в ЭТРАН</w:t>
            </w:r>
          </w:p>
        </w:tc>
      </w:tr>
      <w:tr w:rsidR="00483A2C" w:rsidRPr="00DB5FA9" w14:paraId="7E955923"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855D42" w14:textId="77777777" w:rsidR="00483A2C" w:rsidRPr="00DB5FA9" w:rsidRDefault="00483A2C" w:rsidP="00C76197">
            <w:r w:rsidRPr="00DB5FA9">
              <w:t>CreateEtranInvoiceGu27k</w:t>
            </w:r>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579BF3" w14:textId="77777777" w:rsidR="00483A2C" w:rsidRPr="00DB5FA9" w:rsidRDefault="00483A2C" w:rsidP="00C76197">
            <w:r w:rsidRPr="00DB5FA9">
              <w:t>ЭТРАН</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066D21" w14:textId="77777777" w:rsidR="00483A2C" w:rsidRPr="00DB5FA9" w:rsidRDefault="00483A2C" w:rsidP="00C76197">
            <w:r w:rsidRPr="00DB5FA9">
              <w:t>Создание накладной на груженые вагоны в ЭТРАН</w:t>
            </w:r>
          </w:p>
        </w:tc>
      </w:tr>
      <w:tr w:rsidR="00483A2C" w:rsidRPr="00DB5FA9" w14:paraId="6E59AE36" w14:textId="77777777" w:rsidTr="00C76197">
        <w:tc>
          <w:tcPr>
            <w:tcW w:w="28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897EDD" w14:textId="77777777" w:rsidR="00483A2C" w:rsidRPr="00DB5FA9" w:rsidRDefault="00483A2C" w:rsidP="00C76197">
            <w:proofErr w:type="spellStart"/>
            <w:r w:rsidRPr="00DB5FA9">
              <w:t>SearchOrganization</w:t>
            </w:r>
            <w:proofErr w:type="spellEnd"/>
          </w:p>
        </w:tc>
        <w:tc>
          <w:tcPr>
            <w:tcW w:w="297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D4B463" w14:textId="77777777" w:rsidR="00483A2C" w:rsidRPr="00DB5FA9" w:rsidRDefault="00483A2C" w:rsidP="00C76197">
            <w:r w:rsidRPr="00DB5FA9">
              <w:t>ЭТРАН</w:t>
            </w:r>
          </w:p>
        </w:tc>
        <w:tc>
          <w:tcPr>
            <w:tcW w:w="408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18F41D" w14:textId="77777777" w:rsidR="00483A2C" w:rsidRPr="00DB5FA9" w:rsidRDefault="00483A2C" w:rsidP="00C76197">
            <w:r w:rsidRPr="00DB5FA9">
              <w:t>Поиск ГО/ГП в ЭТРАН</w:t>
            </w:r>
          </w:p>
        </w:tc>
      </w:tr>
    </w:tbl>
    <w:p w14:paraId="017D37DF" w14:textId="77777777" w:rsidR="00483A2C" w:rsidRPr="00DB5FA9" w:rsidRDefault="00483A2C" w:rsidP="00DB5FA9"/>
    <w:p w14:paraId="3BD508DB" w14:textId="77777777" w:rsidR="00483A2C" w:rsidRPr="00DB5FA9" w:rsidRDefault="00483A2C" w:rsidP="00DB5FA9">
      <w:pPr>
        <w:ind w:firstLine="680"/>
        <w:jc w:val="both"/>
      </w:pPr>
      <w:r w:rsidRPr="00DB5FA9">
        <w:t>Состав сервисов синхронизации с производственными системами приведен в таблице ниже.</w:t>
      </w:r>
    </w:p>
    <w:p w14:paraId="76C17ECA" w14:textId="77777777" w:rsidR="00483A2C" w:rsidRPr="007E06EC" w:rsidRDefault="00483A2C" w:rsidP="00DB5FA9">
      <w:pPr>
        <w:keepNext/>
        <w:pBdr>
          <w:top w:val="nil"/>
          <w:left w:val="nil"/>
          <w:bottom w:val="nil"/>
          <w:right w:val="nil"/>
          <w:between w:val="nil"/>
        </w:pBdr>
        <w:jc w:val="right"/>
        <w:rPr>
          <w:b/>
        </w:rPr>
      </w:pPr>
      <w:r w:rsidRPr="00DB5FA9">
        <w:rPr>
          <w:color w:val="000000"/>
        </w:rPr>
        <w:t xml:space="preserve">Таблица 2. </w:t>
      </w:r>
      <w:r w:rsidRPr="007E06EC">
        <w:t>Сервисы синхронизаци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06"/>
        <w:gridCol w:w="2693"/>
        <w:gridCol w:w="3729"/>
      </w:tblGrid>
      <w:tr w:rsidR="007E06EC" w:rsidRPr="007E06EC" w14:paraId="00432366" w14:textId="77777777" w:rsidTr="00C76197">
        <w:trPr>
          <w:trHeight w:val="34"/>
        </w:trPr>
        <w:tc>
          <w:tcPr>
            <w:tcW w:w="3306" w:type="dxa"/>
            <w:shd w:val="clear" w:color="auto" w:fill="auto"/>
            <w:tcMar>
              <w:top w:w="30" w:type="dxa"/>
              <w:left w:w="45" w:type="dxa"/>
              <w:bottom w:w="30" w:type="dxa"/>
              <w:right w:w="45" w:type="dxa"/>
            </w:tcMar>
          </w:tcPr>
          <w:p w14:paraId="782A10C1" w14:textId="77777777" w:rsidR="00483A2C" w:rsidRPr="007E06EC" w:rsidRDefault="00483A2C" w:rsidP="00DB5FA9">
            <w:pPr>
              <w:jc w:val="center"/>
              <w:rPr>
                <w:b/>
              </w:rPr>
            </w:pPr>
            <w:r w:rsidRPr="007E06EC">
              <w:rPr>
                <w:b/>
              </w:rPr>
              <w:t>Наименование сервиса</w:t>
            </w:r>
          </w:p>
        </w:tc>
        <w:tc>
          <w:tcPr>
            <w:tcW w:w="2693" w:type="dxa"/>
            <w:shd w:val="clear" w:color="auto" w:fill="auto"/>
            <w:tcMar>
              <w:top w:w="30" w:type="dxa"/>
              <w:left w:w="45" w:type="dxa"/>
              <w:bottom w:w="30" w:type="dxa"/>
              <w:right w:w="45" w:type="dxa"/>
            </w:tcMar>
          </w:tcPr>
          <w:p w14:paraId="00D1A23F" w14:textId="77777777" w:rsidR="00483A2C" w:rsidRPr="007E06EC" w:rsidRDefault="00483A2C" w:rsidP="00DB5FA9">
            <w:pPr>
              <w:jc w:val="center"/>
              <w:rPr>
                <w:b/>
              </w:rPr>
            </w:pPr>
            <w:r w:rsidRPr="007E06EC">
              <w:rPr>
                <w:b/>
              </w:rPr>
              <w:t>Описание</w:t>
            </w:r>
          </w:p>
        </w:tc>
        <w:tc>
          <w:tcPr>
            <w:tcW w:w="3729" w:type="dxa"/>
            <w:shd w:val="clear" w:color="auto" w:fill="auto"/>
            <w:tcMar>
              <w:top w:w="30" w:type="dxa"/>
              <w:left w:w="45" w:type="dxa"/>
              <w:bottom w:w="30" w:type="dxa"/>
              <w:right w:w="45" w:type="dxa"/>
            </w:tcMar>
          </w:tcPr>
          <w:p w14:paraId="0549EE2F" w14:textId="77777777" w:rsidR="00483A2C" w:rsidRPr="007E06EC" w:rsidRDefault="00483A2C" w:rsidP="00DB5FA9">
            <w:pPr>
              <w:jc w:val="center"/>
              <w:rPr>
                <w:b/>
              </w:rPr>
            </w:pPr>
            <w:r w:rsidRPr="007E06EC">
              <w:rPr>
                <w:b/>
              </w:rPr>
              <w:t>Предназначение</w:t>
            </w:r>
          </w:p>
        </w:tc>
      </w:tr>
      <w:tr w:rsidR="00483A2C" w:rsidRPr="00DB5FA9" w14:paraId="68257BA5" w14:textId="77777777" w:rsidTr="007E06EC">
        <w:trPr>
          <w:trHeight w:val="300"/>
        </w:trPr>
        <w:tc>
          <w:tcPr>
            <w:tcW w:w="3306" w:type="dxa"/>
            <w:tcMar>
              <w:top w:w="30" w:type="dxa"/>
              <w:left w:w="45" w:type="dxa"/>
              <w:bottom w:w="30" w:type="dxa"/>
              <w:right w:w="45" w:type="dxa"/>
            </w:tcMar>
            <w:vAlign w:val="center"/>
          </w:tcPr>
          <w:p w14:paraId="65C66C40" w14:textId="77777777" w:rsidR="00483A2C" w:rsidRPr="00DB5FA9" w:rsidRDefault="00483A2C" w:rsidP="00DB5FA9">
            <w:proofErr w:type="spellStart"/>
            <w:r w:rsidRPr="00DB5FA9">
              <w:t>CudToRis.DataProducerService</w:t>
            </w:r>
            <w:proofErr w:type="spellEnd"/>
          </w:p>
        </w:tc>
        <w:tc>
          <w:tcPr>
            <w:tcW w:w="2693" w:type="dxa"/>
            <w:tcMar>
              <w:top w:w="30" w:type="dxa"/>
              <w:left w:w="45" w:type="dxa"/>
              <w:bottom w:w="30" w:type="dxa"/>
              <w:right w:w="45" w:type="dxa"/>
            </w:tcMar>
            <w:vAlign w:val="center"/>
          </w:tcPr>
          <w:p w14:paraId="0833C6A5" w14:textId="77777777" w:rsidR="00483A2C" w:rsidRPr="00DB5FA9" w:rsidRDefault="00483A2C" w:rsidP="00DB5FA9">
            <w:r w:rsidRPr="00DB5FA9">
              <w:t>Сервис синхронизации от БД CUD до БД RIS</w:t>
            </w:r>
          </w:p>
        </w:tc>
        <w:tc>
          <w:tcPr>
            <w:tcW w:w="3729" w:type="dxa"/>
            <w:tcMar>
              <w:top w:w="30" w:type="dxa"/>
              <w:left w:w="45" w:type="dxa"/>
              <w:bottom w:w="30" w:type="dxa"/>
              <w:right w:w="45" w:type="dxa"/>
            </w:tcMar>
            <w:vAlign w:val="center"/>
          </w:tcPr>
          <w:p w14:paraId="455850ED" w14:textId="77777777" w:rsidR="00483A2C" w:rsidRPr="00DB5FA9" w:rsidRDefault="00483A2C" w:rsidP="00DB5FA9">
            <w:r w:rsidRPr="00DB5FA9">
              <w:t>Генерация сущностей для проверки наличия услуг в БД ИРС</w:t>
            </w:r>
          </w:p>
        </w:tc>
      </w:tr>
      <w:tr w:rsidR="00483A2C" w:rsidRPr="00DB5FA9" w14:paraId="29189FA1" w14:textId="77777777" w:rsidTr="007E06EC">
        <w:trPr>
          <w:trHeight w:val="300"/>
        </w:trPr>
        <w:tc>
          <w:tcPr>
            <w:tcW w:w="3306" w:type="dxa"/>
            <w:tcMar>
              <w:top w:w="30" w:type="dxa"/>
              <w:left w:w="45" w:type="dxa"/>
              <w:bottom w:w="30" w:type="dxa"/>
              <w:right w:w="45" w:type="dxa"/>
            </w:tcMar>
            <w:vAlign w:val="center"/>
          </w:tcPr>
          <w:p w14:paraId="01056A32" w14:textId="77777777" w:rsidR="00483A2C" w:rsidRPr="00DB5FA9" w:rsidRDefault="00483A2C" w:rsidP="00DB5FA9">
            <w:proofErr w:type="spellStart"/>
            <w:r w:rsidRPr="00DB5FA9">
              <w:t>CudChnToRis.DataProducerService</w:t>
            </w:r>
            <w:proofErr w:type="spellEnd"/>
          </w:p>
        </w:tc>
        <w:tc>
          <w:tcPr>
            <w:tcW w:w="2693" w:type="dxa"/>
            <w:tcMar>
              <w:top w:w="30" w:type="dxa"/>
              <w:left w:w="45" w:type="dxa"/>
              <w:bottom w:w="30" w:type="dxa"/>
              <w:right w:w="45" w:type="dxa"/>
            </w:tcMar>
            <w:vAlign w:val="center"/>
          </w:tcPr>
          <w:p w14:paraId="47C7C04D" w14:textId="77777777" w:rsidR="00483A2C" w:rsidRPr="00DB5FA9" w:rsidRDefault="00483A2C" w:rsidP="00DB5FA9">
            <w:r w:rsidRPr="00DB5FA9">
              <w:t>Сервис синхронизации от БД CUD до БД RIS</w:t>
            </w:r>
          </w:p>
        </w:tc>
        <w:tc>
          <w:tcPr>
            <w:tcW w:w="3729" w:type="dxa"/>
            <w:tcMar>
              <w:top w:w="30" w:type="dxa"/>
              <w:left w:w="45" w:type="dxa"/>
              <w:bottom w:w="30" w:type="dxa"/>
              <w:right w:w="45" w:type="dxa"/>
            </w:tcMar>
            <w:vAlign w:val="center"/>
          </w:tcPr>
          <w:p w14:paraId="55293665" w14:textId="77777777" w:rsidR="00483A2C" w:rsidRPr="00DB5FA9" w:rsidRDefault="00483A2C" w:rsidP="00DB5FA9"/>
        </w:tc>
      </w:tr>
      <w:tr w:rsidR="00483A2C" w:rsidRPr="00DB5FA9" w14:paraId="2B5064D3" w14:textId="77777777" w:rsidTr="007E06EC">
        <w:trPr>
          <w:trHeight w:val="300"/>
        </w:trPr>
        <w:tc>
          <w:tcPr>
            <w:tcW w:w="3306" w:type="dxa"/>
            <w:tcMar>
              <w:top w:w="30" w:type="dxa"/>
              <w:left w:w="45" w:type="dxa"/>
              <w:bottom w:w="30" w:type="dxa"/>
              <w:right w:w="45" w:type="dxa"/>
            </w:tcMar>
            <w:vAlign w:val="center"/>
          </w:tcPr>
          <w:p w14:paraId="30B09C49" w14:textId="77777777" w:rsidR="00483A2C" w:rsidRPr="00DB5FA9" w:rsidRDefault="00483A2C" w:rsidP="00DB5FA9">
            <w:proofErr w:type="spellStart"/>
            <w:r w:rsidRPr="00DB5FA9">
              <w:t>IrsToRis.DataProducerQueryService</w:t>
            </w:r>
            <w:proofErr w:type="spellEnd"/>
          </w:p>
        </w:tc>
        <w:tc>
          <w:tcPr>
            <w:tcW w:w="2693" w:type="dxa"/>
            <w:tcMar>
              <w:top w:w="30" w:type="dxa"/>
              <w:left w:w="45" w:type="dxa"/>
              <w:bottom w:w="30" w:type="dxa"/>
              <w:right w:w="45" w:type="dxa"/>
            </w:tcMar>
            <w:vAlign w:val="center"/>
          </w:tcPr>
          <w:p w14:paraId="02686A39" w14:textId="77777777" w:rsidR="00483A2C" w:rsidRPr="00DB5FA9" w:rsidRDefault="00483A2C" w:rsidP="00DB5FA9">
            <w:r w:rsidRPr="00DB5FA9">
              <w:t>Сервис синхронизации от БД IRS до БД RIS</w:t>
            </w:r>
          </w:p>
        </w:tc>
        <w:tc>
          <w:tcPr>
            <w:tcW w:w="3729" w:type="dxa"/>
            <w:tcMar>
              <w:top w:w="30" w:type="dxa"/>
              <w:left w:w="45" w:type="dxa"/>
              <w:bottom w:w="30" w:type="dxa"/>
              <w:right w:w="45" w:type="dxa"/>
            </w:tcMar>
            <w:vAlign w:val="center"/>
          </w:tcPr>
          <w:p w14:paraId="7ABFCE0B" w14:textId="77777777" w:rsidR="00483A2C" w:rsidRPr="00DB5FA9" w:rsidRDefault="00483A2C" w:rsidP="00DB5FA9">
            <w:r w:rsidRPr="00DB5FA9">
              <w:t>Генерация сущностей для сервиса приёма сообщений по запросу</w:t>
            </w:r>
          </w:p>
        </w:tc>
      </w:tr>
      <w:tr w:rsidR="00483A2C" w:rsidRPr="00DB5FA9" w14:paraId="275FEC76" w14:textId="77777777" w:rsidTr="007E06EC">
        <w:trPr>
          <w:trHeight w:val="300"/>
        </w:trPr>
        <w:tc>
          <w:tcPr>
            <w:tcW w:w="3306" w:type="dxa"/>
            <w:tcMar>
              <w:top w:w="30" w:type="dxa"/>
              <w:left w:w="45" w:type="dxa"/>
              <w:bottom w:w="30" w:type="dxa"/>
              <w:right w:w="45" w:type="dxa"/>
            </w:tcMar>
            <w:vAlign w:val="center"/>
          </w:tcPr>
          <w:p w14:paraId="4638C18D" w14:textId="77777777" w:rsidR="00483A2C" w:rsidRPr="00DB5FA9" w:rsidRDefault="00483A2C" w:rsidP="00DB5FA9">
            <w:proofErr w:type="spellStart"/>
            <w:r w:rsidRPr="00DB5FA9">
              <w:t>IrsToRis.DataProducerService</w:t>
            </w:r>
            <w:proofErr w:type="spellEnd"/>
          </w:p>
        </w:tc>
        <w:tc>
          <w:tcPr>
            <w:tcW w:w="2693" w:type="dxa"/>
            <w:tcMar>
              <w:top w:w="30" w:type="dxa"/>
              <w:left w:w="45" w:type="dxa"/>
              <w:bottom w:w="30" w:type="dxa"/>
              <w:right w:w="45" w:type="dxa"/>
            </w:tcMar>
            <w:vAlign w:val="center"/>
          </w:tcPr>
          <w:p w14:paraId="0A662255" w14:textId="77777777" w:rsidR="00483A2C" w:rsidRPr="00DB5FA9" w:rsidRDefault="00483A2C" w:rsidP="00DB5FA9">
            <w:r w:rsidRPr="00DB5FA9">
              <w:t>Сервис синхронизации от БД IRS до БД RIS</w:t>
            </w:r>
          </w:p>
        </w:tc>
        <w:tc>
          <w:tcPr>
            <w:tcW w:w="3729" w:type="dxa"/>
            <w:tcMar>
              <w:top w:w="30" w:type="dxa"/>
              <w:left w:w="45" w:type="dxa"/>
              <w:bottom w:w="30" w:type="dxa"/>
              <w:right w:w="45" w:type="dxa"/>
            </w:tcMar>
            <w:vAlign w:val="center"/>
          </w:tcPr>
          <w:p w14:paraId="0B3FBDC5" w14:textId="77777777" w:rsidR="00483A2C" w:rsidRPr="00DB5FA9" w:rsidRDefault="00483A2C" w:rsidP="00DB5FA9">
            <w:r w:rsidRPr="00DB5FA9">
              <w:t>Генерация сущностей для сервиса приёма сообщений</w:t>
            </w:r>
          </w:p>
        </w:tc>
      </w:tr>
      <w:tr w:rsidR="00483A2C" w:rsidRPr="00DB5FA9" w14:paraId="41C336F8" w14:textId="77777777" w:rsidTr="007E06EC">
        <w:trPr>
          <w:trHeight w:val="300"/>
        </w:trPr>
        <w:tc>
          <w:tcPr>
            <w:tcW w:w="3306" w:type="dxa"/>
            <w:tcMar>
              <w:top w:w="30" w:type="dxa"/>
              <w:left w:w="45" w:type="dxa"/>
              <w:bottom w:w="30" w:type="dxa"/>
              <w:right w:w="45" w:type="dxa"/>
            </w:tcMar>
            <w:vAlign w:val="center"/>
          </w:tcPr>
          <w:p w14:paraId="25FF1FB2" w14:textId="77777777" w:rsidR="00483A2C" w:rsidRPr="00DB5FA9" w:rsidRDefault="00483A2C" w:rsidP="00DB5FA9">
            <w:proofErr w:type="spellStart"/>
            <w:r w:rsidRPr="00DB5FA9">
              <w:t>IrsToRis.DataReceivingService</w:t>
            </w:r>
            <w:proofErr w:type="spellEnd"/>
          </w:p>
        </w:tc>
        <w:tc>
          <w:tcPr>
            <w:tcW w:w="2693" w:type="dxa"/>
            <w:tcMar>
              <w:top w:w="30" w:type="dxa"/>
              <w:left w:w="45" w:type="dxa"/>
              <w:bottom w:w="30" w:type="dxa"/>
              <w:right w:w="45" w:type="dxa"/>
            </w:tcMar>
            <w:vAlign w:val="center"/>
          </w:tcPr>
          <w:p w14:paraId="476FA550" w14:textId="77777777" w:rsidR="00483A2C" w:rsidRPr="00DB5FA9" w:rsidRDefault="00483A2C" w:rsidP="00DB5FA9">
            <w:r w:rsidRPr="00DB5FA9">
              <w:t>Сервис синхронизации от БД IRS до БД RIS</w:t>
            </w:r>
          </w:p>
        </w:tc>
        <w:tc>
          <w:tcPr>
            <w:tcW w:w="3729" w:type="dxa"/>
            <w:tcMar>
              <w:top w:w="30" w:type="dxa"/>
              <w:left w:w="45" w:type="dxa"/>
              <w:bottom w:w="30" w:type="dxa"/>
              <w:right w:w="45" w:type="dxa"/>
            </w:tcMar>
            <w:vAlign w:val="center"/>
          </w:tcPr>
          <w:p w14:paraId="2125CA00" w14:textId="77777777" w:rsidR="00483A2C" w:rsidRPr="00DB5FA9" w:rsidRDefault="00483A2C" w:rsidP="00DB5FA9">
            <w:r w:rsidRPr="00DB5FA9">
              <w:t>Сервис приёма сообщений и сохранения их в БД</w:t>
            </w:r>
          </w:p>
        </w:tc>
      </w:tr>
      <w:tr w:rsidR="00483A2C" w:rsidRPr="00DB5FA9" w14:paraId="3D54FB51" w14:textId="77777777" w:rsidTr="007E06EC">
        <w:trPr>
          <w:trHeight w:val="300"/>
        </w:trPr>
        <w:tc>
          <w:tcPr>
            <w:tcW w:w="3306" w:type="dxa"/>
            <w:tcMar>
              <w:top w:w="30" w:type="dxa"/>
              <w:left w:w="45" w:type="dxa"/>
              <w:bottom w:w="30" w:type="dxa"/>
              <w:right w:w="45" w:type="dxa"/>
            </w:tcMar>
            <w:vAlign w:val="center"/>
          </w:tcPr>
          <w:p w14:paraId="7920A12E" w14:textId="77777777" w:rsidR="00483A2C" w:rsidRPr="00DB5FA9" w:rsidRDefault="00483A2C" w:rsidP="00DB5FA9">
            <w:proofErr w:type="spellStart"/>
            <w:r w:rsidRPr="00DB5FA9">
              <w:t>IrsToRis.DataReceivingDmdService</w:t>
            </w:r>
            <w:proofErr w:type="spellEnd"/>
          </w:p>
        </w:tc>
        <w:tc>
          <w:tcPr>
            <w:tcW w:w="2693" w:type="dxa"/>
            <w:tcMar>
              <w:top w:w="30" w:type="dxa"/>
              <w:left w:w="45" w:type="dxa"/>
              <w:bottom w:w="30" w:type="dxa"/>
              <w:right w:w="45" w:type="dxa"/>
            </w:tcMar>
            <w:vAlign w:val="center"/>
          </w:tcPr>
          <w:p w14:paraId="73D460C9" w14:textId="77777777" w:rsidR="00483A2C" w:rsidRPr="00DB5FA9" w:rsidRDefault="00483A2C" w:rsidP="00DB5FA9">
            <w:r w:rsidRPr="00DB5FA9">
              <w:t>Сервис синхронизации от БД IRS до БД RIS</w:t>
            </w:r>
          </w:p>
        </w:tc>
        <w:tc>
          <w:tcPr>
            <w:tcW w:w="3729" w:type="dxa"/>
            <w:tcMar>
              <w:top w:w="30" w:type="dxa"/>
              <w:left w:w="45" w:type="dxa"/>
              <w:bottom w:w="30" w:type="dxa"/>
              <w:right w:w="45" w:type="dxa"/>
            </w:tcMar>
            <w:vAlign w:val="center"/>
          </w:tcPr>
          <w:p w14:paraId="3592019F" w14:textId="77777777" w:rsidR="00483A2C" w:rsidRPr="00DB5FA9" w:rsidRDefault="00483A2C" w:rsidP="00DB5FA9">
            <w:r w:rsidRPr="00DB5FA9">
              <w:t>Сервис приёма сообщений и сохранения их в БД</w:t>
            </w:r>
          </w:p>
        </w:tc>
      </w:tr>
      <w:tr w:rsidR="00483A2C" w:rsidRPr="00DB5FA9" w14:paraId="321A5B89" w14:textId="77777777" w:rsidTr="007E06EC">
        <w:trPr>
          <w:trHeight w:val="300"/>
        </w:trPr>
        <w:tc>
          <w:tcPr>
            <w:tcW w:w="3306" w:type="dxa"/>
            <w:tcMar>
              <w:top w:w="30" w:type="dxa"/>
              <w:left w:w="45" w:type="dxa"/>
              <w:bottom w:w="30" w:type="dxa"/>
              <w:right w:w="45" w:type="dxa"/>
            </w:tcMar>
            <w:vAlign w:val="center"/>
          </w:tcPr>
          <w:p w14:paraId="003A2201" w14:textId="77777777" w:rsidR="00483A2C" w:rsidRPr="00DB5FA9" w:rsidRDefault="00483A2C" w:rsidP="00DB5FA9">
            <w:proofErr w:type="spellStart"/>
            <w:r w:rsidRPr="00DB5FA9">
              <w:t>ISalesToRis.DataProducerService</w:t>
            </w:r>
            <w:proofErr w:type="spellEnd"/>
          </w:p>
        </w:tc>
        <w:tc>
          <w:tcPr>
            <w:tcW w:w="2693" w:type="dxa"/>
            <w:tcMar>
              <w:top w:w="30" w:type="dxa"/>
              <w:left w:w="45" w:type="dxa"/>
              <w:bottom w:w="30" w:type="dxa"/>
              <w:right w:w="45" w:type="dxa"/>
            </w:tcMar>
            <w:vAlign w:val="center"/>
          </w:tcPr>
          <w:p w14:paraId="51373018" w14:textId="77777777" w:rsidR="00483A2C" w:rsidRPr="00DB5FA9" w:rsidRDefault="00483A2C" w:rsidP="00DB5FA9">
            <w:r w:rsidRPr="00DB5FA9">
              <w:t>Сервис синхронизации от БД ISALES до БД RIS</w:t>
            </w:r>
          </w:p>
        </w:tc>
        <w:tc>
          <w:tcPr>
            <w:tcW w:w="3729" w:type="dxa"/>
            <w:tcMar>
              <w:top w:w="30" w:type="dxa"/>
              <w:left w:w="45" w:type="dxa"/>
              <w:bottom w:w="30" w:type="dxa"/>
              <w:right w:w="45" w:type="dxa"/>
            </w:tcMar>
            <w:vAlign w:val="center"/>
          </w:tcPr>
          <w:p w14:paraId="4D3CD73F" w14:textId="77777777" w:rsidR="00483A2C" w:rsidRPr="00DB5FA9" w:rsidRDefault="00483A2C" w:rsidP="00DB5FA9"/>
        </w:tc>
      </w:tr>
      <w:tr w:rsidR="00483A2C" w:rsidRPr="00DB5FA9" w14:paraId="259CC75E" w14:textId="77777777" w:rsidTr="00C76197">
        <w:trPr>
          <w:trHeight w:val="34"/>
        </w:trPr>
        <w:tc>
          <w:tcPr>
            <w:tcW w:w="3306" w:type="dxa"/>
            <w:tcMar>
              <w:top w:w="30" w:type="dxa"/>
              <w:left w:w="45" w:type="dxa"/>
              <w:bottom w:w="30" w:type="dxa"/>
              <w:right w:w="45" w:type="dxa"/>
            </w:tcMar>
            <w:vAlign w:val="center"/>
          </w:tcPr>
          <w:p w14:paraId="383673D5" w14:textId="77777777" w:rsidR="00483A2C" w:rsidRPr="00DB5FA9" w:rsidRDefault="00483A2C" w:rsidP="00DB5FA9">
            <w:proofErr w:type="spellStart"/>
            <w:r w:rsidRPr="00DB5FA9">
              <w:t>OtmToDsl.DataProducerQueryService</w:t>
            </w:r>
            <w:proofErr w:type="spellEnd"/>
          </w:p>
        </w:tc>
        <w:tc>
          <w:tcPr>
            <w:tcW w:w="2693" w:type="dxa"/>
            <w:tcMar>
              <w:top w:w="30" w:type="dxa"/>
              <w:left w:w="45" w:type="dxa"/>
              <w:bottom w:w="30" w:type="dxa"/>
              <w:right w:w="45" w:type="dxa"/>
            </w:tcMar>
            <w:vAlign w:val="center"/>
          </w:tcPr>
          <w:p w14:paraId="1C067CC9" w14:textId="77777777" w:rsidR="00483A2C" w:rsidRPr="00DB5FA9" w:rsidRDefault="00483A2C" w:rsidP="00DB5FA9">
            <w:r w:rsidRPr="00DB5FA9">
              <w:t>Сервис синхронизации от БД OTM до БД DISLOC</w:t>
            </w:r>
          </w:p>
        </w:tc>
        <w:tc>
          <w:tcPr>
            <w:tcW w:w="3729" w:type="dxa"/>
            <w:tcMar>
              <w:top w:w="30" w:type="dxa"/>
              <w:left w:w="45" w:type="dxa"/>
              <w:bottom w:w="30" w:type="dxa"/>
              <w:right w:w="45" w:type="dxa"/>
            </w:tcMar>
            <w:vAlign w:val="center"/>
          </w:tcPr>
          <w:p w14:paraId="3FEDECA8" w14:textId="77777777" w:rsidR="00483A2C" w:rsidRPr="00DB5FA9" w:rsidRDefault="00483A2C" w:rsidP="00DB5FA9"/>
        </w:tc>
      </w:tr>
      <w:tr w:rsidR="00483A2C" w:rsidRPr="00DB5FA9" w14:paraId="28C999E6" w14:textId="77777777" w:rsidTr="007E06EC">
        <w:trPr>
          <w:trHeight w:val="300"/>
        </w:trPr>
        <w:tc>
          <w:tcPr>
            <w:tcW w:w="3306" w:type="dxa"/>
            <w:tcMar>
              <w:top w:w="30" w:type="dxa"/>
              <w:left w:w="45" w:type="dxa"/>
              <w:bottom w:w="30" w:type="dxa"/>
              <w:right w:w="45" w:type="dxa"/>
            </w:tcMar>
            <w:vAlign w:val="center"/>
          </w:tcPr>
          <w:p w14:paraId="0A992EED" w14:textId="77777777" w:rsidR="00483A2C" w:rsidRPr="00DB5FA9" w:rsidRDefault="00483A2C" w:rsidP="00DB5FA9">
            <w:proofErr w:type="spellStart"/>
            <w:r w:rsidRPr="00DB5FA9">
              <w:lastRenderedPageBreak/>
              <w:t>OtmToDsl.DataProducerService</w:t>
            </w:r>
            <w:proofErr w:type="spellEnd"/>
          </w:p>
        </w:tc>
        <w:tc>
          <w:tcPr>
            <w:tcW w:w="2693" w:type="dxa"/>
            <w:tcMar>
              <w:top w:w="30" w:type="dxa"/>
              <w:left w:w="45" w:type="dxa"/>
              <w:bottom w:w="30" w:type="dxa"/>
              <w:right w:w="45" w:type="dxa"/>
            </w:tcMar>
            <w:vAlign w:val="center"/>
          </w:tcPr>
          <w:p w14:paraId="31AA0268" w14:textId="77777777" w:rsidR="00483A2C" w:rsidRPr="00DB5FA9" w:rsidRDefault="00483A2C" w:rsidP="00DB5FA9">
            <w:r w:rsidRPr="00DB5FA9">
              <w:t>Сервис синхронизации от БД OTM до БД DISLOC</w:t>
            </w:r>
          </w:p>
        </w:tc>
        <w:tc>
          <w:tcPr>
            <w:tcW w:w="3729" w:type="dxa"/>
            <w:tcMar>
              <w:top w:w="30" w:type="dxa"/>
              <w:left w:w="45" w:type="dxa"/>
              <w:bottom w:w="30" w:type="dxa"/>
              <w:right w:w="45" w:type="dxa"/>
            </w:tcMar>
            <w:vAlign w:val="center"/>
          </w:tcPr>
          <w:p w14:paraId="622B0E1F" w14:textId="77777777" w:rsidR="00483A2C" w:rsidRPr="00DB5FA9" w:rsidRDefault="00483A2C" w:rsidP="00DB5FA9"/>
        </w:tc>
      </w:tr>
      <w:tr w:rsidR="00483A2C" w:rsidRPr="00DB5FA9" w14:paraId="505A568A" w14:textId="77777777" w:rsidTr="007E06EC">
        <w:trPr>
          <w:trHeight w:val="300"/>
        </w:trPr>
        <w:tc>
          <w:tcPr>
            <w:tcW w:w="3306" w:type="dxa"/>
            <w:tcMar>
              <w:top w:w="30" w:type="dxa"/>
              <w:left w:w="45" w:type="dxa"/>
              <w:bottom w:w="30" w:type="dxa"/>
              <w:right w:w="45" w:type="dxa"/>
            </w:tcMar>
            <w:vAlign w:val="center"/>
          </w:tcPr>
          <w:p w14:paraId="5921CFD7" w14:textId="77777777" w:rsidR="00483A2C" w:rsidRPr="00DB5FA9" w:rsidRDefault="00483A2C" w:rsidP="00DB5FA9">
            <w:proofErr w:type="spellStart"/>
            <w:r w:rsidRPr="00DB5FA9">
              <w:t>OtmToDsl.DataReceivingService</w:t>
            </w:r>
            <w:proofErr w:type="spellEnd"/>
          </w:p>
        </w:tc>
        <w:tc>
          <w:tcPr>
            <w:tcW w:w="2693" w:type="dxa"/>
            <w:tcMar>
              <w:top w:w="30" w:type="dxa"/>
              <w:left w:w="45" w:type="dxa"/>
              <w:bottom w:w="30" w:type="dxa"/>
              <w:right w:w="45" w:type="dxa"/>
            </w:tcMar>
            <w:vAlign w:val="center"/>
          </w:tcPr>
          <w:p w14:paraId="012F494B" w14:textId="77777777" w:rsidR="00483A2C" w:rsidRPr="00DB5FA9" w:rsidRDefault="00483A2C" w:rsidP="00DB5FA9">
            <w:r w:rsidRPr="00DB5FA9">
              <w:t>Сервис синхронизации от БД OTM до БД DISLOC</w:t>
            </w:r>
          </w:p>
        </w:tc>
        <w:tc>
          <w:tcPr>
            <w:tcW w:w="3729" w:type="dxa"/>
            <w:tcMar>
              <w:top w:w="30" w:type="dxa"/>
              <w:left w:w="45" w:type="dxa"/>
              <w:bottom w:w="30" w:type="dxa"/>
              <w:right w:w="45" w:type="dxa"/>
            </w:tcMar>
            <w:vAlign w:val="center"/>
          </w:tcPr>
          <w:p w14:paraId="0E1B8217" w14:textId="77777777" w:rsidR="00483A2C" w:rsidRPr="00DB5FA9" w:rsidRDefault="00483A2C" w:rsidP="00DB5FA9"/>
        </w:tc>
      </w:tr>
      <w:tr w:rsidR="00483A2C" w:rsidRPr="00DB5FA9" w14:paraId="2F4838E9" w14:textId="77777777" w:rsidTr="007E06EC">
        <w:trPr>
          <w:trHeight w:val="300"/>
        </w:trPr>
        <w:tc>
          <w:tcPr>
            <w:tcW w:w="3306" w:type="dxa"/>
            <w:tcMar>
              <w:top w:w="30" w:type="dxa"/>
              <w:left w:w="45" w:type="dxa"/>
              <w:bottom w:w="30" w:type="dxa"/>
              <w:right w:w="45" w:type="dxa"/>
            </w:tcMar>
            <w:vAlign w:val="center"/>
          </w:tcPr>
          <w:p w14:paraId="34B6DB97" w14:textId="77777777" w:rsidR="00483A2C" w:rsidRPr="00DB5FA9" w:rsidRDefault="00483A2C" w:rsidP="00DB5FA9">
            <w:proofErr w:type="spellStart"/>
            <w:r w:rsidRPr="00DB5FA9">
              <w:t>RisDel.DataProducerQueryService</w:t>
            </w:r>
            <w:proofErr w:type="spellEnd"/>
          </w:p>
        </w:tc>
        <w:tc>
          <w:tcPr>
            <w:tcW w:w="2693" w:type="dxa"/>
            <w:tcMar>
              <w:top w:w="30" w:type="dxa"/>
              <w:left w:w="45" w:type="dxa"/>
              <w:bottom w:w="30" w:type="dxa"/>
              <w:right w:w="45" w:type="dxa"/>
            </w:tcMar>
            <w:vAlign w:val="center"/>
          </w:tcPr>
          <w:p w14:paraId="6612FDDB" w14:textId="77777777" w:rsidR="00483A2C" w:rsidRPr="00DB5FA9" w:rsidRDefault="00483A2C" w:rsidP="00DB5FA9">
            <w:r w:rsidRPr="00DB5FA9">
              <w:t>Сервис очистки БД RIS</w:t>
            </w:r>
          </w:p>
        </w:tc>
        <w:tc>
          <w:tcPr>
            <w:tcW w:w="3729" w:type="dxa"/>
            <w:tcMar>
              <w:top w:w="30" w:type="dxa"/>
              <w:left w:w="45" w:type="dxa"/>
              <w:bottom w:w="30" w:type="dxa"/>
              <w:right w:w="45" w:type="dxa"/>
            </w:tcMar>
            <w:vAlign w:val="center"/>
          </w:tcPr>
          <w:p w14:paraId="01A197C6" w14:textId="77777777" w:rsidR="00483A2C" w:rsidRPr="00DB5FA9" w:rsidRDefault="00483A2C" w:rsidP="00DB5FA9">
            <w:r w:rsidRPr="00DB5FA9">
              <w:t>Сервис приёма сообщений и сохранения их в БД из очереди сообщений, полученных по запросу</w:t>
            </w:r>
          </w:p>
        </w:tc>
      </w:tr>
      <w:tr w:rsidR="00483A2C" w:rsidRPr="00DB5FA9" w14:paraId="25738BF2" w14:textId="77777777" w:rsidTr="007E06EC">
        <w:trPr>
          <w:trHeight w:val="300"/>
        </w:trPr>
        <w:tc>
          <w:tcPr>
            <w:tcW w:w="3306" w:type="dxa"/>
            <w:tcMar>
              <w:top w:w="30" w:type="dxa"/>
              <w:left w:w="45" w:type="dxa"/>
              <w:bottom w:w="30" w:type="dxa"/>
              <w:right w:w="45" w:type="dxa"/>
            </w:tcMar>
            <w:vAlign w:val="center"/>
          </w:tcPr>
          <w:p w14:paraId="00BBFC0C" w14:textId="77777777" w:rsidR="00483A2C" w:rsidRPr="00DB5FA9" w:rsidRDefault="00483A2C" w:rsidP="00DB5FA9">
            <w:proofErr w:type="spellStart"/>
            <w:r w:rsidRPr="00DB5FA9">
              <w:t>RisDel.DataProducerService</w:t>
            </w:r>
            <w:proofErr w:type="spellEnd"/>
          </w:p>
        </w:tc>
        <w:tc>
          <w:tcPr>
            <w:tcW w:w="2693" w:type="dxa"/>
            <w:tcMar>
              <w:top w:w="30" w:type="dxa"/>
              <w:left w:w="45" w:type="dxa"/>
              <w:bottom w:w="30" w:type="dxa"/>
              <w:right w:w="45" w:type="dxa"/>
            </w:tcMar>
            <w:vAlign w:val="center"/>
          </w:tcPr>
          <w:p w14:paraId="46C0F638" w14:textId="77777777" w:rsidR="00483A2C" w:rsidRPr="00DB5FA9" w:rsidRDefault="00483A2C" w:rsidP="00DB5FA9">
            <w:r w:rsidRPr="00DB5FA9">
              <w:t>Сервис очистки БД RIS</w:t>
            </w:r>
          </w:p>
        </w:tc>
        <w:tc>
          <w:tcPr>
            <w:tcW w:w="3729" w:type="dxa"/>
            <w:tcMar>
              <w:top w:w="30" w:type="dxa"/>
              <w:left w:w="45" w:type="dxa"/>
              <w:bottom w:w="30" w:type="dxa"/>
              <w:right w:w="45" w:type="dxa"/>
            </w:tcMar>
            <w:vAlign w:val="center"/>
          </w:tcPr>
          <w:p w14:paraId="73B297B9" w14:textId="77777777" w:rsidR="00483A2C" w:rsidRPr="00DB5FA9" w:rsidRDefault="00483A2C" w:rsidP="00DB5FA9">
            <w:r w:rsidRPr="00DB5FA9">
              <w:t>Генерация сущностей для сервиса приёма сообщений</w:t>
            </w:r>
          </w:p>
        </w:tc>
      </w:tr>
      <w:tr w:rsidR="00483A2C" w:rsidRPr="00DB5FA9" w14:paraId="6107A6B9" w14:textId="77777777" w:rsidTr="007E06EC">
        <w:trPr>
          <w:trHeight w:val="300"/>
        </w:trPr>
        <w:tc>
          <w:tcPr>
            <w:tcW w:w="3306" w:type="dxa"/>
            <w:tcMar>
              <w:top w:w="30" w:type="dxa"/>
              <w:left w:w="45" w:type="dxa"/>
              <w:bottom w:w="30" w:type="dxa"/>
              <w:right w:w="45" w:type="dxa"/>
            </w:tcMar>
            <w:vAlign w:val="center"/>
          </w:tcPr>
          <w:p w14:paraId="5CCC806E" w14:textId="77777777" w:rsidR="00483A2C" w:rsidRPr="00DB5FA9" w:rsidRDefault="00483A2C" w:rsidP="00DB5FA9">
            <w:proofErr w:type="spellStart"/>
            <w:r w:rsidRPr="00DB5FA9">
              <w:t>RisToRis.DataProducerService</w:t>
            </w:r>
            <w:proofErr w:type="spellEnd"/>
          </w:p>
        </w:tc>
        <w:tc>
          <w:tcPr>
            <w:tcW w:w="2693" w:type="dxa"/>
            <w:tcMar>
              <w:top w:w="30" w:type="dxa"/>
              <w:left w:w="45" w:type="dxa"/>
              <w:bottom w:w="30" w:type="dxa"/>
              <w:right w:w="45" w:type="dxa"/>
            </w:tcMar>
            <w:vAlign w:val="center"/>
          </w:tcPr>
          <w:p w14:paraId="2C67DAAC" w14:textId="77777777" w:rsidR="00483A2C" w:rsidRPr="00DB5FA9" w:rsidRDefault="00483A2C" w:rsidP="00DB5FA9">
            <w:r w:rsidRPr="00DB5FA9">
              <w:t>Сервис синхронизации от БД IRS до БД RIS</w:t>
            </w:r>
          </w:p>
        </w:tc>
        <w:tc>
          <w:tcPr>
            <w:tcW w:w="3729" w:type="dxa"/>
            <w:tcMar>
              <w:top w:w="30" w:type="dxa"/>
              <w:left w:w="45" w:type="dxa"/>
              <w:bottom w:w="30" w:type="dxa"/>
              <w:right w:w="45" w:type="dxa"/>
            </w:tcMar>
            <w:vAlign w:val="center"/>
          </w:tcPr>
          <w:p w14:paraId="273CC2BD" w14:textId="77777777" w:rsidR="00483A2C" w:rsidRPr="00DB5FA9" w:rsidRDefault="00483A2C" w:rsidP="00DB5FA9">
            <w:r w:rsidRPr="00DB5FA9">
              <w:t>Генерация сущностей для сервиса приёма сообщений</w:t>
            </w:r>
          </w:p>
        </w:tc>
      </w:tr>
      <w:tr w:rsidR="00483A2C" w:rsidRPr="00DB5FA9" w14:paraId="0F73434F" w14:textId="77777777" w:rsidTr="007E06EC">
        <w:trPr>
          <w:trHeight w:val="300"/>
        </w:trPr>
        <w:tc>
          <w:tcPr>
            <w:tcW w:w="3306" w:type="dxa"/>
            <w:tcMar>
              <w:top w:w="30" w:type="dxa"/>
              <w:left w:w="45" w:type="dxa"/>
              <w:bottom w:w="30" w:type="dxa"/>
              <w:right w:w="45" w:type="dxa"/>
            </w:tcMar>
          </w:tcPr>
          <w:p w14:paraId="7D93EDC8" w14:textId="77777777" w:rsidR="00483A2C" w:rsidRPr="00DB5FA9" w:rsidRDefault="00483A2C" w:rsidP="00DB5FA9">
            <w:proofErr w:type="spellStart"/>
            <w:r w:rsidRPr="00DB5FA9">
              <w:t>Trcont.Story.Runner</w:t>
            </w:r>
            <w:proofErr w:type="spellEnd"/>
          </w:p>
        </w:tc>
        <w:tc>
          <w:tcPr>
            <w:tcW w:w="2693" w:type="dxa"/>
            <w:tcMar>
              <w:top w:w="30" w:type="dxa"/>
              <w:left w:w="45" w:type="dxa"/>
              <w:bottom w:w="30" w:type="dxa"/>
              <w:right w:w="45" w:type="dxa"/>
            </w:tcMar>
          </w:tcPr>
          <w:p w14:paraId="2F16050C" w14:textId="77777777" w:rsidR="00483A2C" w:rsidRPr="00DB5FA9" w:rsidRDefault="00483A2C" w:rsidP="00DB5FA9">
            <w:r w:rsidRPr="00DB5FA9">
              <w:t>Сервис интеграции. Многопоточный режим</w:t>
            </w:r>
          </w:p>
        </w:tc>
        <w:tc>
          <w:tcPr>
            <w:tcW w:w="3729" w:type="dxa"/>
            <w:tcMar>
              <w:top w:w="30" w:type="dxa"/>
              <w:left w:w="45" w:type="dxa"/>
              <w:bottom w:w="30" w:type="dxa"/>
              <w:right w:w="45" w:type="dxa"/>
            </w:tcMar>
          </w:tcPr>
          <w:p w14:paraId="7ACC6CB5" w14:textId="77777777" w:rsidR="00483A2C" w:rsidRPr="00DB5FA9" w:rsidRDefault="00483A2C" w:rsidP="00DB5FA9">
            <w:r w:rsidRPr="00DB5FA9">
              <w:t xml:space="preserve">Запускает бизнес процесс по требованию их очереди сообщений. </w:t>
            </w:r>
          </w:p>
        </w:tc>
      </w:tr>
      <w:tr w:rsidR="00483A2C" w:rsidRPr="00DB5FA9" w14:paraId="13ED2C52" w14:textId="77777777" w:rsidTr="007E06EC">
        <w:trPr>
          <w:trHeight w:val="300"/>
        </w:trPr>
        <w:tc>
          <w:tcPr>
            <w:tcW w:w="3306" w:type="dxa"/>
            <w:tcMar>
              <w:top w:w="30" w:type="dxa"/>
              <w:left w:w="45" w:type="dxa"/>
              <w:bottom w:w="30" w:type="dxa"/>
              <w:right w:w="45" w:type="dxa"/>
            </w:tcMar>
          </w:tcPr>
          <w:p w14:paraId="53E9E239" w14:textId="77777777" w:rsidR="00483A2C" w:rsidRPr="00DB5FA9" w:rsidRDefault="00483A2C" w:rsidP="00DB5FA9">
            <w:proofErr w:type="spellStart"/>
            <w:r w:rsidRPr="00DB5FA9">
              <w:t>Trcont.Story.Runner</w:t>
            </w:r>
            <w:proofErr w:type="spellEnd"/>
          </w:p>
        </w:tc>
        <w:tc>
          <w:tcPr>
            <w:tcW w:w="2693" w:type="dxa"/>
            <w:tcMar>
              <w:top w:w="30" w:type="dxa"/>
              <w:left w:w="45" w:type="dxa"/>
              <w:bottom w:w="30" w:type="dxa"/>
              <w:right w:w="45" w:type="dxa"/>
            </w:tcMar>
          </w:tcPr>
          <w:p w14:paraId="4E988B35" w14:textId="77777777" w:rsidR="00483A2C" w:rsidRPr="00DB5FA9" w:rsidRDefault="00483A2C" w:rsidP="00DB5FA9">
            <w:r w:rsidRPr="00DB5FA9">
              <w:t>Сервис интеграции. Однопоточный режим</w:t>
            </w:r>
          </w:p>
        </w:tc>
        <w:tc>
          <w:tcPr>
            <w:tcW w:w="3729" w:type="dxa"/>
            <w:tcMar>
              <w:top w:w="30" w:type="dxa"/>
              <w:left w:w="45" w:type="dxa"/>
              <w:bottom w:w="30" w:type="dxa"/>
              <w:right w:w="45" w:type="dxa"/>
            </w:tcMar>
          </w:tcPr>
          <w:p w14:paraId="4D215CAD" w14:textId="77777777" w:rsidR="00483A2C" w:rsidRPr="00DB5FA9" w:rsidRDefault="00483A2C" w:rsidP="00DB5FA9">
            <w:r w:rsidRPr="00DB5FA9">
              <w:t>Запускает бизнес процесс по требованию их очереди сообщений</w:t>
            </w:r>
          </w:p>
        </w:tc>
      </w:tr>
      <w:tr w:rsidR="00483A2C" w:rsidRPr="00DB5FA9" w14:paraId="4EF7FE05" w14:textId="77777777" w:rsidTr="007E06EC">
        <w:trPr>
          <w:trHeight w:val="300"/>
        </w:trPr>
        <w:tc>
          <w:tcPr>
            <w:tcW w:w="3306" w:type="dxa"/>
            <w:tcMar>
              <w:top w:w="30" w:type="dxa"/>
              <w:left w:w="45" w:type="dxa"/>
              <w:bottom w:w="30" w:type="dxa"/>
              <w:right w:w="45" w:type="dxa"/>
            </w:tcMar>
            <w:vAlign w:val="center"/>
          </w:tcPr>
          <w:p w14:paraId="0CCA069B" w14:textId="77777777" w:rsidR="00483A2C" w:rsidRPr="00DB5FA9" w:rsidRDefault="00483A2C" w:rsidP="00DB5FA9">
            <w:proofErr w:type="spellStart"/>
            <w:r w:rsidRPr="00DB5FA9">
              <w:t>Trcont.Story.Runner.Insurance</w:t>
            </w:r>
            <w:proofErr w:type="spellEnd"/>
          </w:p>
        </w:tc>
        <w:tc>
          <w:tcPr>
            <w:tcW w:w="2693" w:type="dxa"/>
            <w:tcMar>
              <w:top w:w="30" w:type="dxa"/>
              <w:left w:w="45" w:type="dxa"/>
              <w:bottom w:w="30" w:type="dxa"/>
              <w:right w:w="45" w:type="dxa"/>
            </w:tcMar>
            <w:vAlign w:val="center"/>
          </w:tcPr>
          <w:p w14:paraId="3D6C205B" w14:textId="77777777" w:rsidR="00483A2C" w:rsidRPr="00DB5FA9" w:rsidRDefault="00483A2C" w:rsidP="00DB5FA9">
            <w:r w:rsidRPr="00DB5FA9">
              <w:t>Сервис подстраховки</w:t>
            </w:r>
          </w:p>
        </w:tc>
        <w:tc>
          <w:tcPr>
            <w:tcW w:w="3729" w:type="dxa"/>
            <w:tcMar>
              <w:top w:w="30" w:type="dxa"/>
              <w:left w:w="45" w:type="dxa"/>
              <w:bottom w:w="30" w:type="dxa"/>
              <w:right w:w="45" w:type="dxa"/>
            </w:tcMar>
            <w:vAlign w:val="center"/>
          </w:tcPr>
          <w:p w14:paraId="782217CD" w14:textId="77777777" w:rsidR="00483A2C" w:rsidRPr="00DB5FA9" w:rsidRDefault="00483A2C" w:rsidP="00DB5FA9">
            <w:r w:rsidRPr="00DB5FA9">
              <w:t xml:space="preserve">Служит для подстраховки сервиса </w:t>
            </w:r>
            <w:proofErr w:type="spellStart"/>
            <w:r w:rsidRPr="00DB5FA9">
              <w:t>Trcont.Story.Runner</w:t>
            </w:r>
            <w:proofErr w:type="spellEnd"/>
            <w:r w:rsidRPr="00DB5FA9">
              <w:t xml:space="preserve"> по заказам, которые не прошли интеграцию.</w:t>
            </w:r>
          </w:p>
        </w:tc>
      </w:tr>
    </w:tbl>
    <w:p w14:paraId="312CD6B1" w14:textId="77777777" w:rsidR="00483A2C" w:rsidRPr="00DB5FA9" w:rsidRDefault="00483A2C" w:rsidP="00DB5FA9"/>
    <w:p w14:paraId="20351A8C" w14:textId="77777777" w:rsidR="00483A2C" w:rsidRPr="00DB5FA9" w:rsidRDefault="00483A2C" w:rsidP="00DB5FA9">
      <w:pPr>
        <w:widowControl w:val="0"/>
        <w:numPr>
          <w:ilvl w:val="2"/>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0" w:firstLine="709"/>
        <w:jc w:val="both"/>
      </w:pPr>
      <w:r w:rsidRPr="00DB5FA9">
        <w:rPr>
          <w:b/>
        </w:rPr>
        <w:t xml:space="preserve">Состав функций, реализуемых компонентами подсистемы новый </w:t>
      </w:r>
      <w:proofErr w:type="spellStart"/>
      <w:r w:rsidRPr="00DB5FA9">
        <w:rPr>
          <w:b/>
        </w:rPr>
        <w:t>iSales</w:t>
      </w:r>
      <w:proofErr w:type="spellEnd"/>
    </w:p>
    <w:p w14:paraId="304822F5" w14:textId="77777777" w:rsidR="00483A2C" w:rsidRPr="00DB5FA9" w:rsidRDefault="00483A2C" w:rsidP="00DB5FA9">
      <w:pPr>
        <w:ind w:firstLine="680"/>
        <w:jc w:val="both"/>
      </w:pPr>
      <w:r w:rsidRPr="00DB5FA9">
        <w:t xml:space="preserve">В таблице ниже (Таблица 3) представлен перечень функций для каждого функционального компонента (ФК) подсистемы </w:t>
      </w:r>
      <w:proofErr w:type="spellStart"/>
      <w:r w:rsidRPr="00DB5FA9">
        <w:t>iSales</w:t>
      </w:r>
      <w:proofErr w:type="spellEnd"/>
      <w:r w:rsidRPr="00DB5FA9">
        <w:t>.</w:t>
      </w:r>
    </w:p>
    <w:p w14:paraId="5A71F063" w14:textId="77777777" w:rsidR="00483A2C" w:rsidRPr="00DB5FA9" w:rsidRDefault="00483A2C" w:rsidP="00DB5FA9">
      <w:pPr>
        <w:keepNext/>
        <w:pBdr>
          <w:top w:val="nil"/>
          <w:left w:val="nil"/>
          <w:bottom w:val="nil"/>
          <w:right w:val="nil"/>
          <w:between w:val="nil"/>
        </w:pBdr>
        <w:jc w:val="right"/>
        <w:rPr>
          <w:b/>
          <w:color w:val="000000"/>
        </w:rPr>
      </w:pPr>
      <w:r w:rsidRPr="00DB5FA9">
        <w:rPr>
          <w:color w:val="000000"/>
        </w:rPr>
        <w:t>Таблица 3. Перечень функций, реализуемых компонентами</w:t>
      </w:r>
    </w:p>
    <w:tbl>
      <w:tblPr>
        <w:tblW w:w="0" w:type="auto"/>
        <w:tblLayout w:type="fixed"/>
        <w:tblLook w:val="0400" w:firstRow="0" w:lastRow="0" w:firstColumn="0" w:lastColumn="0" w:noHBand="0" w:noVBand="1"/>
      </w:tblPr>
      <w:tblGrid>
        <w:gridCol w:w="966"/>
        <w:gridCol w:w="1843"/>
        <w:gridCol w:w="7059"/>
      </w:tblGrid>
      <w:tr w:rsidR="00483A2C" w:rsidRPr="00DB5FA9" w14:paraId="3E503259" w14:textId="77777777" w:rsidTr="00C76197">
        <w:tc>
          <w:tcPr>
            <w:tcW w:w="96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01FE892" w14:textId="77777777" w:rsidR="00483A2C" w:rsidRPr="00DB5FA9" w:rsidRDefault="00483A2C" w:rsidP="00DB5FA9">
            <w:pPr>
              <w:jc w:val="center"/>
            </w:pPr>
            <w:r w:rsidRPr="00DB5FA9">
              <w:rPr>
                <w:b/>
              </w:rPr>
              <w:t xml:space="preserve">№ </w:t>
            </w:r>
            <w:proofErr w:type="gramStart"/>
            <w:r w:rsidRPr="00DB5FA9">
              <w:rPr>
                <w:b/>
              </w:rPr>
              <w:t>п</w:t>
            </w:r>
            <w:proofErr w:type="gramEnd"/>
            <w:r w:rsidRPr="00DB5FA9">
              <w:rPr>
                <w:b/>
              </w:rPr>
              <w:t>/п</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32A0460" w14:textId="77777777" w:rsidR="00483A2C" w:rsidRPr="00DB5FA9" w:rsidRDefault="00483A2C" w:rsidP="00DB5FA9">
            <w:pPr>
              <w:jc w:val="center"/>
            </w:pPr>
            <w:r w:rsidRPr="00DB5FA9">
              <w:rPr>
                <w:b/>
              </w:rPr>
              <w:t>ФК</w:t>
            </w: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DF6C0D3" w14:textId="77777777" w:rsidR="00483A2C" w:rsidRPr="00DB5FA9" w:rsidRDefault="00483A2C" w:rsidP="00DB5FA9">
            <w:pPr>
              <w:jc w:val="center"/>
            </w:pPr>
            <w:r w:rsidRPr="00DB5FA9">
              <w:rPr>
                <w:b/>
              </w:rPr>
              <w:t>Функции</w:t>
            </w:r>
          </w:p>
        </w:tc>
      </w:tr>
      <w:tr w:rsidR="00483A2C" w:rsidRPr="00DB5FA9" w14:paraId="45C8234F" w14:textId="77777777" w:rsidTr="00C76197">
        <w:tc>
          <w:tcPr>
            <w:tcW w:w="966"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5A8560D" w14:textId="77777777" w:rsidR="00483A2C" w:rsidRPr="00DB5FA9" w:rsidRDefault="00483A2C" w:rsidP="00DB5FA9">
            <w:pPr>
              <w:numPr>
                <w:ilvl w:val="0"/>
                <w:numId w:val="33"/>
              </w:numPr>
              <w:pBdr>
                <w:top w:val="none" w:sz="0" w:space="0" w:color="000000"/>
                <w:left w:val="none" w:sz="0" w:space="0" w:color="000000"/>
                <w:bottom w:val="none" w:sz="0" w:space="0" w:color="000000"/>
                <w:right w:val="none" w:sz="0" w:space="0" w:color="000000"/>
                <w:between w:val="none" w:sz="0" w:space="0" w:color="000000"/>
              </w:pBdr>
              <w:suppressAutoHyphens w:val="0"/>
              <w:ind w:left="417"/>
            </w:pPr>
          </w:p>
        </w:tc>
        <w:tc>
          <w:tcPr>
            <w:tcW w:w="1843"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FA02C5" w14:textId="77777777" w:rsidR="00483A2C" w:rsidRPr="00DB5FA9" w:rsidRDefault="00483A2C" w:rsidP="00DB5FA9">
            <w:r w:rsidRPr="00DB5FA9">
              <w:t xml:space="preserve">Портал </w:t>
            </w:r>
            <w:proofErr w:type="spellStart"/>
            <w:r w:rsidRPr="00DB5FA9">
              <w:t>iSales</w:t>
            </w:r>
            <w:proofErr w:type="spellEnd"/>
            <w:r w:rsidRPr="00DB5FA9">
              <w:t xml:space="preserve"> (публичная зона)</w:t>
            </w: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491570" w14:textId="77777777" w:rsidR="00483A2C" w:rsidRPr="00DB5FA9" w:rsidRDefault="00483A2C" w:rsidP="00DB5FA9">
            <w:pPr>
              <w:ind w:left="269" w:hanging="8"/>
            </w:pPr>
            <w:r w:rsidRPr="00DB5FA9">
              <w:t>Расчет стоимости перевозки (</w:t>
            </w:r>
            <w:proofErr w:type="spellStart"/>
            <w:r w:rsidRPr="00DB5FA9">
              <w:t>Lite</w:t>
            </w:r>
            <w:proofErr w:type="spellEnd"/>
            <w:r w:rsidRPr="00DB5FA9">
              <w:t>)</w:t>
            </w:r>
          </w:p>
        </w:tc>
      </w:tr>
      <w:tr w:rsidR="00483A2C" w:rsidRPr="00DB5FA9" w14:paraId="6635003E"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FF5B54"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5F5FE3"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EE4E0D" w14:textId="77777777" w:rsidR="00483A2C" w:rsidRPr="00DB5FA9" w:rsidRDefault="00483A2C" w:rsidP="00DB5FA9">
            <w:pPr>
              <w:ind w:left="269" w:hanging="8"/>
            </w:pPr>
            <w:r w:rsidRPr="00DB5FA9">
              <w:t>Отслеживание контейнера или заказа</w:t>
            </w:r>
          </w:p>
        </w:tc>
      </w:tr>
      <w:tr w:rsidR="00483A2C" w:rsidRPr="00DB5FA9" w14:paraId="30DC2743"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573B38"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878E0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5FEB8C" w14:textId="77777777" w:rsidR="00483A2C" w:rsidRPr="00DB5FA9" w:rsidRDefault="00483A2C" w:rsidP="00DB5FA9">
            <w:pPr>
              <w:ind w:left="269" w:hanging="8"/>
            </w:pPr>
            <w:r w:rsidRPr="00DB5FA9">
              <w:t>Оплата заказа</w:t>
            </w:r>
          </w:p>
        </w:tc>
      </w:tr>
      <w:tr w:rsidR="00483A2C" w:rsidRPr="00DB5FA9" w14:paraId="687BE19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DB012C"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C8A191"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EB1470" w14:textId="77777777" w:rsidR="00483A2C" w:rsidRPr="00DB5FA9" w:rsidRDefault="00483A2C" w:rsidP="00DB5FA9">
            <w:pPr>
              <w:ind w:left="269" w:hanging="8"/>
            </w:pPr>
            <w:r w:rsidRPr="00DB5FA9">
              <w:t>Обмен сообщениями между менеджером и пользователем</w:t>
            </w:r>
          </w:p>
        </w:tc>
      </w:tr>
      <w:tr w:rsidR="00483A2C" w:rsidRPr="00DB5FA9" w14:paraId="4E272D6E"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89E33F"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DFEB17"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4A86EE" w14:textId="77777777" w:rsidR="00483A2C" w:rsidRPr="00DB5FA9" w:rsidRDefault="00483A2C" w:rsidP="00DB5FA9">
            <w:pPr>
              <w:ind w:left="269" w:hanging="8"/>
            </w:pPr>
            <w:r w:rsidRPr="00DB5FA9">
              <w:t>Уведомление пользователя о регламентных работах</w:t>
            </w:r>
          </w:p>
        </w:tc>
      </w:tr>
      <w:tr w:rsidR="00483A2C" w:rsidRPr="00DB5FA9" w14:paraId="2CDAAB9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06AE0D"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500170"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5401ED" w14:textId="77777777" w:rsidR="00483A2C" w:rsidRPr="00DB5FA9" w:rsidRDefault="00483A2C" w:rsidP="00DB5FA9">
            <w:pPr>
              <w:ind w:left="269" w:hanging="8"/>
            </w:pPr>
            <w:r w:rsidRPr="00DB5FA9">
              <w:t>Работа с Общими, Коммерческими и Специальными условиями</w:t>
            </w:r>
          </w:p>
        </w:tc>
      </w:tr>
      <w:tr w:rsidR="00483A2C" w:rsidRPr="00DB5FA9" w14:paraId="14246A06"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BF5155F"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41B7B9"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3228B8" w14:textId="77777777" w:rsidR="00483A2C" w:rsidRPr="00DB5FA9" w:rsidRDefault="00483A2C" w:rsidP="00DB5FA9">
            <w:pPr>
              <w:ind w:left="269" w:hanging="8"/>
              <w:jc w:val="both"/>
            </w:pPr>
            <w:r w:rsidRPr="00DB5FA9">
              <w:t>Работа с учетными записями пользователей:</w:t>
            </w:r>
          </w:p>
          <w:p w14:paraId="475105FE" w14:textId="77777777" w:rsidR="00483A2C" w:rsidRPr="00DB5FA9" w:rsidRDefault="00483A2C" w:rsidP="00DB5FA9">
            <w:pPr>
              <w:numPr>
                <w:ilvl w:val="0"/>
                <w:numId w:val="36"/>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Регистрация пользователей (ФЛ, ЮЛ, ИП), приятие условий использования Системы;</w:t>
            </w:r>
          </w:p>
          <w:p w14:paraId="0A5FB160" w14:textId="77777777" w:rsidR="00483A2C" w:rsidRPr="00DB5FA9" w:rsidRDefault="00483A2C" w:rsidP="00DB5FA9">
            <w:pPr>
              <w:numPr>
                <w:ilvl w:val="0"/>
                <w:numId w:val="36"/>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Восстановление пароля пользователя;</w:t>
            </w:r>
          </w:p>
        </w:tc>
      </w:tr>
      <w:tr w:rsidR="00483A2C" w:rsidRPr="00DB5FA9" w14:paraId="0C2D8105"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0419DB"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60D0CF"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9375E67" w14:textId="77777777" w:rsidR="00483A2C" w:rsidRPr="00DB5FA9" w:rsidRDefault="00483A2C" w:rsidP="00DB5FA9">
            <w:pPr>
              <w:ind w:left="269" w:hanging="8"/>
            </w:pPr>
            <w:r w:rsidRPr="00DB5FA9">
              <w:t>Аутентификация и авторизация пользователей</w:t>
            </w:r>
          </w:p>
        </w:tc>
      </w:tr>
      <w:tr w:rsidR="00483A2C" w:rsidRPr="00DB5FA9" w14:paraId="35571409" w14:textId="77777777" w:rsidTr="00C76197">
        <w:tc>
          <w:tcPr>
            <w:tcW w:w="966"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BB49FF" w14:textId="77777777" w:rsidR="00483A2C" w:rsidRPr="00DB5FA9" w:rsidRDefault="00483A2C" w:rsidP="00DB5FA9">
            <w:pPr>
              <w:numPr>
                <w:ilvl w:val="0"/>
                <w:numId w:val="33"/>
              </w:numPr>
              <w:pBdr>
                <w:top w:val="none" w:sz="0" w:space="0" w:color="000000"/>
                <w:left w:val="none" w:sz="0" w:space="0" w:color="000000"/>
                <w:bottom w:val="none" w:sz="0" w:space="0" w:color="000000"/>
                <w:right w:val="none" w:sz="0" w:space="0" w:color="000000"/>
                <w:between w:val="none" w:sz="0" w:space="0" w:color="000000"/>
              </w:pBdr>
              <w:suppressAutoHyphens w:val="0"/>
              <w:ind w:left="417"/>
            </w:pPr>
          </w:p>
        </w:tc>
        <w:tc>
          <w:tcPr>
            <w:tcW w:w="1843"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12A9C8" w14:textId="77777777" w:rsidR="00483A2C" w:rsidRPr="00DB5FA9" w:rsidRDefault="00483A2C" w:rsidP="00DB5FA9">
            <w:r w:rsidRPr="00DB5FA9">
              <w:t xml:space="preserve">Портал </w:t>
            </w:r>
            <w:proofErr w:type="spellStart"/>
            <w:r w:rsidRPr="00DB5FA9">
              <w:t>iSales</w:t>
            </w:r>
            <w:proofErr w:type="spellEnd"/>
            <w:r w:rsidRPr="00DB5FA9">
              <w:t xml:space="preserve"> (авторизованная зона </w:t>
            </w:r>
            <w:proofErr w:type="spellStart"/>
            <w:r w:rsidRPr="00DB5FA9">
              <w:t>Lite</w:t>
            </w:r>
            <w:proofErr w:type="spellEnd"/>
            <w:r w:rsidRPr="00DB5FA9">
              <w:t>)</w:t>
            </w: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B0837F1" w14:textId="77777777" w:rsidR="00483A2C" w:rsidRPr="00DB5FA9" w:rsidRDefault="00483A2C" w:rsidP="00DB5FA9">
            <w:pPr>
              <w:ind w:left="269" w:hanging="8"/>
            </w:pPr>
            <w:r w:rsidRPr="00DB5FA9">
              <w:t>Расчет стоимости перевозки (</w:t>
            </w:r>
            <w:proofErr w:type="spellStart"/>
            <w:r w:rsidRPr="00DB5FA9">
              <w:t>Lite</w:t>
            </w:r>
            <w:proofErr w:type="spellEnd"/>
            <w:r w:rsidRPr="00DB5FA9">
              <w:t>)</w:t>
            </w:r>
          </w:p>
        </w:tc>
      </w:tr>
      <w:tr w:rsidR="00483A2C" w:rsidRPr="00DB5FA9" w14:paraId="26702B05"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A85DEE"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E286A4D"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2C299" w14:textId="77777777" w:rsidR="00483A2C" w:rsidRPr="00DB5FA9" w:rsidRDefault="00483A2C" w:rsidP="00DB5FA9">
            <w:pPr>
              <w:ind w:left="269" w:hanging="8"/>
            </w:pPr>
            <w:r w:rsidRPr="00DB5FA9">
              <w:t>Отслеживание контейнера или заказа</w:t>
            </w:r>
          </w:p>
        </w:tc>
      </w:tr>
      <w:tr w:rsidR="00483A2C" w:rsidRPr="00DB5FA9" w14:paraId="71F0A08A"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2F2493"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9AF95E"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B5D3614" w14:textId="77777777" w:rsidR="00483A2C" w:rsidRPr="00DB5FA9" w:rsidRDefault="00483A2C" w:rsidP="00DB5FA9">
            <w:pPr>
              <w:ind w:left="269" w:hanging="8"/>
            </w:pPr>
            <w:r w:rsidRPr="00DB5FA9">
              <w:t>Оплата заказа</w:t>
            </w:r>
          </w:p>
        </w:tc>
      </w:tr>
      <w:tr w:rsidR="00483A2C" w:rsidRPr="00DB5FA9" w14:paraId="1E290DB0"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4BB0F7"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D0BDAF"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09C720" w14:textId="77777777" w:rsidR="00483A2C" w:rsidRPr="00DB5FA9" w:rsidRDefault="00483A2C" w:rsidP="00DB5FA9">
            <w:pPr>
              <w:ind w:left="269" w:hanging="8"/>
            </w:pPr>
            <w:r w:rsidRPr="00DB5FA9">
              <w:t>Обмен сообщениями между менеджером и пользователем</w:t>
            </w:r>
          </w:p>
        </w:tc>
      </w:tr>
      <w:tr w:rsidR="00483A2C" w:rsidRPr="00DB5FA9" w14:paraId="4734EB09"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FEE48B"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926689"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747EE5" w14:textId="77777777" w:rsidR="00483A2C" w:rsidRPr="00DB5FA9" w:rsidRDefault="00483A2C" w:rsidP="00DB5FA9">
            <w:pPr>
              <w:ind w:left="269" w:hanging="8"/>
            </w:pPr>
            <w:r w:rsidRPr="00DB5FA9">
              <w:t>Уведомление пользователя о регламентных работах</w:t>
            </w:r>
          </w:p>
        </w:tc>
      </w:tr>
      <w:tr w:rsidR="00483A2C" w:rsidRPr="00DB5FA9" w14:paraId="624400B5"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299BEC"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B4F9CE7"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43208A" w14:textId="77777777" w:rsidR="00483A2C" w:rsidRPr="00DB5FA9" w:rsidRDefault="00483A2C" w:rsidP="00DB5FA9">
            <w:pPr>
              <w:ind w:left="269" w:hanging="8"/>
            </w:pPr>
            <w:r w:rsidRPr="00DB5FA9">
              <w:t>Работа с Общими, Коммерческими и Специальными условиями</w:t>
            </w:r>
          </w:p>
        </w:tc>
      </w:tr>
      <w:tr w:rsidR="00483A2C" w:rsidRPr="00DB5FA9" w14:paraId="5EAE282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DC10E5"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105AC"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C36136" w14:textId="77777777" w:rsidR="00483A2C" w:rsidRPr="00DB5FA9" w:rsidRDefault="00483A2C" w:rsidP="00DB5FA9">
            <w:pPr>
              <w:ind w:left="269" w:hanging="8"/>
              <w:jc w:val="both"/>
            </w:pPr>
            <w:r w:rsidRPr="00DB5FA9">
              <w:t>Работа с учетными записями пользователей:</w:t>
            </w:r>
          </w:p>
          <w:p w14:paraId="08754AA2" w14:textId="77777777" w:rsidR="00483A2C" w:rsidRPr="00DB5FA9" w:rsidRDefault="00483A2C" w:rsidP="00DB5FA9">
            <w:pPr>
              <w:numPr>
                <w:ilvl w:val="0"/>
                <w:numId w:val="51"/>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егистрация пользователей, приятие условий использования Системы;</w:t>
            </w:r>
          </w:p>
          <w:p w14:paraId="16BCDF8D" w14:textId="77777777" w:rsidR="00483A2C" w:rsidRPr="00DB5FA9" w:rsidRDefault="00483A2C" w:rsidP="00DB5FA9">
            <w:pPr>
              <w:numPr>
                <w:ilvl w:val="0"/>
                <w:numId w:val="51"/>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Изменение пароля пользователя;</w:t>
            </w:r>
          </w:p>
          <w:p w14:paraId="66D8EEA0" w14:textId="77777777" w:rsidR="00483A2C" w:rsidRPr="00DB5FA9" w:rsidRDefault="00483A2C" w:rsidP="00DB5FA9">
            <w:pPr>
              <w:numPr>
                <w:ilvl w:val="0"/>
                <w:numId w:val="51"/>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Восстановление пароля пользователя;</w:t>
            </w:r>
          </w:p>
          <w:p w14:paraId="2B475821" w14:textId="77777777" w:rsidR="00483A2C" w:rsidRPr="00DB5FA9" w:rsidRDefault="00483A2C" w:rsidP="00DB5FA9">
            <w:pPr>
              <w:numPr>
                <w:ilvl w:val="0"/>
                <w:numId w:val="51"/>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lastRenderedPageBreak/>
              <w:t>Управление данными учетной записи пользователя;</w:t>
            </w:r>
          </w:p>
          <w:p w14:paraId="6B0CA1F5" w14:textId="77777777" w:rsidR="00483A2C" w:rsidRPr="00DB5FA9" w:rsidRDefault="00483A2C" w:rsidP="00DB5FA9">
            <w:pPr>
              <w:numPr>
                <w:ilvl w:val="0"/>
                <w:numId w:val="51"/>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абота с данными представителей организации.</w:t>
            </w:r>
          </w:p>
        </w:tc>
      </w:tr>
      <w:tr w:rsidR="00483A2C" w:rsidRPr="00DB5FA9" w14:paraId="7186CEA2"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46DBBF"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B691317"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E37FE" w14:textId="77777777" w:rsidR="00483A2C" w:rsidRPr="00DB5FA9" w:rsidRDefault="00483A2C" w:rsidP="00DB5FA9">
            <w:pPr>
              <w:ind w:left="269" w:hanging="8"/>
            </w:pPr>
            <w:r w:rsidRPr="00DB5FA9">
              <w:t>Аутентификация и авторизация пользователей</w:t>
            </w:r>
          </w:p>
        </w:tc>
      </w:tr>
      <w:tr w:rsidR="00483A2C" w:rsidRPr="00DB5FA9" w14:paraId="3B47A3AD"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BB20201"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03C271"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476056" w14:textId="77777777" w:rsidR="00483A2C" w:rsidRPr="00DB5FA9" w:rsidRDefault="00483A2C" w:rsidP="00DB5FA9">
            <w:pPr>
              <w:ind w:left="269" w:hanging="8"/>
            </w:pPr>
            <w:r w:rsidRPr="00DB5FA9">
              <w:t>Оформление заказа по договору-оферте и принятие условий оказания услуг</w:t>
            </w:r>
          </w:p>
        </w:tc>
      </w:tr>
      <w:tr w:rsidR="00483A2C" w:rsidRPr="00DB5FA9" w14:paraId="358FC9C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5EF4EC"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E6C9BE"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D646DC" w14:textId="77777777" w:rsidR="00483A2C" w:rsidRPr="00DB5FA9" w:rsidRDefault="00483A2C" w:rsidP="00DB5FA9">
            <w:pPr>
              <w:ind w:left="269" w:hanging="8"/>
              <w:jc w:val="both"/>
            </w:pPr>
            <w:r w:rsidRPr="00DB5FA9">
              <w:t>Работа с заказом:</w:t>
            </w:r>
          </w:p>
          <w:p w14:paraId="42690850" w14:textId="77777777" w:rsidR="00483A2C" w:rsidRPr="00DB5FA9" w:rsidRDefault="00483A2C" w:rsidP="00DB5FA9">
            <w:pPr>
              <w:numPr>
                <w:ilvl w:val="0"/>
                <w:numId w:val="41"/>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Просмотр заказа;</w:t>
            </w:r>
          </w:p>
          <w:p w14:paraId="5270CD36" w14:textId="77777777" w:rsidR="00483A2C" w:rsidRPr="00DB5FA9" w:rsidRDefault="00483A2C" w:rsidP="00DB5FA9">
            <w:pPr>
              <w:numPr>
                <w:ilvl w:val="0"/>
                <w:numId w:val="45"/>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Вывод заказа на печать;</w:t>
            </w:r>
          </w:p>
          <w:p w14:paraId="4C7D7CE3" w14:textId="77777777" w:rsidR="00483A2C" w:rsidRPr="00DB5FA9" w:rsidRDefault="00483A2C" w:rsidP="00DB5FA9">
            <w:pPr>
              <w:numPr>
                <w:ilvl w:val="0"/>
                <w:numId w:val="45"/>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Просмотр и скачивание документов по заказу;</w:t>
            </w:r>
          </w:p>
          <w:p w14:paraId="052CFC5E" w14:textId="77777777" w:rsidR="00483A2C" w:rsidRPr="00DB5FA9" w:rsidRDefault="00483A2C" w:rsidP="00DB5FA9">
            <w:pPr>
              <w:numPr>
                <w:ilvl w:val="0"/>
                <w:numId w:val="45"/>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Просмотр информации по контейнерам и накладным;</w:t>
            </w:r>
          </w:p>
          <w:p w14:paraId="29DA44D8" w14:textId="77777777" w:rsidR="00483A2C" w:rsidRPr="00DB5FA9" w:rsidRDefault="00483A2C" w:rsidP="00DB5FA9">
            <w:pPr>
              <w:numPr>
                <w:ilvl w:val="0"/>
                <w:numId w:val="45"/>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Копирование заказа.</w:t>
            </w:r>
          </w:p>
        </w:tc>
      </w:tr>
      <w:tr w:rsidR="00483A2C" w:rsidRPr="00DB5FA9" w14:paraId="221F020D"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3C3FFD"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6FBA4E"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B4B23AB" w14:textId="77777777" w:rsidR="00483A2C" w:rsidRPr="00DB5FA9" w:rsidRDefault="00483A2C" w:rsidP="00DB5FA9">
            <w:pPr>
              <w:ind w:left="269" w:hanging="8"/>
              <w:jc w:val="both"/>
            </w:pPr>
            <w:r w:rsidRPr="00DB5FA9">
              <w:t>Работа с реестром заказов:</w:t>
            </w:r>
          </w:p>
          <w:p w14:paraId="6CA42F16" w14:textId="77777777" w:rsidR="00483A2C" w:rsidRPr="00DB5FA9" w:rsidRDefault="00483A2C" w:rsidP="00DB5FA9">
            <w:pPr>
              <w:numPr>
                <w:ilvl w:val="0"/>
                <w:numId w:val="65"/>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Просмотр, поиск и фильтрация данных по заказам в реестре:</w:t>
            </w:r>
          </w:p>
          <w:p w14:paraId="71AF4245" w14:textId="77777777" w:rsidR="00483A2C" w:rsidRPr="00DB5FA9" w:rsidRDefault="00483A2C" w:rsidP="00DB5FA9">
            <w:pPr>
              <w:numPr>
                <w:ilvl w:val="1"/>
                <w:numId w:val="65"/>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абота с черновиками заказов</w:t>
            </w:r>
          </w:p>
          <w:p w14:paraId="6B8E44D4" w14:textId="77777777" w:rsidR="00483A2C" w:rsidRPr="00DB5FA9" w:rsidRDefault="00483A2C" w:rsidP="00DB5FA9">
            <w:pPr>
              <w:numPr>
                <w:ilvl w:val="1"/>
                <w:numId w:val="65"/>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абота с активными заказами;</w:t>
            </w:r>
          </w:p>
          <w:p w14:paraId="4BF36B48" w14:textId="77777777" w:rsidR="00483A2C" w:rsidRPr="00DB5FA9" w:rsidRDefault="00483A2C" w:rsidP="00DB5FA9">
            <w:pPr>
              <w:numPr>
                <w:ilvl w:val="1"/>
                <w:numId w:val="65"/>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абота с международными заказами;</w:t>
            </w:r>
          </w:p>
          <w:p w14:paraId="54678325" w14:textId="77777777" w:rsidR="00483A2C" w:rsidRPr="00DB5FA9" w:rsidRDefault="00483A2C" w:rsidP="00DB5FA9">
            <w:pPr>
              <w:numPr>
                <w:ilvl w:val="1"/>
                <w:numId w:val="65"/>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абота с архивными заказами.</w:t>
            </w:r>
          </w:p>
        </w:tc>
      </w:tr>
      <w:tr w:rsidR="00483A2C" w:rsidRPr="00DB5FA9" w14:paraId="5E8204E4" w14:textId="77777777" w:rsidTr="00C76197">
        <w:tc>
          <w:tcPr>
            <w:tcW w:w="966"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9E7DDF" w14:textId="77777777" w:rsidR="00483A2C" w:rsidRPr="00DB5FA9" w:rsidRDefault="00483A2C" w:rsidP="00DB5FA9">
            <w:pPr>
              <w:numPr>
                <w:ilvl w:val="0"/>
                <w:numId w:val="33"/>
              </w:numPr>
              <w:pBdr>
                <w:top w:val="none" w:sz="0" w:space="0" w:color="000000"/>
                <w:left w:val="none" w:sz="0" w:space="0" w:color="000000"/>
                <w:bottom w:val="none" w:sz="0" w:space="0" w:color="000000"/>
                <w:right w:val="none" w:sz="0" w:space="0" w:color="000000"/>
                <w:between w:val="none" w:sz="0" w:space="0" w:color="000000"/>
              </w:pBdr>
              <w:suppressAutoHyphens w:val="0"/>
              <w:ind w:left="417"/>
            </w:pPr>
          </w:p>
        </w:tc>
        <w:tc>
          <w:tcPr>
            <w:tcW w:w="1843"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FA2FC" w14:textId="77777777" w:rsidR="00483A2C" w:rsidRPr="00DB5FA9" w:rsidRDefault="00483A2C" w:rsidP="00DB5FA9">
            <w:r w:rsidRPr="00DB5FA9">
              <w:t xml:space="preserve">Портал </w:t>
            </w:r>
            <w:proofErr w:type="spellStart"/>
            <w:r w:rsidRPr="00DB5FA9">
              <w:t>iSales</w:t>
            </w:r>
            <w:proofErr w:type="spellEnd"/>
            <w:r w:rsidRPr="00DB5FA9">
              <w:t xml:space="preserve"> (авторизованная зона </w:t>
            </w:r>
            <w:proofErr w:type="spellStart"/>
            <w:r w:rsidRPr="00DB5FA9">
              <w:t>Pro</w:t>
            </w:r>
            <w:proofErr w:type="spellEnd"/>
            <w:r w:rsidRPr="00DB5FA9">
              <w:t>)</w:t>
            </w: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2C88A0" w14:textId="77777777" w:rsidR="00483A2C" w:rsidRPr="00DB5FA9" w:rsidRDefault="00483A2C" w:rsidP="00DB5FA9">
            <w:pPr>
              <w:ind w:left="269" w:hanging="8"/>
            </w:pPr>
            <w:r w:rsidRPr="00DB5FA9">
              <w:t>Расчет стоимости контейнерной перевозки (</w:t>
            </w:r>
            <w:proofErr w:type="spellStart"/>
            <w:r w:rsidRPr="00DB5FA9">
              <w:t>Pro</w:t>
            </w:r>
            <w:proofErr w:type="spellEnd"/>
            <w:r w:rsidRPr="00DB5FA9">
              <w:t>)</w:t>
            </w:r>
          </w:p>
        </w:tc>
      </w:tr>
      <w:tr w:rsidR="00483A2C" w:rsidRPr="00DB5FA9" w14:paraId="07CE4893"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028376"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7A0E2D"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7E92AF" w14:textId="77777777" w:rsidR="00483A2C" w:rsidRPr="00DB5FA9" w:rsidRDefault="00483A2C" w:rsidP="00DB5FA9">
            <w:pPr>
              <w:ind w:left="269" w:hanging="8"/>
            </w:pPr>
            <w:r w:rsidRPr="00DB5FA9">
              <w:t>Расчет стоимости вагонной перевозки (</w:t>
            </w:r>
            <w:proofErr w:type="spellStart"/>
            <w:r w:rsidRPr="00DB5FA9">
              <w:t>Pro</w:t>
            </w:r>
            <w:proofErr w:type="spellEnd"/>
            <w:r w:rsidRPr="00DB5FA9">
              <w:t>)</w:t>
            </w:r>
          </w:p>
        </w:tc>
      </w:tr>
      <w:tr w:rsidR="00483A2C" w:rsidRPr="00DB5FA9" w14:paraId="2CE0DCFC"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C2F2C4"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807FE"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77D5C" w14:textId="77777777" w:rsidR="00483A2C" w:rsidRPr="00DB5FA9" w:rsidRDefault="00483A2C" w:rsidP="00DB5FA9">
            <w:pPr>
              <w:ind w:left="269" w:hanging="8"/>
            </w:pPr>
            <w:r w:rsidRPr="00DB5FA9">
              <w:t>Отслеживание контейнера или заказа</w:t>
            </w:r>
          </w:p>
        </w:tc>
      </w:tr>
      <w:tr w:rsidR="00483A2C" w:rsidRPr="00DB5FA9" w14:paraId="3A0175D2"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8A699E"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02A378"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64620F7" w14:textId="77777777" w:rsidR="00483A2C" w:rsidRPr="00DB5FA9" w:rsidRDefault="00483A2C" w:rsidP="00DB5FA9">
            <w:pPr>
              <w:ind w:left="269" w:hanging="8"/>
              <w:jc w:val="both"/>
            </w:pPr>
            <w:r w:rsidRPr="00DB5FA9">
              <w:t>Работа с реестром договоров:</w:t>
            </w:r>
          </w:p>
          <w:p w14:paraId="6B6B6C8F" w14:textId="77777777" w:rsidR="00483A2C" w:rsidRPr="00DB5FA9" w:rsidRDefault="00483A2C" w:rsidP="00DB5FA9">
            <w:pPr>
              <w:numPr>
                <w:ilvl w:val="0"/>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данных по договорам в реестре:</w:t>
            </w:r>
          </w:p>
          <w:p w14:paraId="13309912" w14:textId="77777777" w:rsidR="00483A2C" w:rsidRPr="00DB5FA9" w:rsidRDefault="00483A2C" w:rsidP="00DB5FA9">
            <w:pPr>
              <w:numPr>
                <w:ilvl w:val="1"/>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основной информации по договору;</w:t>
            </w:r>
          </w:p>
          <w:p w14:paraId="4A6D0967" w14:textId="77777777" w:rsidR="00483A2C" w:rsidRPr="00DB5FA9" w:rsidRDefault="00483A2C" w:rsidP="00DB5FA9">
            <w:pPr>
              <w:numPr>
                <w:ilvl w:val="1"/>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нформации по лицевому счету договора в разрезе по статьям;</w:t>
            </w:r>
          </w:p>
          <w:p w14:paraId="540E814B" w14:textId="77777777" w:rsidR="00483A2C" w:rsidRPr="00DB5FA9" w:rsidRDefault="00483A2C" w:rsidP="00DB5FA9">
            <w:pPr>
              <w:numPr>
                <w:ilvl w:val="1"/>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нформации по документам договора.</w:t>
            </w:r>
          </w:p>
          <w:p w14:paraId="4B830205" w14:textId="77777777" w:rsidR="00483A2C" w:rsidRPr="00DB5FA9" w:rsidRDefault="00483A2C" w:rsidP="00DB5FA9">
            <w:pPr>
              <w:numPr>
                <w:ilvl w:val="0"/>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Выставление счета по договору;</w:t>
            </w:r>
          </w:p>
          <w:p w14:paraId="7BF1699B" w14:textId="77777777" w:rsidR="00483A2C" w:rsidRPr="00DB5FA9" w:rsidRDefault="00483A2C" w:rsidP="00DB5FA9">
            <w:pPr>
              <w:numPr>
                <w:ilvl w:val="0"/>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Формирование акта сверки;</w:t>
            </w:r>
          </w:p>
          <w:p w14:paraId="776D5FCF" w14:textId="77777777" w:rsidR="00483A2C" w:rsidRPr="00DB5FA9" w:rsidRDefault="00483A2C" w:rsidP="00DB5FA9">
            <w:pPr>
              <w:numPr>
                <w:ilvl w:val="0"/>
                <w:numId w:val="5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Скачивание документов по договору.</w:t>
            </w:r>
          </w:p>
        </w:tc>
      </w:tr>
      <w:tr w:rsidR="00483A2C" w:rsidRPr="00DB5FA9" w14:paraId="1951C88F"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11C93C"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661FBBA"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031538" w14:textId="77777777" w:rsidR="00483A2C" w:rsidRPr="00DB5FA9" w:rsidRDefault="00483A2C" w:rsidP="00DB5FA9">
            <w:pPr>
              <w:ind w:left="269" w:hanging="8"/>
            </w:pPr>
            <w:r w:rsidRPr="00DB5FA9">
              <w:t>Обмен сообщениями между менеджером и пользователем</w:t>
            </w:r>
          </w:p>
        </w:tc>
      </w:tr>
      <w:tr w:rsidR="00483A2C" w:rsidRPr="00DB5FA9" w14:paraId="509C3B81"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87C6CD"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E290CD"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D9B25C" w14:textId="77777777" w:rsidR="00483A2C" w:rsidRPr="00DB5FA9" w:rsidRDefault="00483A2C" w:rsidP="00DB5FA9">
            <w:pPr>
              <w:ind w:left="269" w:hanging="8"/>
            </w:pPr>
            <w:r w:rsidRPr="00DB5FA9">
              <w:t>Уведомление пользователя о регламентных работах</w:t>
            </w:r>
          </w:p>
        </w:tc>
      </w:tr>
      <w:tr w:rsidR="00483A2C" w:rsidRPr="00DB5FA9" w14:paraId="3363410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A39F2B"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1DE19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963C401" w14:textId="77777777" w:rsidR="00483A2C" w:rsidRPr="00DB5FA9" w:rsidRDefault="00483A2C" w:rsidP="00DB5FA9">
            <w:pPr>
              <w:ind w:left="269" w:hanging="8"/>
            </w:pPr>
            <w:r w:rsidRPr="00DB5FA9">
              <w:t>Работа с Общими, Коммерческими и Специальными условиями</w:t>
            </w:r>
          </w:p>
        </w:tc>
      </w:tr>
      <w:tr w:rsidR="00483A2C" w:rsidRPr="00DB5FA9" w14:paraId="081E738E"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20A74"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17A902"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B734C" w14:textId="77777777" w:rsidR="00483A2C" w:rsidRPr="00DB5FA9" w:rsidRDefault="00483A2C" w:rsidP="00DB5FA9">
            <w:pPr>
              <w:ind w:left="269" w:hanging="8"/>
              <w:jc w:val="both"/>
            </w:pPr>
            <w:r w:rsidRPr="00DB5FA9">
              <w:t>Работа с учетными записями пользователей:</w:t>
            </w:r>
          </w:p>
          <w:p w14:paraId="6C42CC3E" w14:textId="77777777" w:rsidR="00483A2C" w:rsidRPr="00DB5FA9" w:rsidRDefault="00483A2C" w:rsidP="00DB5FA9">
            <w:pPr>
              <w:numPr>
                <w:ilvl w:val="0"/>
                <w:numId w:val="5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Регистрация пользователей, приятие условий использования Системы;</w:t>
            </w:r>
          </w:p>
          <w:p w14:paraId="59A24676" w14:textId="77777777" w:rsidR="00483A2C" w:rsidRPr="00DB5FA9" w:rsidRDefault="00483A2C" w:rsidP="00DB5FA9">
            <w:pPr>
              <w:numPr>
                <w:ilvl w:val="0"/>
                <w:numId w:val="5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Изменение пароля пользователя;</w:t>
            </w:r>
          </w:p>
          <w:p w14:paraId="417601F2" w14:textId="77777777" w:rsidR="00483A2C" w:rsidRPr="00DB5FA9" w:rsidRDefault="00483A2C" w:rsidP="00DB5FA9">
            <w:pPr>
              <w:numPr>
                <w:ilvl w:val="0"/>
                <w:numId w:val="5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Восстановление пароля пользователя;</w:t>
            </w:r>
          </w:p>
          <w:p w14:paraId="67357C06" w14:textId="77777777" w:rsidR="00483A2C" w:rsidRPr="00DB5FA9" w:rsidRDefault="00483A2C" w:rsidP="00DB5FA9">
            <w:pPr>
              <w:numPr>
                <w:ilvl w:val="0"/>
                <w:numId w:val="5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Управление данными учетной записи пользователя;</w:t>
            </w:r>
          </w:p>
          <w:p w14:paraId="09E3ED97" w14:textId="77777777" w:rsidR="00483A2C" w:rsidRPr="00DB5FA9" w:rsidRDefault="00483A2C" w:rsidP="00DB5FA9">
            <w:pPr>
              <w:numPr>
                <w:ilvl w:val="0"/>
                <w:numId w:val="5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 xml:space="preserve">Работа с данными представителей организации. </w:t>
            </w:r>
          </w:p>
        </w:tc>
      </w:tr>
      <w:tr w:rsidR="00483A2C" w:rsidRPr="00DB5FA9" w14:paraId="726E97B7"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43BCD2"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AF7A8A"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FCC716" w14:textId="77777777" w:rsidR="00483A2C" w:rsidRPr="00DB5FA9" w:rsidRDefault="00483A2C" w:rsidP="00DB5FA9">
            <w:pPr>
              <w:ind w:left="269" w:hanging="8"/>
            </w:pPr>
            <w:r w:rsidRPr="00DB5FA9">
              <w:t>Аутентификация и авторизация пользователей</w:t>
            </w:r>
          </w:p>
        </w:tc>
      </w:tr>
      <w:tr w:rsidR="00483A2C" w:rsidRPr="00DB5FA9" w14:paraId="575F29FE"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BF49EF"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841272"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C450DF" w14:textId="77777777" w:rsidR="00483A2C" w:rsidRPr="00DB5FA9" w:rsidRDefault="00483A2C" w:rsidP="00DB5FA9">
            <w:pPr>
              <w:ind w:left="269" w:hanging="8"/>
            </w:pPr>
            <w:r w:rsidRPr="00DB5FA9">
              <w:t xml:space="preserve">Оформление заказа на </w:t>
            </w:r>
            <w:proofErr w:type="gramStart"/>
            <w:r w:rsidRPr="00DB5FA9">
              <w:t>контейнерным</w:t>
            </w:r>
            <w:proofErr w:type="gramEnd"/>
            <w:r w:rsidRPr="00DB5FA9">
              <w:t xml:space="preserve"> перевозки и принятие условий оказания услуг</w:t>
            </w:r>
          </w:p>
        </w:tc>
      </w:tr>
      <w:tr w:rsidR="00483A2C" w:rsidRPr="00DB5FA9" w14:paraId="792DF38D"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DACAD7"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A48493"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7EFFF3" w14:textId="77777777" w:rsidR="00483A2C" w:rsidRPr="00DB5FA9" w:rsidRDefault="00483A2C" w:rsidP="00DB5FA9">
            <w:pPr>
              <w:ind w:left="269" w:hanging="8"/>
            </w:pPr>
            <w:r w:rsidRPr="00DB5FA9">
              <w:t>Оформление заказа на вагонные перевозки и принятие условий оказания услуг</w:t>
            </w:r>
          </w:p>
        </w:tc>
      </w:tr>
      <w:tr w:rsidR="00483A2C" w:rsidRPr="00DB5FA9" w14:paraId="15D99751"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56619"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8AD347"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D830EC" w14:textId="77777777" w:rsidR="00483A2C" w:rsidRPr="00DB5FA9" w:rsidRDefault="00483A2C" w:rsidP="00DB5FA9">
            <w:pPr>
              <w:ind w:left="269" w:hanging="8"/>
            </w:pPr>
            <w:r w:rsidRPr="00DB5FA9">
              <w:t>Оплата заказа</w:t>
            </w:r>
          </w:p>
        </w:tc>
      </w:tr>
      <w:tr w:rsidR="00483A2C" w:rsidRPr="00DB5FA9" w14:paraId="7754D92B"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8EC023"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DE405"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4D15D7A" w14:textId="77777777" w:rsidR="00483A2C" w:rsidRPr="00DB5FA9" w:rsidRDefault="00483A2C" w:rsidP="00DB5FA9">
            <w:pPr>
              <w:ind w:left="269" w:hanging="8"/>
              <w:jc w:val="both"/>
            </w:pPr>
            <w:r w:rsidRPr="00DB5FA9">
              <w:t>Работа с заказом:</w:t>
            </w:r>
          </w:p>
          <w:p w14:paraId="6EFBB3A3"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заказа;</w:t>
            </w:r>
          </w:p>
          <w:p w14:paraId="49275566"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Вывод заказа на печать;</w:t>
            </w:r>
          </w:p>
          <w:p w14:paraId="0503F42A"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 скачивание документов по заказу;</w:t>
            </w:r>
          </w:p>
          <w:p w14:paraId="03BA9507"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дислокации по заказу;</w:t>
            </w:r>
          </w:p>
          <w:p w14:paraId="27F3CFA3"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 xml:space="preserve">Просмотр информации по контейнерам/вагонам и </w:t>
            </w:r>
            <w:r w:rsidRPr="00DB5FA9">
              <w:lastRenderedPageBreak/>
              <w:t>накладным;</w:t>
            </w:r>
          </w:p>
          <w:p w14:paraId="4F716C7E"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Копирование заказа;</w:t>
            </w:r>
          </w:p>
          <w:p w14:paraId="4D5BF42A"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 скачивание входящих документов по заказу;</w:t>
            </w:r>
          </w:p>
          <w:p w14:paraId="5BB2D9A8" w14:textId="77777777" w:rsidR="00483A2C" w:rsidRPr="00DB5FA9" w:rsidRDefault="00483A2C" w:rsidP="00DB5FA9">
            <w:pPr>
              <w:numPr>
                <w:ilvl w:val="0"/>
                <w:numId w:val="54"/>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Загрузка и управление исходящими документами по заказу.</w:t>
            </w:r>
          </w:p>
        </w:tc>
      </w:tr>
      <w:tr w:rsidR="00483A2C" w:rsidRPr="00DB5FA9" w14:paraId="65B1AB76"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D1C5058"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42EDE7"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AD77A8" w14:textId="77777777" w:rsidR="00483A2C" w:rsidRPr="00DB5FA9" w:rsidRDefault="00483A2C" w:rsidP="00DB5FA9">
            <w:pPr>
              <w:ind w:left="269" w:hanging="8"/>
              <w:jc w:val="both"/>
            </w:pPr>
            <w:r w:rsidRPr="00DB5FA9">
              <w:t>Работа с реестром заказов:</w:t>
            </w:r>
          </w:p>
          <w:p w14:paraId="15D43F7A" w14:textId="77777777" w:rsidR="00483A2C" w:rsidRPr="00DB5FA9" w:rsidRDefault="00483A2C" w:rsidP="00DB5FA9">
            <w:pPr>
              <w:numPr>
                <w:ilvl w:val="0"/>
                <w:numId w:val="35"/>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поиск и фильтрация данных по заказам в реестре в разрезе договора;</w:t>
            </w:r>
          </w:p>
          <w:p w14:paraId="0A93DDD3" w14:textId="77777777" w:rsidR="00483A2C" w:rsidRPr="00DB5FA9" w:rsidRDefault="00483A2C" w:rsidP="00DB5FA9">
            <w:pPr>
              <w:numPr>
                <w:ilvl w:val="0"/>
                <w:numId w:val="35"/>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Работа с архивом заказов в разрезе договора.</w:t>
            </w:r>
          </w:p>
        </w:tc>
      </w:tr>
      <w:tr w:rsidR="00483A2C" w:rsidRPr="00DB5FA9" w14:paraId="4D5881F3" w14:textId="77777777" w:rsidTr="00C76197">
        <w:tc>
          <w:tcPr>
            <w:tcW w:w="966"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0BB677" w14:textId="77777777" w:rsidR="00483A2C" w:rsidRPr="00DB5FA9" w:rsidRDefault="00483A2C" w:rsidP="00DB5FA9">
            <w:pPr>
              <w:numPr>
                <w:ilvl w:val="0"/>
                <w:numId w:val="33"/>
              </w:numPr>
              <w:pBdr>
                <w:top w:val="none" w:sz="0" w:space="0" w:color="000000"/>
                <w:left w:val="none" w:sz="0" w:space="0" w:color="000000"/>
                <w:bottom w:val="none" w:sz="0" w:space="0" w:color="000000"/>
                <w:right w:val="none" w:sz="0" w:space="0" w:color="000000"/>
                <w:between w:val="none" w:sz="0" w:space="0" w:color="000000"/>
              </w:pBdr>
              <w:suppressAutoHyphens w:val="0"/>
              <w:ind w:left="417"/>
            </w:pPr>
          </w:p>
        </w:tc>
        <w:tc>
          <w:tcPr>
            <w:tcW w:w="1843"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63E2F4" w14:textId="77777777" w:rsidR="00483A2C" w:rsidRPr="00DB5FA9" w:rsidRDefault="00483A2C" w:rsidP="00DB5FA9">
            <w:r w:rsidRPr="00DB5FA9">
              <w:t xml:space="preserve">Портал </w:t>
            </w:r>
            <w:proofErr w:type="spellStart"/>
            <w:r w:rsidRPr="00DB5FA9">
              <w:t>iSales</w:t>
            </w:r>
            <w:proofErr w:type="spellEnd"/>
            <w:r w:rsidRPr="00DB5FA9">
              <w:t xml:space="preserve"> (ЛК агента)</w:t>
            </w: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65786" w14:textId="77777777" w:rsidR="00483A2C" w:rsidRPr="00DB5FA9" w:rsidRDefault="00483A2C" w:rsidP="00DB5FA9">
            <w:pPr>
              <w:ind w:left="269" w:hanging="8"/>
            </w:pPr>
            <w:r w:rsidRPr="00DB5FA9">
              <w:t>Расчет стоимости контейнерной перевозки (</w:t>
            </w:r>
            <w:proofErr w:type="spellStart"/>
            <w:r w:rsidRPr="00DB5FA9">
              <w:t>Pro</w:t>
            </w:r>
            <w:proofErr w:type="spellEnd"/>
            <w:r w:rsidRPr="00DB5FA9">
              <w:t xml:space="preserve">) под клиента с расширенными возможностями </w:t>
            </w:r>
          </w:p>
        </w:tc>
      </w:tr>
      <w:tr w:rsidR="00483A2C" w:rsidRPr="00DB5FA9" w14:paraId="329C1F03"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7E320D"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52F058"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DB2EB8" w14:textId="77777777" w:rsidR="00483A2C" w:rsidRPr="00DB5FA9" w:rsidRDefault="00483A2C" w:rsidP="00DB5FA9">
            <w:pPr>
              <w:ind w:left="269" w:hanging="8"/>
            </w:pPr>
            <w:r w:rsidRPr="00DB5FA9">
              <w:t>Расчет стоимости вагонной перевозки (</w:t>
            </w:r>
            <w:proofErr w:type="spellStart"/>
            <w:r w:rsidRPr="00DB5FA9">
              <w:t>Pro</w:t>
            </w:r>
            <w:proofErr w:type="spellEnd"/>
            <w:r w:rsidRPr="00DB5FA9">
              <w:t>) под клиента с расширенными возможностями</w:t>
            </w:r>
          </w:p>
        </w:tc>
      </w:tr>
      <w:tr w:rsidR="00483A2C" w:rsidRPr="00DB5FA9" w14:paraId="1457CF7E"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5E8B96"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1DB6A3"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6F44714" w14:textId="77777777" w:rsidR="00483A2C" w:rsidRPr="00DB5FA9" w:rsidRDefault="00483A2C" w:rsidP="00DB5FA9">
            <w:pPr>
              <w:ind w:left="269" w:hanging="8"/>
            </w:pPr>
            <w:r w:rsidRPr="00DB5FA9">
              <w:t>Отслеживание контейнера или заказа</w:t>
            </w:r>
          </w:p>
        </w:tc>
      </w:tr>
      <w:tr w:rsidR="00483A2C" w:rsidRPr="00DB5FA9" w14:paraId="158F406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FC69B"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332D3C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F2ED88" w14:textId="77777777" w:rsidR="00483A2C" w:rsidRPr="00DB5FA9" w:rsidRDefault="00483A2C" w:rsidP="00DB5FA9">
            <w:pPr>
              <w:ind w:left="269" w:hanging="8"/>
            </w:pPr>
            <w:r w:rsidRPr="00DB5FA9">
              <w:t>Аутентификация и авторизация пользователя с ролью агента</w:t>
            </w:r>
          </w:p>
        </w:tc>
      </w:tr>
      <w:tr w:rsidR="00483A2C" w:rsidRPr="00DB5FA9" w14:paraId="181E7E5A"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A608D5"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AD9851"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B91319" w14:textId="77777777" w:rsidR="00483A2C" w:rsidRPr="00DB5FA9" w:rsidRDefault="00483A2C" w:rsidP="00DB5FA9">
            <w:pPr>
              <w:ind w:left="269" w:hanging="8"/>
            </w:pPr>
            <w:r w:rsidRPr="00DB5FA9">
              <w:t xml:space="preserve">Оформление заказа на контейнерные перевозки для клиента </w:t>
            </w:r>
          </w:p>
        </w:tc>
      </w:tr>
      <w:tr w:rsidR="00483A2C" w:rsidRPr="00DB5FA9" w14:paraId="1F0107A0"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E1F51F"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858977"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786F3" w14:textId="77777777" w:rsidR="00483A2C" w:rsidRPr="00DB5FA9" w:rsidRDefault="00483A2C" w:rsidP="00DB5FA9">
            <w:pPr>
              <w:ind w:left="269" w:hanging="8"/>
            </w:pPr>
            <w:r w:rsidRPr="00DB5FA9">
              <w:t>Оформление заказа на вагонные перевозки для клиента</w:t>
            </w:r>
          </w:p>
        </w:tc>
      </w:tr>
      <w:tr w:rsidR="00483A2C" w:rsidRPr="00DB5FA9" w14:paraId="726CF848"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8E3575"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A5830D"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A15061" w14:textId="77777777" w:rsidR="00483A2C" w:rsidRPr="00DB5FA9" w:rsidRDefault="00483A2C" w:rsidP="00DB5FA9">
            <w:pPr>
              <w:ind w:left="269" w:hanging="8"/>
              <w:jc w:val="both"/>
            </w:pPr>
            <w:r w:rsidRPr="00DB5FA9">
              <w:t>Работа с заказами клиентов в разрезе договоров:</w:t>
            </w:r>
          </w:p>
          <w:p w14:paraId="62957E17"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заказа;</w:t>
            </w:r>
          </w:p>
          <w:p w14:paraId="1C1324EE"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Вывод заказа на печать;</w:t>
            </w:r>
          </w:p>
          <w:p w14:paraId="257C7982"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 скачивание документов по заказу;</w:t>
            </w:r>
          </w:p>
          <w:p w14:paraId="334E28CC"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дислокации по заказу;</w:t>
            </w:r>
          </w:p>
          <w:p w14:paraId="587FF944"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нформации по контейнерам/вагонам и накладным;</w:t>
            </w:r>
          </w:p>
          <w:p w14:paraId="408A99C4"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Копирование заказа;</w:t>
            </w:r>
          </w:p>
          <w:p w14:paraId="2039DBE8"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 скачивание входящих документов по заказу;</w:t>
            </w:r>
          </w:p>
          <w:p w14:paraId="66B615BE" w14:textId="77777777" w:rsidR="00483A2C" w:rsidRPr="00DB5FA9" w:rsidRDefault="00483A2C" w:rsidP="00DB5FA9">
            <w:pPr>
              <w:numPr>
                <w:ilvl w:val="0"/>
                <w:numId w:val="37"/>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Загрузка и управление исходящими документами по заказу.</w:t>
            </w:r>
          </w:p>
        </w:tc>
      </w:tr>
      <w:tr w:rsidR="00483A2C" w:rsidRPr="00DB5FA9" w14:paraId="10D48950"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7DCF53"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7960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9302C0" w14:textId="77777777" w:rsidR="00483A2C" w:rsidRPr="00DB5FA9" w:rsidRDefault="00483A2C" w:rsidP="00DB5FA9">
            <w:pPr>
              <w:ind w:left="269" w:hanging="8"/>
              <w:jc w:val="both"/>
            </w:pPr>
            <w:r w:rsidRPr="00DB5FA9">
              <w:t>Работа с реестром заказов клиентов в разрезе договоров:</w:t>
            </w:r>
          </w:p>
          <w:p w14:paraId="78DD5DC8" w14:textId="77777777" w:rsidR="00483A2C" w:rsidRPr="00DB5FA9" w:rsidRDefault="00483A2C" w:rsidP="00DB5FA9">
            <w:pPr>
              <w:numPr>
                <w:ilvl w:val="0"/>
                <w:numId w:val="42"/>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поиск и фильтрация данных по заказам в реестре в разрезе договора клиента;</w:t>
            </w:r>
          </w:p>
          <w:p w14:paraId="5F63C049" w14:textId="77777777" w:rsidR="00483A2C" w:rsidRPr="00DB5FA9" w:rsidRDefault="00483A2C" w:rsidP="00DB5FA9">
            <w:pPr>
              <w:numPr>
                <w:ilvl w:val="0"/>
                <w:numId w:val="42"/>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Работа с архивом заказов в разрезе договора клиента.</w:t>
            </w:r>
          </w:p>
        </w:tc>
      </w:tr>
      <w:tr w:rsidR="00483A2C" w:rsidRPr="00DB5FA9" w14:paraId="1E3880A5" w14:textId="77777777" w:rsidTr="00C76197">
        <w:tc>
          <w:tcPr>
            <w:tcW w:w="966"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47EE8" w14:textId="77777777" w:rsidR="00483A2C" w:rsidRPr="00DB5FA9" w:rsidRDefault="00483A2C" w:rsidP="00DB5FA9">
            <w:pPr>
              <w:numPr>
                <w:ilvl w:val="0"/>
                <w:numId w:val="33"/>
              </w:numPr>
              <w:pBdr>
                <w:top w:val="none" w:sz="0" w:space="0" w:color="000000"/>
                <w:left w:val="none" w:sz="0" w:space="0" w:color="000000"/>
                <w:bottom w:val="none" w:sz="0" w:space="0" w:color="000000"/>
                <w:right w:val="none" w:sz="0" w:space="0" w:color="000000"/>
                <w:between w:val="none" w:sz="0" w:space="0" w:color="000000"/>
              </w:pBdr>
              <w:suppressAutoHyphens w:val="0"/>
              <w:ind w:left="417"/>
            </w:pPr>
          </w:p>
        </w:tc>
        <w:tc>
          <w:tcPr>
            <w:tcW w:w="1843" w:type="dxa"/>
            <w:vMerge w:val="restar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550A3" w14:textId="77777777" w:rsidR="00483A2C" w:rsidRPr="00DB5FA9" w:rsidRDefault="00483A2C" w:rsidP="00DB5FA9">
            <w:r w:rsidRPr="00DB5FA9">
              <w:t xml:space="preserve">Портал </w:t>
            </w:r>
            <w:proofErr w:type="spellStart"/>
            <w:r w:rsidRPr="00DB5FA9">
              <w:t>iSales</w:t>
            </w:r>
            <w:proofErr w:type="spellEnd"/>
            <w:r w:rsidRPr="00DB5FA9">
              <w:t xml:space="preserve"> (ЛК исполнительного менеджера)</w:t>
            </w: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136C8E" w14:textId="77777777" w:rsidR="00483A2C" w:rsidRPr="00DB5FA9" w:rsidRDefault="00483A2C" w:rsidP="00DB5FA9">
            <w:pPr>
              <w:ind w:left="269" w:hanging="8"/>
            </w:pPr>
            <w:r w:rsidRPr="00DB5FA9">
              <w:t xml:space="preserve">Расчет стоимости вагонных порожних перевозок </w:t>
            </w:r>
          </w:p>
        </w:tc>
      </w:tr>
      <w:tr w:rsidR="00483A2C" w:rsidRPr="00DB5FA9" w14:paraId="415DB70F"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ABF37C"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A8C911"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36761B" w14:textId="77777777" w:rsidR="00483A2C" w:rsidRPr="00DB5FA9" w:rsidRDefault="00483A2C" w:rsidP="00DB5FA9">
            <w:pPr>
              <w:ind w:left="269" w:hanging="8"/>
            </w:pPr>
            <w:r w:rsidRPr="00DB5FA9">
              <w:t xml:space="preserve">Расчет стоимости контейнерных порожних перевозок </w:t>
            </w:r>
          </w:p>
        </w:tc>
      </w:tr>
      <w:tr w:rsidR="00483A2C" w:rsidRPr="00DB5FA9" w14:paraId="35CB7D3B" w14:textId="77777777" w:rsidTr="00C76197">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449EB4"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893A9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991BC7" w14:textId="77777777" w:rsidR="00483A2C" w:rsidRPr="00DB5FA9" w:rsidRDefault="00483A2C" w:rsidP="00DB5FA9">
            <w:pPr>
              <w:ind w:left="269" w:hanging="8"/>
            </w:pPr>
            <w:r w:rsidRPr="00DB5FA9">
              <w:t>Отслеживание контейнера или заказа</w:t>
            </w:r>
          </w:p>
        </w:tc>
      </w:tr>
      <w:tr w:rsidR="00483A2C" w:rsidRPr="00DB5FA9" w14:paraId="48D611CA"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901567"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91E981"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B7F8F1" w14:textId="77777777" w:rsidR="00483A2C" w:rsidRPr="00DB5FA9" w:rsidRDefault="00483A2C" w:rsidP="00DB5FA9">
            <w:pPr>
              <w:ind w:left="269" w:hanging="8"/>
            </w:pPr>
            <w:r w:rsidRPr="00DB5FA9">
              <w:t>Аутентификация и авторизация пользователя с ролью исполнительный менеджер</w:t>
            </w:r>
          </w:p>
        </w:tc>
      </w:tr>
      <w:tr w:rsidR="00483A2C" w:rsidRPr="00DB5FA9" w14:paraId="09E30726"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753CDC"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ACB2E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57AF0B" w14:textId="77777777" w:rsidR="00483A2C" w:rsidRPr="00DB5FA9" w:rsidRDefault="00483A2C" w:rsidP="00DB5FA9">
            <w:pPr>
              <w:ind w:left="269" w:hanging="8"/>
            </w:pPr>
            <w:r w:rsidRPr="00DB5FA9">
              <w:t xml:space="preserve">Оформление заказа на контейнерные порожние перевозки </w:t>
            </w:r>
          </w:p>
        </w:tc>
      </w:tr>
      <w:tr w:rsidR="00483A2C" w:rsidRPr="00DB5FA9" w14:paraId="5B078BD8"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960196"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C7CDF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34EA25" w14:textId="77777777" w:rsidR="00483A2C" w:rsidRPr="00DB5FA9" w:rsidRDefault="00483A2C" w:rsidP="00DB5FA9">
            <w:pPr>
              <w:ind w:left="269" w:hanging="8"/>
            </w:pPr>
            <w:r w:rsidRPr="00DB5FA9">
              <w:t>Оформление заказа на вагонные порожние перевозки</w:t>
            </w:r>
          </w:p>
        </w:tc>
      </w:tr>
      <w:tr w:rsidR="00483A2C" w:rsidRPr="00DB5FA9" w14:paraId="3672A184"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8CC7CB"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986EB"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E19CCD9" w14:textId="77777777" w:rsidR="00483A2C" w:rsidRPr="00DB5FA9" w:rsidRDefault="00483A2C" w:rsidP="00DB5FA9">
            <w:pPr>
              <w:ind w:left="269" w:hanging="8"/>
              <w:jc w:val="both"/>
            </w:pPr>
            <w:r w:rsidRPr="00DB5FA9">
              <w:t>Работа с заказами на порожнее оборудование:</w:t>
            </w:r>
          </w:p>
          <w:p w14:paraId="5ED474D3"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заказа;</w:t>
            </w:r>
          </w:p>
          <w:p w14:paraId="1792B43F"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Вывод заказа на печать;</w:t>
            </w:r>
          </w:p>
          <w:p w14:paraId="72199672"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 скачивание документов по заказу;</w:t>
            </w:r>
          </w:p>
          <w:p w14:paraId="5AAD9124"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Автоматическое формирование накладной на оборудование в ЭТРАН;</w:t>
            </w:r>
          </w:p>
          <w:p w14:paraId="4FA60A56"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нформации по контейнерам/вагонам и формированным в ЭТРАН накладным;</w:t>
            </w:r>
          </w:p>
          <w:p w14:paraId="2FE7738A"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Просмотр и скачивание входящих документов по заказу;</w:t>
            </w:r>
          </w:p>
          <w:p w14:paraId="5D4836FE" w14:textId="77777777" w:rsidR="00483A2C" w:rsidRPr="00DB5FA9" w:rsidRDefault="00483A2C" w:rsidP="00DB5FA9">
            <w:pPr>
              <w:numPr>
                <w:ilvl w:val="0"/>
                <w:numId w:val="43"/>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t>Загрузка и управление исходящими документами по заказу.</w:t>
            </w:r>
          </w:p>
        </w:tc>
      </w:tr>
      <w:tr w:rsidR="00483A2C" w:rsidRPr="00DB5FA9" w14:paraId="5B255770" w14:textId="77777777" w:rsidTr="00C76197">
        <w:trPr>
          <w:trHeight w:val="120"/>
        </w:trPr>
        <w:tc>
          <w:tcPr>
            <w:tcW w:w="966"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AB065D" w14:textId="77777777" w:rsidR="00483A2C" w:rsidRPr="00DB5FA9" w:rsidRDefault="00483A2C" w:rsidP="00DB5FA9">
            <w:pPr>
              <w:widowControl w:val="0"/>
              <w:pBdr>
                <w:top w:val="nil"/>
                <w:left w:val="nil"/>
                <w:bottom w:val="nil"/>
                <w:right w:val="nil"/>
                <w:between w:val="nil"/>
              </w:pBdr>
            </w:pPr>
          </w:p>
        </w:tc>
        <w:tc>
          <w:tcPr>
            <w:tcW w:w="1843" w:type="dxa"/>
            <w:vMerge/>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200D94" w14:textId="77777777" w:rsidR="00483A2C" w:rsidRPr="00DB5FA9" w:rsidRDefault="00483A2C" w:rsidP="00DB5FA9">
            <w:pPr>
              <w:widowControl w:val="0"/>
              <w:pBdr>
                <w:top w:val="nil"/>
                <w:left w:val="nil"/>
                <w:bottom w:val="nil"/>
                <w:right w:val="nil"/>
                <w:between w:val="nil"/>
              </w:pBdr>
            </w:pPr>
          </w:p>
        </w:tc>
        <w:tc>
          <w:tcPr>
            <w:tcW w:w="705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B5C0E7" w14:textId="77777777" w:rsidR="00483A2C" w:rsidRPr="00DB5FA9" w:rsidRDefault="00483A2C" w:rsidP="00DB5FA9">
            <w:pPr>
              <w:ind w:left="269" w:hanging="8"/>
              <w:jc w:val="both"/>
            </w:pPr>
            <w:r w:rsidRPr="00DB5FA9">
              <w:t>Работа с реестром заказов на порожнее оборудование в разрезе договоров:</w:t>
            </w:r>
          </w:p>
          <w:p w14:paraId="39B64B77" w14:textId="77777777" w:rsidR="00483A2C" w:rsidRPr="00DB5FA9" w:rsidRDefault="00483A2C" w:rsidP="00DB5FA9">
            <w:pPr>
              <w:numPr>
                <w:ilvl w:val="0"/>
                <w:numId w:val="46"/>
              </w:numPr>
              <w:pBdr>
                <w:top w:val="none" w:sz="0" w:space="0" w:color="000000"/>
                <w:left w:val="none" w:sz="0" w:space="0" w:color="000000"/>
                <w:bottom w:val="none" w:sz="0" w:space="0" w:color="000000"/>
                <w:right w:val="none" w:sz="0" w:space="0" w:color="000000"/>
                <w:between w:val="none" w:sz="0" w:space="0" w:color="000000"/>
              </w:pBdr>
              <w:suppressAutoHyphens w:val="0"/>
            </w:pPr>
            <w:r w:rsidRPr="00DB5FA9">
              <w:lastRenderedPageBreak/>
              <w:t>Просмотр, поиск и фильтрация данных по заказам в реестре в разрезе договора;</w:t>
            </w:r>
          </w:p>
          <w:p w14:paraId="2179DD23" w14:textId="77777777" w:rsidR="00483A2C" w:rsidRPr="00DB5FA9" w:rsidRDefault="00483A2C" w:rsidP="00DB5FA9">
            <w:pPr>
              <w:numPr>
                <w:ilvl w:val="0"/>
                <w:numId w:val="46"/>
              </w:numPr>
              <w:pBdr>
                <w:top w:val="none" w:sz="0" w:space="0" w:color="000000"/>
                <w:left w:val="none" w:sz="0" w:space="0" w:color="000000"/>
                <w:bottom w:val="none" w:sz="0" w:space="0" w:color="000000"/>
                <w:right w:val="none" w:sz="0" w:space="0" w:color="000000"/>
                <w:between w:val="none" w:sz="0" w:space="0" w:color="000000"/>
              </w:pBdr>
              <w:suppressAutoHyphens w:val="0"/>
              <w:ind w:left="269" w:hanging="8"/>
            </w:pPr>
            <w:r w:rsidRPr="00DB5FA9">
              <w:t>Работа с архивом заказов в разрезе договора.</w:t>
            </w:r>
          </w:p>
        </w:tc>
      </w:tr>
    </w:tbl>
    <w:p w14:paraId="429847B8" w14:textId="77777777" w:rsidR="00483A2C" w:rsidRPr="00DB5FA9" w:rsidRDefault="00483A2C" w:rsidP="00DB5FA9">
      <w:pPr>
        <w:jc w:val="both"/>
      </w:pPr>
      <w:r w:rsidRPr="00DB5FA9">
        <w:lastRenderedPageBreak/>
        <w:t xml:space="preserve">В таблице ниже (Таблица 4) представлены сведения о программных средствах, обеспечивающих работу подсистемы </w:t>
      </w:r>
      <w:proofErr w:type="spellStart"/>
      <w:r w:rsidRPr="00DB5FA9">
        <w:t>iSales</w:t>
      </w:r>
      <w:proofErr w:type="spellEnd"/>
      <w:r w:rsidRPr="00DB5FA9">
        <w:t>.</w:t>
      </w:r>
    </w:p>
    <w:p w14:paraId="67042420" w14:textId="77777777" w:rsidR="00483A2C" w:rsidRPr="00DB5FA9" w:rsidRDefault="00483A2C" w:rsidP="00DB5FA9">
      <w:pPr>
        <w:keepNext/>
        <w:pBdr>
          <w:top w:val="nil"/>
          <w:left w:val="nil"/>
          <w:bottom w:val="nil"/>
          <w:right w:val="nil"/>
          <w:between w:val="nil"/>
        </w:pBdr>
        <w:jc w:val="right"/>
        <w:rPr>
          <w:b/>
          <w:color w:val="000000"/>
        </w:rPr>
      </w:pPr>
      <w:r w:rsidRPr="00DB5FA9">
        <w:rPr>
          <w:color w:val="000000"/>
        </w:rPr>
        <w:t>Таблица 4. Сведения о программных средствах, обеспечивающих работу подсистемы</w:t>
      </w:r>
    </w:p>
    <w:tbl>
      <w:tblPr>
        <w:tblW w:w="0" w:type="auto"/>
        <w:tblLook w:val="0400" w:firstRow="0" w:lastRow="0" w:firstColumn="0" w:lastColumn="0" w:noHBand="0" w:noVBand="1"/>
      </w:tblPr>
      <w:tblGrid>
        <w:gridCol w:w="2415"/>
        <w:gridCol w:w="7453"/>
      </w:tblGrid>
      <w:tr w:rsidR="00483A2C" w:rsidRPr="00DB5FA9" w14:paraId="61324518" w14:textId="77777777" w:rsidTr="00C76197">
        <w:trPr>
          <w:trHeight w:val="64"/>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EAC801" w14:textId="77777777" w:rsidR="00483A2C" w:rsidRPr="00DB5FA9" w:rsidRDefault="00483A2C" w:rsidP="00DB5FA9">
            <w:pPr>
              <w:jc w:val="center"/>
            </w:pPr>
            <w:r w:rsidRPr="00DB5FA9">
              <w:rPr>
                <w:b/>
              </w:rPr>
              <w:t>Наименование атрибут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0782D0" w14:textId="77777777" w:rsidR="00483A2C" w:rsidRPr="00DB5FA9" w:rsidRDefault="00483A2C" w:rsidP="00DB5FA9">
            <w:pPr>
              <w:jc w:val="center"/>
            </w:pPr>
            <w:r w:rsidRPr="00DB5FA9">
              <w:rPr>
                <w:b/>
              </w:rPr>
              <w:t>Наименование средства</w:t>
            </w:r>
          </w:p>
        </w:tc>
      </w:tr>
      <w:tr w:rsidR="00483A2C" w:rsidRPr="00DB5FA9" w14:paraId="4CD7CF6F" w14:textId="77777777" w:rsidTr="007E06EC">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919A42" w14:textId="77777777" w:rsidR="00483A2C" w:rsidRPr="00DB5FA9" w:rsidRDefault="00483A2C" w:rsidP="00DB5FA9">
            <w:pPr>
              <w:jc w:val="center"/>
            </w:pPr>
            <w:r w:rsidRPr="00DB5FA9">
              <w:rPr>
                <w:b/>
              </w:rPr>
              <w:t>Серверная часть</w:t>
            </w:r>
          </w:p>
        </w:tc>
      </w:tr>
      <w:tr w:rsidR="00483A2C" w:rsidRPr="00DB5FA9" w14:paraId="0BEAF50C" w14:textId="77777777" w:rsidTr="007E06E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3DC007" w14:textId="77777777" w:rsidR="00483A2C" w:rsidRPr="00DB5FA9" w:rsidRDefault="00483A2C" w:rsidP="00DB5FA9">
            <w:r w:rsidRPr="00DB5FA9">
              <w:t>Операционная систем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FC72D4" w14:textId="77777777" w:rsidR="00483A2C" w:rsidRPr="00DB5FA9" w:rsidRDefault="00483A2C" w:rsidP="00DB5FA9">
            <w:pPr>
              <w:ind w:left="-113" w:firstLine="109"/>
            </w:pPr>
            <w:proofErr w:type="spellStart"/>
            <w:r w:rsidRPr="00DB5FA9">
              <w:t>CentOS</w:t>
            </w:r>
            <w:proofErr w:type="spellEnd"/>
            <w:r w:rsidRPr="00DB5FA9">
              <w:t>,</w:t>
            </w:r>
          </w:p>
          <w:p w14:paraId="7CCE283F" w14:textId="77777777" w:rsidR="00483A2C" w:rsidRPr="00DB5FA9" w:rsidRDefault="00483A2C" w:rsidP="00DB5FA9">
            <w:pPr>
              <w:ind w:left="-113" w:firstLine="109"/>
            </w:pPr>
            <w:proofErr w:type="spellStart"/>
            <w:r w:rsidRPr="00DB5FA9">
              <w:t>Windows</w:t>
            </w:r>
            <w:proofErr w:type="spellEnd"/>
            <w:r w:rsidRPr="00DB5FA9">
              <w:t>.</w:t>
            </w:r>
          </w:p>
        </w:tc>
      </w:tr>
      <w:tr w:rsidR="00483A2C" w:rsidRPr="00DB5FA9" w14:paraId="4A6FD4C3" w14:textId="77777777" w:rsidTr="007E06E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C78016" w14:textId="77777777" w:rsidR="00483A2C" w:rsidRPr="00DB5FA9" w:rsidRDefault="00483A2C" w:rsidP="00DB5FA9">
            <w:r w:rsidRPr="00DB5FA9">
              <w:t>Программы, пакеты и библиотек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89A4B5" w14:textId="77777777" w:rsidR="00483A2C" w:rsidRPr="00DB5FA9" w:rsidRDefault="00483A2C" w:rsidP="00DB5FA9">
            <w:pPr>
              <w:ind w:left="129" w:hanging="113"/>
              <w:rPr>
                <w:lang w:val="en-US"/>
              </w:rPr>
            </w:pPr>
            <w:r w:rsidRPr="00DB5FA9">
              <w:rPr>
                <w:lang w:val="en-US"/>
              </w:rPr>
              <w:t>Nginx,</w:t>
            </w:r>
          </w:p>
          <w:p w14:paraId="42808FFE" w14:textId="77777777" w:rsidR="00483A2C" w:rsidRPr="00DB5FA9" w:rsidRDefault="00483A2C" w:rsidP="00DB5FA9">
            <w:pPr>
              <w:ind w:left="129" w:hanging="129"/>
              <w:jc w:val="both"/>
              <w:rPr>
                <w:lang w:val="en-US"/>
              </w:rPr>
            </w:pPr>
            <w:r w:rsidRPr="00DB5FA9">
              <w:rPr>
                <w:lang w:val="en-US"/>
              </w:rPr>
              <w:t xml:space="preserve">Apache Tomcat, </w:t>
            </w:r>
          </w:p>
          <w:p w14:paraId="5920CDC0" w14:textId="77777777" w:rsidR="00483A2C" w:rsidRPr="00DB5FA9" w:rsidRDefault="00483A2C" w:rsidP="00DB5FA9">
            <w:pPr>
              <w:ind w:left="129" w:hanging="129"/>
              <w:jc w:val="both"/>
              <w:rPr>
                <w:lang w:val="en-US"/>
              </w:rPr>
            </w:pPr>
            <w:r w:rsidRPr="00DB5FA9">
              <w:rPr>
                <w:lang w:val="en-US"/>
              </w:rPr>
              <w:t>IIS,</w:t>
            </w:r>
          </w:p>
          <w:p w14:paraId="5A822DB8" w14:textId="77777777" w:rsidR="00483A2C" w:rsidRPr="00DB5FA9" w:rsidRDefault="00483A2C" w:rsidP="00DB5FA9">
            <w:pPr>
              <w:ind w:left="129" w:hanging="129"/>
              <w:jc w:val="both"/>
              <w:rPr>
                <w:lang w:val="en-US"/>
              </w:rPr>
            </w:pPr>
            <w:r w:rsidRPr="00DB5FA9">
              <w:rPr>
                <w:lang w:val="en-US"/>
              </w:rPr>
              <w:t xml:space="preserve">Spring, </w:t>
            </w:r>
          </w:p>
          <w:p w14:paraId="4F20C60F" w14:textId="77777777" w:rsidR="00483A2C" w:rsidRPr="00DB5FA9" w:rsidRDefault="00483A2C" w:rsidP="00DB5FA9">
            <w:pPr>
              <w:ind w:left="129" w:hanging="129"/>
              <w:jc w:val="both"/>
              <w:rPr>
                <w:lang w:val="en-US"/>
              </w:rPr>
            </w:pPr>
            <w:r w:rsidRPr="00DB5FA9">
              <w:rPr>
                <w:lang w:val="en-US"/>
              </w:rPr>
              <w:t>Core .Net,</w:t>
            </w:r>
          </w:p>
          <w:p w14:paraId="375AFB9A" w14:textId="77777777" w:rsidR="00483A2C" w:rsidRPr="00DB5FA9" w:rsidRDefault="00483A2C" w:rsidP="00DB5FA9">
            <w:pPr>
              <w:ind w:left="129" w:hanging="113"/>
              <w:rPr>
                <w:lang w:val="en-US"/>
              </w:rPr>
            </w:pPr>
            <w:r w:rsidRPr="00DB5FA9">
              <w:rPr>
                <w:lang w:val="en-US"/>
              </w:rPr>
              <w:t>Angular 5,</w:t>
            </w:r>
          </w:p>
          <w:p w14:paraId="387307BB" w14:textId="77777777" w:rsidR="00483A2C" w:rsidRPr="00DB5FA9" w:rsidRDefault="00483A2C" w:rsidP="00DB5FA9">
            <w:pPr>
              <w:ind w:left="129" w:hanging="113"/>
              <w:rPr>
                <w:lang w:val="en-US"/>
              </w:rPr>
            </w:pPr>
            <w:r w:rsidRPr="00DB5FA9">
              <w:rPr>
                <w:lang w:val="en-US"/>
              </w:rPr>
              <w:t>PostgreSQL,</w:t>
            </w:r>
          </w:p>
          <w:p w14:paraId="2FFC6109" w14:textId="77777777" w:rsidR="00483A2C" w:rsidRPr="00DB5FA9" w:rsidRDefault="00483A2C" w:rsidP="00DB5FA9">
            <w:pPr>
              <w:ind w:left="129" w:hanging="113"/>
              <w:rPr>
                <w:lang w:val="en-US"/>
              </w:rPr>
            </w:pPr>
            <w:r w:rsidRPr="00DB5FA9">
              <w:rPr>
                <w:lang w:val="en-US"/>
              </w:rPr>
              <w:t>Microsoft SQL,</w:t>
            </w:r>
          </w:p>
          <w:p w14:paraId="0023506B" w14:textId="77777777" w:rsidR="00483A2C" w:rsidRPr="00DB5FA9" w:rsidRDefault="00483A2C" w:rsidP="00DB5FA9">
            <w:pPr>
              <w:ind w:left="129" w:hanging="113"/>
            </w:pPr>
            <w:proofErr w:type="spellStart"/>
            <w:r w:rsidRPr="00DB5FA9">
              <w:t>ElasticSearch</w:t>
            </w:r>
            <w:proofErr w:type="spellEnd"/>
            <w:r w:rsidRPr="00DB5FA9">
              <w:t>,</w:t>
            </w:r>
          </w:p>
          <w:p w14:paraId="65D0CA8C" w14:textId="77777777" w:rsidR="00483A2C" w:rsidRPr="00DB5FA9" w:rsidRDefault="00483A2C" w:rsidP="00DB5FA9">
            <w:pPr>
              <w:ind w:left="129" w:hanging="113"/>
            </w:pPr>
            <w:proofErr w:type="spellStart"/>
            <w:r w:rsidRPr="00DB5FA9">
              <w:t>Sphinx</w:t>
            </w:r>
            <w:proofErr w:type="spellEnd"/>
            <w:r w:rsidRPr="00DB5FA9">
              <w:t>,</w:t>
            </w:r>
          </w:p>
          <w:p w14:paraId="15F7471D" w14:textId="77777777" w:rsidR="00483A2C" w:rsidRPr="00DB5FA9" w:rsidRDefault="00483A2C" w:rsidP="00DB5FA9">
            <w:pPr>
              <w:ind w:left="129" w:hanging="113"/>
            </w:pPr>
            <w:proofErr w:type="spellStart"/>
            <w:r w:rsidRPr="00DB5FA9">
              <w:t>RabbitMQ</w:t>
            </w:r>
            <w:proofErr w:type="spellEnd"/>
            <w:r w:rsidRPr="00DB5FA9">
              <w:t>.</w:t>
            </w:r>
          </w:p>
        </w:tc>
      </w:tr>
      <w:tr w:rsidR="00483A2C" w:rsidRPr="00DB5FA9" w14:paraId="675E2C82" w14:textId="77777777" w:rsidTr="007E06EC">
        <w:tc>
          <w:tcPr>
            <w:tcW w:w="0" w:type="auto"/>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4223A4" w14:textId="77777777" w:rsidR="00483A2C" w:rsidRPr="00DB5FA9" w:rsidRDefault="00483A2C" w:rsidP="00DB5FA9">
            <w:pPr>
              <w:jc w:val="center"/>
            </w:pPr>
            <w:r w:rsidRPr="00DB5FA9">
              <w:rPr>
                <w:b/>
              </w:rPr>
              <w:t>Клиентская часть</w:t>
            </w:r>
          </w:p>
        </w:tc>
      </w:tr>
      <w:tr w:rsidR="00483A2C" w:rsidRPr="00DB5FA9" w14:paraId="5DF39760" w14:textId="77777777" w:rsidTr="007E06E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DE6094" w14:textId="77777777" w:rsidR="00483A2C" w:rsidRPr="00DB5FA9" w:rsidRDefault="00483A2C" w:rsidP="00DB5FA9">
            <w:r w:rsidRPr="00DB5FA9">
              <w:t>Браузер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2BD014" w14:textId="77777777" w:rsidR="00483A2C" w:rsidRPr="00DB5FA9" w:rsidRDefault="00483A2C" w:rsidP="00DB5FA9">
            <w:pPr>
              <w:numPr>
                <w:ilvl w:val="0"/>
                <w:numId w:val="56"/>
              </w:numPr>
              <w:pBdr>
                <w:top w:val="none" w:sz="0" w:space="0" w:color="000000"/>
                <w:left w:val="none" w:sz="0" w:space="0" w:color="000000"/>
                <w:bottom w:val="none" w:sz="0" w:space="0" w:color="000000"/>
                <w:right w:val="none" w:sz="0" w:space="0" w:color="000000"/>
                <w:between w:val="none" w:sz="0" w:space="0" w:color="000000"/>
              </w:pBdr>
              <w:suppressAutoHyphens w:val="0"/>
              <w:ind w:left="418"/>
              <w:rPr>
                <w:lang w:val="en-US"/>
              </w:rPr>
            </w:pPr>
            <w:r w:rsidRPr="00DB5FA9">
              <w:rPr>
                <w:lang w:val="en-US"/>
              </w:rPr>
              <w:t xml:space="preserve">Microsoft Internet Explorer </w:t>
            </w:r>
            <w:r w:rsidRPr="00DB5FA9">
              <w:t>версии</w:t>
            </w:r>
            <w:r w:rsidRPr="00DB5FA9">
              <w:rPr>
                <w:lang w:val="en-US"/>
              </w:rPr>
              <w:t xml:space="preserve"> </w:t>
            </w:r>
            <w:r w:rsidRPr="00DB5FA9">
              <w:t>не</w:t>
            </w:r>
            <w:r w:rsidRPr="00DB5FA9">
              <w:rPr>
                <w:lang w:val="en-US"/>
              </w:rPr>
              <w:t xml:space="preserve"> </w:t>
            </w:r>
            <w:r w:rsidRPr="00DB5FA9">
              <w:t>ниже</w:t>
            </w:r>
            <w:r w:rsidRPr="00DB5FA9">
              <w:rPr>
                <w:lang w:val="en-US"/>
              </w:rPr>
              <w:t xml:space="preserve"> 11.0;</w:t>
            </w:r>
          </w:p>
          <w:p w14:paraId="53DA5F96" w14:textId="77777777" w:rsidR="00483A2C" w:rsidRPr="00DB5FA9" w:rsidRDefault="00483A2C" w:rsidP="00DB5FA9">
            <w:pPr>
              <w:numPr>
                <w:ilvl w:val="0"/>
                <w:numId w:val="58"/>
              </w:numPr>
              <w:pBdr>
                <w:top w:val="none" w:sz="0" w:space="0" w:color="000000"/>
                <w:left w:val="none" w:sz="0" w:space="0" w:color="000000"/>
                <w:bottom w:val="none" w:sz="0" w:space="0" w:color="000000"/>
                <w:right w:val="none" w:sz="0" w:space="0" w:color="000000"/>
                <w:between w:val="none" w:sz="0" w:space="0" w:color="000000"/>
              </w:pBdr>
              <w:suppressAutoHyphens w:val="0"/>
              <w:ind w:left="418"/>
            </w:pPr>
            <w:proofErr w:type="spellStart"/>
            <w:r w:rsidRPr="00DB5FA9">
              <w:t>Google</w:t>
            </w:r>
            <w:proofErr w:type="spellEnd"/>
            <w:r w:rsidRPr="00DB5FA9">
              <w:t xml:space="preserve"> </w:t>
            </w:r>
            <w:proofErr w:type="spellStart"/>
            <w:r w:rsidRPr="00DB5FA9">
              <w:t>Chrome</w:t>
            </w:r>
            <w:proofErr w:type="spellEnd"/>
            <w:r w:rsidRPr="00DB5FA9">
              <w:t xml:space="preserve"> актуальной версии;</w:t>
            </w:r>
          </w:p>
          <w:p w14:paraId="7B91F2E7" w14:textId="77777777" w:rsidR="00483A2C" w:rsidRPr="00DB5FA9" w:rsidRDefault="00483A2C" w:rsidP="00DB5FA9">
            <w:pPr>
              <w:numPr>
                <w:ilvl w:val="0"/>
                <w:numId w:val="58"/>
              </w:numPr>
              <w:pBdr>
                <w:top w:val="none" w:sz="0" w:space="0" w:color="000000"/>
                <w:left w:val="none" w:sz="0" w:space="0" w:color="000000"/>
                <w:bottom w:val="none" w:sz="0" w:space="0" w:color="000000"/>
                <w:right w:val="none" w:sz="0" w:space="0" w:color="000000"/>
                <w:between w:val="none" w:sz="0" w:space="0" w:color="000000"/>
              </w:pBdr>
              <w:suppressAutoHyphens w:val="0"/>
              <w:ind w:left="418"/>
            </w:pPr>
            <w:proofErr w:type="spellStart"/>
            <w:r w:rsidRPr="00DB5FA9">
              <w:t>Firefox</w:t>
            </w:r>
            <w:proofErr w:type="spellEnd"/>
            <w:r w:rsidRPr="00DB5FA9">
              <w:t xml:space="preserve"> актуальной версии;</w:t>
            </w:r>
          </w:p>
          <w:p w14:paraId="292079F6" w14:textId="77777777" w:rsidR="00483A2C" w:rsidRPr="00DB5FA9" w:rsidRDefault="00483A2C" w:rsidP="00DB5FA9">
            <w:pPr>
              <w:numPr>
                <w:ilvl w:val="0"/>
                <w:numId w:val="58"/>
              </w:numPr>
              <w:pBdr>
                <w:top w:val="none" w:sz="0" w:space="0" w:color="000000"/>
                <w:left w:val="none" w:sz="0" w:space="0" w:color="000000"/>
                <w:bottom w:val="none" w:sz="0" w:space="0" w:color="000000"/>
                <w:right w:val="none" w:sz="0" w:space="0" w:color="000000"/>
                <w:between w:val="none" w:sz="0" w:space="0" w:color="000000"/>
              </w:pBdr>
              <w:suppressAutoHyphens w:val="0"/>
              <w:ind w:left="418"/>
            </w:pPr>
            <w:proofErr w:type="spellStart"/>
            <w:r w:rsidRPr="00DB5FA9">
              <w:t>Safari</w:t>
            </w:r>
            <w:proofErr w:type="spellEnd"/>
            <w:r w:rsidRPr="00DB5FA9">
              <w:t xml:space="preserve"> актуальной версии</w:t>
            </w:r>
          </w:p>
        </w:tc>
      </w:tr>
      <w:tr w:rsidR="00483A2C" w:rsidRPr="00DB5FA9" w14:paraId="6148E844" w14:textId="77777777" w:rsidTr="007E06E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0322E0" w14:textId="77777777" w:rsidR="00483A2C" w:rsidRPr="00DB5FA9" w:rsidRDefault="00483A2C" w:rsidP="00DB5FA9">
            <w:r w:rsidRPr="00DB5FA9">
              <w:t>Текстовый и графический редактор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5DE5E2" w14:textId="77777777" w:rsidR="00483A2C" w:rsidRPr="00DB5FA9" w:rsidRDefault="00483A2C" w:rsidP="00DB5FA9">
            <w:pPr>
              <w:ind w:left="129"/>
            </w:pPr>
            <w:r w:rsidRPr="00DB5FA9">
              <w:t>Текстовый и графический редакторы, предназначенные для работы с файлами с текстовой и графической информацией, наиболее часто используемых форматов: *.</w:t>
            </w:r>
            <w:proofErr w:type="spellStart"/>
            <w:r w:rsidRPr="00DB5FA9">
              <w:t>docx</w:t>
            </w:r>
            <w:proofErr w:type="spellEnd"/>
            <w:r w:rsidRPr="00DB5FA9">
              <w:t>, *.</w:t>
            </w:r>
            <w:proofErr w:type="spellStart"/>
            <w:r w:rsidRPr="00DB5FA9">
              <w:t>xlsx</w:t>
            </w:r>
            <w:proofErr w:type="spellEnd"/>
            <w:r w:rsidRPr="00DB5FA9">
              <w:t>, *.</w:t>
            </w:r>
            <w:proofErr w:type="spellStart"/>
            <w:r w:rsidRPr="00DB5FA9">
              <w:t>rtf</w:t>
            </w:r>
            <w:proofErr w:type="spellEnd"/>
            <w:r w:rsidRPr="00DB5FA9">
              <w:t>, *.</w:t>
            </w:r>
            <w:proofErr w:type="spellStart"/>
            <w:r w:rsidRPr="00DB5FA9">
              <w:t>jpg</w:t>
            </w:r>
            <w:proofErr w:type="spellEnd"/>
            <w:r w:rsidRPr="00DB5FA9">
              <w:t>, *.</w:t>
            </w:r>
            <w:proofErr w:type="spellStart"/>
            <w:r w:rsidRPr="00DB5FA9">
              <w:t>jpeg</w:t>
            </w:r>
            <w:proofErr w:type="spellEnd"/>
            <w:r w:rsidRPr="00DB5FA9">
              <w:t>, *.</w:t>
            </w:r>
            <w:proofErr w:type="spellStart"/>
            <w:r w:rsidRPr="00DB5FA9">
              <w:t>bmp</w:t>
            </w:r>
            <w:proofErr w:type="spellEnd"/>
            <w:r w:rsidRPr="00DB5FA9">
              <w:t>, *.</w:t>
            </w:r>
            <w:proofErr w:type="spellStart"/>
            <w:r w:rsidRPr="00DB5FA9">
              <w:t>png</w:t>
            </w:r>
            <w:proofErr w:type="spellEnd"/>
            <w:r w:rsidRPr="00DB5FA9">
              <w:t>, *.</w:t>
            </w:r>
            <w:proofErr w:type="spellStart"/>
            <w:r w:rsidRPr="00DB5FA9">
              <w:t>pdf</w:t>
            </w:r>
            <w:proofErr w:type="spellEnd"/>
            <w:r w:rsidRPr="00DB5FA9">
              <w:t>.</w:t>
            </w:r>
          </w:p>
        </w:tc>
      </w:tr>
    </w:tbl>
    <w:p w14:paraId="45035863" w14:textId="77777777" w:rsidR="00483A2C" w:rsidRPr="00205DEF"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bookmarkStart w:id="19" w:name="_30j0zll" w:colFirst="0" w:colLast="0"/>
      <w:bookmarkEnd w:id="19"/>
      <w:r w:rsidRPr="00205DEF">
        <w:rPr>
          <w:rFonts w:ascii="Times New Roman" w:hAnsi="Times New Roman"/>
          <w:sz w:val="24"/>
          <w:szCs w:val="24"/>
        </w:rPr>
        <w:t>Архитектура и принципы функционирования подсистемы Сайт</w:t>
      </w:r>
    </w:p>
    <w:p w14:paraId="2C62A615" w14:textId="77777777" w:rsidR="00483A2C" w:rsidRPr="00205DEF" w:rsidRDefault="00483A2C" w:rsidP="00205DEF">
      <w:pPr>
        <w:widowControl w:val="0"/>
        <w:numPr>
          <w:ilvl w:val="2"/>
          <w:numId w:val="62"/>
        </w:numPr>
        <w:pBdr>
          <w:top w:val="none" w:sz="0" w:space="0" w:color="000000"/>
          <w:left w:val="none" w:sz="0" w:space="0" w:color="000000"/>
          <w:bottom w:val="none" w:sz="0" w:space="0" w:color="000000"/>
          <w:right w:val="none" w:sz="0" w:space="0" w:color="000000"/>
          <w:between w:val="none" w:sz="0" w:space="0" w:color="000000"/>
        </w:pBdr>
        <w:suppressAutoHyphens w:val="0"/>
        <w:ind w:hanging="645"/>
        <w:rPr>
          <w:b/>
          <w:color w:val="000000"/>
        </w:rPr>
      </w:pPr>
      <w:r w:rsidRPr="00205DEF">
        <w:rPr>
          <w:b/>
          <w:color w:val="000000"/>
        </w:rPr>
        <w:t>Архитектура подсистемы Сайт</w:t>
      </w:r>
    </w:p>
    <w:p w14:paraId="5F8A3E7B" w14:textId="77777777" w:rsidR="00483A2C" w:rsidRPr="00DB5FA9" w:rsidRDefault="00483A2C" w:rsidP="00DB5FA9">
      <w:pPr>
        <w:jc w:val="both"/>
      </w:pPr>
      <w:r w:rsidRPr="00DB5FA9">
        <w:t xml:space="preserve">Взаимосвязь компонентов представлена на рисунке выше (Рисунок 1). </w:t>
      </w:r>
    </w:p>
    <w:p w14:paraId="558BE021" w14:textId="77777777" w:rsidR="00483A2C" w:rsidRPr="00DB5FA9" w:rsidRDefault="00483A2C" w:rsidP="00DB5FA9">
      <w:pPr>
        <w:jc w:val="both"/>
        <w:rPr>
          <w:color w:val="000000"/>
        </w:rPr>
      </w:pPr>
      <w:r w:rsidRPr="00DB5FA9">
        <w:t>Компоненты физической архитектуры нового Сайта ТК представлены на рисунке выше (Рисунок 2).</w:t>
      </w:r>
    </w:p>
    <w:p w14:paraId="72223DF5"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jc w:val="both"/>
        <w:rPr>
          <w:color w:val="000000"/>
        </w:rPr>
      </w:pPr>
      <w:r w:rsidRPr="00DB5FA9">
        <w:rPr>
          <w:color w:val="000000"/>
        </w:rPr>
        <w:t xml:space="preserve">В качестве платформы для веб-приложения используется </w:t>
      </w:r>
      <w:proofErr w:type="spellStart"/>
      <w:r w:rsidRPr="00DB5FA9">
        <w:rPr>
          <w:color w:val="000000"/>
        </w:rPr>
        <w:t>Liferay</w:t>
      </w:r>
      <w:proofErr w:type="spellEnd"/>
      <w:r w:rsidRPr="00DB5FA9">
        <w:rPr>
          <w:color w:val="000000"/>
        </w:rPr>
        <w:t xml:space="preserve"> </w:t>
      </w:r>
      <w:proofErr w:type="spellStart"/>
      <w:r w:rsidRPr="00DB5FA9">
        <w:rPr>
          <w:color w:val="000000"/>
        </w:rPr>
        <w:t>Portal</w:t>
      </w:r>
      <w:proofErr w:type="spellEnd"/>
      <w:r w:rsidRPr="00DB5FA9">
        <w:rPr>
          <w:color w:val="000000"/>
        </w:rPr>
        <w:t xml:space="preserve"> 7.</w:t>
      </w:r>
      <w:r w:rsidRPr="00DB5FA9">
        <w:t>1</w:t>
      </w:r>
      <w:r w:rsidRPr="00DB5FA9">
        <w:rPr>
          <w:color w:val="000000"/>
        </w:rPr>
        <w:t>.</w:t>
      </w:r>
    </w:p>
    <w:p w14:paraId="26AFD664"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jc w:val="both"/>
        <w:rPr>
          <w:color w:val="000000"/>
        </w:rPr>
      </w:pPr>
      <w:r w:rsidRPr="00DB5FA9">
        <w:rPr>
          <w:color w:val="000000"/>
        </w:rPr>
        <w:t xml:space="preserve">При разработке Сайта использованы следующие языки программирования: </w:t>
      </w:r>
      <w:proofErr w:type="spellStart"/>
      <w:r w:rsidRPr="00DB5FA9">
        <w:rPr>
          <w:color w:val="000000"/>
        </w:rPr>
        <w:t>Java</w:t>
      </w:r>
      <w:proofErr w:type="spellEnd"/>
      <w:r w:rsidRPr="00DB5FA9">
        <w:rPr>
          <w:color w:val="000000"/>
        </w:rPr>
        <w:t xml:space="preserve">, </w:t>
      </w:r>
      <w:proofErr w:type="spellStart"/>
      <w:r w:rsidRPr="00DB5FA9">
        <w:rPr>
          <w:color w:val="000000"/>
        </w:rPr>
        <w:t>JavaScript</w:t>
      </w:r>
      <w:proofErr w:type="spellEnd"/>
      <w:r w:rsidRPr="00DB5FA9">
        <w:rPr>
          <w:color w:val="000000"/>
        </w:rPr>
        <w:t>, HTML, CSS.</w:t>
      </w:r>
    </w:p>
    <w:p w14:paraId="42C093DE"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jc w:val="both"/>
        <w:rPr>
          <w:color w:val="000000"/>
        </w:rPr>
      </w:pPr>
      <w:r w:rsidRPr="00DB5FA9">
        <w:rPr>
          <w:color w:val="000000"/>
        </w:rPr>
        <w:t xml:space="preserve">В качестве хранилища данных используется свободно распространяемая реляционная СУБД с поддержкой стандарта SQL и дополнительных расширений – </w:t>
      </w:r>
      <w:proofErr w:type="spellStart"/>
      <w:r w:rsidRPr="00DB5FA9">
        <w:rPr>
          <w:color w:val="000000"/>
        </w:rPr>
        <w:t>PostgreSQL</w:t>
      </w:r>
      <w:proofErr w:type="spellEnd"/>
      <w:r w:rsidRPr="00DB5FA9">
        <w:rPr>
          <w:color w:val="000000"/>
        </w:rPr>
        <w:t xml:space="preserve"> (</w:t>
      </w:r>
      <w:proofErr w:type="spellStart"/>
      <w:r w:rsidRPr="00DB5FA9">
        <w:rPr>
          <w:color w:val="000000"/>
        </w:rPr>
        <w:t>PostgreSQL</w:t>
      </w:r>
      <w:proofErr w:type="spellEnd"/>
      <w:r w:rsidRPr="00DB5FA9">
        <w:rPr>
          <w:color w:val="000000"/>
        </w:rPr>
        <w:t xml:space="preserve"> 9.5.3).</w:t>
      </w:r>
    </w:p>
    <w:p w14:paraId="70F587CF"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jc w:val="both"/>
        <w:rPr>
          <w:color w:val="000000"/>
        </w:rPr>
      </w:pPr>
      <w:r w:rsidRPr="00DB5FA9">
        <w:rPr>
          <w:color w:val="000000"/>
        </w:rPr>
        <w:t xml:space="preserve">Серверная часть функционирует под управлением операционной системы: </w:t>
      </w:r>
      <w:proofErr w:type="spellStart"/>
      <w:r w:rsidRPr="00DB5FA9">
        <w:rPr>
          <w:color w:val="000000"/>
        </w:rPr>
        <w:t>CentOS</w:t>
      </w:r>
      <w:proofErr w:type="spellEnd"/>
      <w:r w:rsidRPr="00DB5FA9">
        <w:rPr>
          <w:color w:val="000000"/>
        </w:rPr>
        <w:t xml:space="preserve"> </w:t>
      </w:r>
      <w:proofErr w:type="spellStart"/>
      <w:r w:rsidRPr="00DB5FA9">
        <w:rPr>
          <w:color w:val="000000"/>
        </w:rPr>
        <w:t>Linux</w:t>
      </w:r>
      <w:proofErr w:type="spellEnd"/>
      <w:r w:rsidRPr="00DB5FA9">
        <w:rPr>
          <w:color w:val="000000"/>
        </w:rPr>
        <w:t xml:space="preserve"> (</w:t>
      </w:r>
      <w:proofErr w:type="spellStart"/>
      <w:r w:rsidRPr="00DB5FA9">
        <w:rPr>
          <w:color w:val="000000"/>
        </w:rPr>
        <w:t>CentOS</w:t>
      </w:r>
      <w:proofErr w:type="spellEnd"/>
      <w:r w:rsidRPr="00DB5FA9">
        <w:rPr>
          <w:color w:val="000000"/>
        </w:rPr>
        <w:t xml:space="preserve"> </w:t>
      </w:r>
      <w:proofErr w:type="spellStart"/>
      <w:r w:rsidRPr="00DB5FA9">
        <w:rPr>
          <w:color w:val="000000"/>
        </w:rPr>
        <w:t>Linux</w:t>
      </w:r>
      <w:proofErr w:type="spellEnd"/>
      <w:r w:rsidRPr="00DB5FA9">
        <w:rPr>
          <w:color w:val="000000"/>
        </w:rPr>
        <w:t xml:space="preserve"> </w:t>
      </w:r>
      <w:proofErr w:type="spellStart"/>
      <w:r w:rsidRPr="00DB5FA9">
        <w:rPr>
          <w:color w:val="000000"/>
        </w:rPr>
        <w:t>release</w:t>
      </w:r>
      <w:proofErr w:type="spellEnd"/>
      <w:r w:rsidRPr="00DB5FA9">
        <w:rPr>
          <w:color w:val="000000"/>
        </w:rPr>
        <w:t xml:space="preserve"> 7.3). </w:t>
      </w:r>
    </w:p>
    <w:p w14:paraId="1667FA13"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jc w:val="both"/>
        <w:rPr>
          <w:color w:val="000000"/>
        </w:rPr>
      </w:pPr>
      <w:r w:rsidRPr="00DB5FA9">
        <w:rPr>
          <w:color w:val="000000"/>
        </w:rPr>
        <w:t xml:space="preserve">В качестве контейнера </w:t>
      </w:r>
      <w:proofErr w:type="spellStart"/>
      <w:r w:rsidRPr="00DB5FA9">
        <w:rPr>
          <w:color w:val="000000"/>
        </w:rPr>
        <w:t>сервлетов</w:t>
      </w:r>
      <w:proofErr w:type="spellEnd"/>
      <w:r w:rsidRPr="00DB5FA9">
        <w:rPr>
          <w:color w:val="000000"/>
        </w:rPr>
        <w:t xml:space="preserve"> для развертывания серверных приложений </w:t>
      </w:r>
      <w:proofErr w:type="gramStart"/>
      <w:r w:rsidRPr="00DB5FA9">
        <w:rPr>
          <w:color w:val="000000"/>
        </w:rPr>
        <w:t>бизнес-логики</w:t>
      </w:r>
      <w:proofErr w:type="gramEnd"/>
      <w:r w:rsidRPr="00DB5FA9">
        <w:rPr>
          <w:color w:val="000000"/>
        </w:rPr>
        <w:t xml:space="preserve"> используется приложение </w:t>
      </w:r>
      <w:proofErr w:type="spellStart"/>
      <w:r w:rsidRPr="00DB5FA9">
        <w:rPr>
          <w:color w:val="000000"/>
        </w:rPr>
        <w:t>Apache</w:t>
      </w:r>
      <w:proofErr w:type="spellEnd"/>
      <w:r w:rsidRPr="00DB5FA9">
        <w:rPr>
          <w:color w:val="000000"/>
        </w:rPr>
        <w:t xml:space="preserve"> </w:t>
      </w:r>
      <w:proofErr w:type="spellStart"/>
      <w:r w:rsidRPr="00DB5FA9">
        <w:rPr>
          <w:color w:val="000000"/>
        </w:rPr>
        <w:t>Tomcat</w:t>
      </w:r>
      <w:proofErr w:type="spellEnd"/>
      <w:r w:rsidRPr="00DB5FA9">
        <w:rPr>
          <w:color w:val="000000"/>
        </w:rPr>
        <w:t xml:space="preserve"> 8. </w:t>
      </w:r>
    </w:p>
    <w:p w14:paraId="2DF177B5"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jc w:val="both"/>
        <w:rPr>
          <w:color w:val="000000"/>
        </w:rPr>
      </w:pPr>
      <w:r w:rsidRPr="00DB5FA9">
        <w:rPr>
          <w:color w:val="000000"/>
        </w:rPr>
        <w:t xml:space="preserve">В качестве веб-сервера и веб-прокси для развёртывания веб-приложения служит </w:t>
      </w:r>
      <w:proofErr w:type="spellStart"/>
      <w:r w:rsidRPr="00DB5FA9">
        <w:rPr>
          <w:color w:val="000000"/>
        </w:rPr>
        <w:t>nginx</w:t>
      </w:r>
      <w:proofErr w:type="spellEnd"/>
      <w:r w:rsidRPr="00DB5FA9">
        <w:rPr>
          <w:color w:val="000000"/>
        </w:rPr>
        <w:t xml:space="preserve"> (</w:t>
      </w:r>
      <w:proofErr w:type="spellStart"/>
      <w:r w:rsidRPr="00DB5FA9">
        <w:rPr>
          <w:color w:val="000000"/>
        </w:rPr>
        <w:t>nginx</w:t>
      </w:r>
      <w:proofErr w:type="spellEnd"/>
      <w:r w:rsidRPr="00DB5FA9">
        <w:rPr>
          <w:color w:val="000000"/>
        </w:rPr>
        <w:t xml:space="preserve">/1.11.0). </w:t>
      </w:r>
    </w:p>
    <w:p w14:paraId="238A1533" w14:textId="77777777" w:rsidR="00483A2C" w:rsidRPr="00DB5FA9" w:rsidRDefault="00483A2C" w:rsidP="00DB5FA9">
      <w:bookmarkStart w:id="20" w:name="_1fob9te" w:colFirst="0" w:colLast="0"/>
      <w:bookmarkEnd w:id="20"/>
      <w:r w:rsidRPr="00DB5FA9">
        <w:t>В таблице ниже (Таблица 5) представлены сведения о программных средствах, обеспечивающих работу подсистемы Сайт</w:t>
      </w:r>
    </w:p>
    <w:p w14:paraId="035C1315" w14:textId="77777777" w:rsidR="00483A2C" w:rsidRPr="00DB5FA9" w:rsidRDefault="00483A2C" w:rsidP="00DB5FA9">
      <w:pPr>
        <w:keepNext/>
        <w:pBdr>
          <w:top w:val="nil"/>
          <w:left w:val="nil"/>
          <w:bottom w:val="nil"/>
          <w:right w:val="nil"/>
          <w:between w:val="nil"/>
        </w:pBdr>
        <w:jc w:val="right"/>
        <w:rPr>
          <w:b/>
          <w:color w:val="000000"/>
        </w:rPr>
      </w:pPr>
      <w:r w:rsidRPr="00DB5FA9">
        <w:rPr>
          <w:color w:val="000000"/>
        </w:rPr>
        <w:t>Таблица 5. Сведения о технических средствах, обеспечивающих работу подсистемы Сай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15"/>
        <w:gridCol w:w="7439"/>
      </w:tblGrid>
      <w:tr w:rsidR="00483A2C" w:rsidRPr="00DB5FA9" w14:paraId="0511E743" w14:textId="77777777" w:rsidTr="007E06E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7E54C007" w14:textId="77777777" w:rsidR="00483A2C" w:rsidRPr="00DB5FA9" w:rsidRDefault="00483A2C" w:rsidP="00DB5FA9">
            <w:pPr>
              <w:jc w:val="both"/>
              <w:rPr>
                <w:b/>
              </w:rPr>
            </w:pPr>
            <w:bookmarkStart w:id="21" w:name="_3znysh7" w:colFirst="0" w:colLast="0"/>
            <w:bookmarkEnd w:id="21"/>
            <w:r w:rsidRPr="00DB5FA9">
              <w:rPr>
                <w:b/>
                <w:color w:val="000000"/>
              </w:rPr>
              <w:t xml:space="preserve">Наименование </w:t>
            </w:r>
            <w:r w:rsidRPr="00DB5FA9">
              <w:rPr>
                <w:b/>
                <w:color w:val="000000"/>
              </w:rPr>
              <w:lastRenderedPageBreak/>
              <w:t>атрибута</w:t>
            </w:r>
          </w:p>
        </w:t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1457BD9D" w14:textId="77777777" w:rsidR="00483A2C" w:rsidRPr="00DB5FA9" w:rsidRDefault="00483A2C" w:rsidP="00DB5FA9">
            <w:pPr>
              <w:jc w:val="both"/>
              <w:rPr>
                <w:b/>
              </w:rPr>
            </w:pPr>
            <w:r w:rsidRPr="00DB5FA9">
              <w:rPr>
                <w:b/>
                <w:color w:val="000000"/>
              </w:rPr>
              <w:lastRenderedPageBreak/>
              <w:t>Наименование средства</w:t>
            </w:r>
          </w:p>
        </w:tc>
      </w:tr>
      <w:tr w:rsidR="00483A2C" w:rsidRPr="00DB5FA9" w14:paraId="5D559443" w14:textId="77777777" w:rsidTr="007E06EC">
        <w:tc>
          <w:tcPr>
            <w:tcW w:w="0" w:type="auto"/>
            <w:gridSpan w:val="2"/>
            <w:tcBorders>
              <w:top w:val="single" w:sz="4" w:space="0" w:color="000000"/>
              <w:left w:val="single" w:sz="4" w:space="0" w:color="000000"/>
              <w:bottom w:val="single" w:sz="4" w:space="0" w:color="000000"/>
              <w:right w:val="single" w:sz="4" w:space="0" w:color="000000"/>
            </w:tcBorders>
          </w:tcPr>
          <w:p w14:paraId="1AE1A3CC" w14:textId="77777777" w:rsidR="00483A2C" w:rsidRPr="00DB5FA9" w:rsidRDefault="00483A2C" w:rsidP="00DB5FA9">
            <w:pPr>
              <w:jc w:val="both"/>
              <w:rPr>
                <w:b/>
              </w:rPr>
            </w:pPr>
            <w:r w:rsidRPr="00DB5FA9">
              <w:rPr>
                <w:b/>
                <w:color w:val="000000"/>
              </w:rPr>
              <w:lastRenderedPageBreak/>
              <w:t>Серверная часть</w:t>
            </w:r>
          </w:p>
        </w:tc>
      </w:tr>
      <w:tr w:rsidR="00483A2C" w:rsidRPr="00DB5FA9" w14:paraId="3C02DA9B" w14:textId="77777777" w:rsidTr="007E06EC">
        <w:tc>
          <w:tcPr>
            <w:tcW w:w="0" w:type="auto"/>
            <w:tcBorders>
              <w:top w:val="single" w:sz="4" w:space="0" w:color="000000"/>
              <w:left w:val="single" w:sz="4" w:space="0" w:color="000000"/>
              <w:bottom w:val="single" w:sz="4" w:space="0" w:color="000000"/>
              <w:right w:val="single" w:sz="4" w:space="0" w:color="000000"/>
            </w:tcBorders>
          </w:tcPr>
          <w:p w14:paraId="3725AF4C" w14:textId="77777777" w:rsidR="00483A2C" w:rsidRPr="00DB5FA9" w:rsidRDefault="00483A2C" w:rsidP="00DB5FA9">
            <w:pPr>
              <w:jc w:val="both"/>
            </w:pPr>
            <w:r w:rsidRPr="00DB5FA9">
              <w:rPr>
                <w:color w:val="000000"/>
              </w:rPr>
              <w:t>Операционная система</w:t>
            </w:r>
          </w:p>
        </w:tc>
        <w:tc>
          <w:tcPr>
            <w:tcW w:w="0" w:type="auto"/>
            <w:tcBorders>
              <w:top w:val="single" w:sz="4" w:space="0" w:color="000000"/>
              <w:left w:val="single" w:sz="4" w:space="0" w:color="000000"/>
              <w:bottom w:val="single" w:sz="4" w:space="0" w:color="000000"/>
              <w:right w:val="single" w:sz="4" w:space="0" w:color="000000"/>
            </w:tcBorders>
          </w:tcPr>
          <w:p w14:paraId="3BC2D219" w14:textId="77777777" w:rsidR="00483A2C" w:rsidRPr="00DB5FA9" w:rsidRDefault="00483A2C" w:rsidP="00DB5FA9">
            <w:pPr>
              <w:jc w:val="both"/>
            </w:pPr>
            <w:proofErr w:type="spellStart"/>
            <w:r w:rsidRPr="00DB5FA9">
              <w:rPr>
                <w:color w:val="000000"/>
              </w:rPr>
              <w:t>CentOS</w:t>
            </w:r>
            <w:proofErr w:type="spellEnd"/>
            <w:r w:rsidRPr="00DB5FA9">
              <w:rPr>
                <w:color w:val="000000"/>
              </w:rPr>
              <w:t xml:space="preserve"> 7</w:t>
            </w:r>
          </w:p>
        </w:tc>
      </w:tr>
      <w:tr w:rsidR="00483A2C" w:rsidRPr="00170B2E" w14:paraId="7717A025" w14:textId="77777777" w:rsidTr="007E06EC">
        <w:tc>
          <w:tcPr>
            <w:tcW w:w="0" w:type="auto"/>
            <w:tcBorders>
              <w:top w:val="single" w:sz="4" w:space="0" w:color="000000"/>
              <w:left w:val="single" w:sz="4" w:space="0" w:color="000000"/>
              <w:bottom w:val="single" w:sz="4" w:space="0" w:color="000000"/>
              <w:right w:val="single" w:sz="4" w:space="0" w:color="000000"/>
            </w:tcBorders>
          </w:tcPr>
          <w:p w14:paraId="548937C3" w14:textId="77777777" w:rsidR="00483A2C" w:rsidRPr="00DB5FA9" w:rsidRDefault="00483A2C" w:rsidP="00DB5FA9">
            <w:pPr>
              <w:jc w:val="both"/>
            </w:pPr>
            <w:r w:rsidRPr="00DB5FA9">
              <w:rPr>
                <w:color w:val="000000"/>
              </w:rPr>
              <w:t>Программы, пакеты и библиотеки</w:t>
            </w:r>
          </w:p>
        </w:tc>
        <w:tc>
          <w:tcPr>
            <w:tcW w:w="0" w:type="auto"/>
            <w:tcBorders>
              <w:top w:val="single" w:sz="4" w:space="0" w:color="000000"/>
              <w:left w:val="single" w:sz="4" w:space="0" w:color="000000"/>
              <w:bottom w:val="single" w:sz="4" w:space="0" w:color="000000"/>
              <w:right w:val="single" w:sz="4" w:space="0" w:color="000000"/>
            </w:tcBorders>
          </w:tcPr>
          <w:p w14:paraId="2F2D0A4F" w14:textId="77777777" w:rsidR="00483A2C" w:rsidRPr="00DB5FA9" w:rsidRDefault="00483A2C" w:rsidP="00DB5FA9">
            <w:pPr>
              <w:jc w:val="both"/>
              <w:rPr>
                <w:lang w:val="en-US"/>
              </w:rPr>
            </w:pPr>
            <w:r w:rsidRPr="00DB5FA9">
              <w:rPr>
                <w:color w:val="000000"/>
                <w:lang w:val="en-US"/>
              </w:rPr>
              <w:t>Nginx</w:t>
            </w:r>
          </w:p>
          <w:p w14:paraId="6DF143B3" w14:textId="77777777" w:rsidR="00483A2C" w:rsidRPr="00DB5FA9" w:rsidRDefault="00483A2C" w:rsidP="00DB5FA9">
            <w:pPr>
              <w:jc w:val="both"/>
              <w:rPr>
                <w:lang w:val="en-US"/>
              </w:rPr>
            </w:pPr>
            <w:r w:rsidRPr="00DB5FA9">
              <w:rPr>
                <w:color w:val="000000"/>
                <w:lang w:val="en-US"/>
              </w:rPr>
              <w:t>Apache Tomcat 8,</w:t>
            </w:r>
          </w:p>
          <w:p w14:paraId="5BBF2369" w14:textId="77777777" w:rsidR="00483A2C" w:rsidRPr="00DB5FA9" w:rsidRDefault="00483A2C" w:rsidP="00DB5FA9">
            <w:pPr>
              <w:jc w:val="both"/>
              <w:rPr>
                <w:lang w:val="en-US"/>
              </w:rPr>
            </w:pPr>
            <w:r w:rsidRPr="00DB5FA9">
              <w:rPr>
                <w:color w:val="000000"/>
                <w:lang w:val="en-US"/>
              </w:rPr>
              <w:t>PostgreSQL 9.5.3,</w:t>
            </w:r>
          </w:p>
          <w:p w14:paraId="4EBE56E0" w14:textId="77777777" w:rsidR="00483A2C" w:rsidRPr="00DB5FA9" w:rsidRDefault="00483A2C" w:rsidP="00DB5FA9">
            <w:pPr>
              <w:jc w:val="both"/>
              <w:rPr>
                <w:lang w:val="en-US"/>
              </w:rPr>
            </w:pPr>
            <w:proofErr w:type="spellStart"/>
            <w:r w:rsidRPr="00DB5FA9">
              <w:rPr>
                <w:color w:val="000000"/>
                <w:lang w:val="en-US"/>
              </w:rPr>
              <w:t>Liferay</w:t>
            </w:r>
            <w:proofErr w:type="spellEnd"/>
            <w:r w:rsidRPr="00DB5FA9">
              <w:rPr>
                <w:color w:val="000000"/>
                <w:lang w:val="en-US"/>
              </w:rPr>
              <w:t xml:space="preserve"> Portal 7.</w:t>
            </w:r>
            <w:r w:rsidRPr="00DB5FA9">
              <w:rPr>
                <w:lang w:val="en-US"/>
              </w:rPr>
              <w:t>1</w:t>
            </w:r>
          </w:p>
        </w:tc>
      </w:tr>
      <w:tr w:rsidR="00483A2C" w:rsidRPr="00DB5FA9" w14:paraId="0316F75E" w14:textId="77777777" w:rsidTr="007E06EC">
        <w:tc>
          <w:tcPr>
            <w:tcW w:w="0" w:type="auto"/>
            <w:gridSpan w:val="2"/>
            <w:tcBorders>
              <w:top w:val="single" w:sz="4" w:space="0" w:color="000000"/>
              <w:left w:val="single" w:sz="4" w:space="0" w:color="000000"/>
              <w:bottom w:val="single" w:sz="4" w:space="0" w:color="000000"/>
              <w:right w:val="single" w:sz="4" w:space="0" w:color="000000"/>
            </w:tcBorders>
          </w:tcPr>
          <w:p w14:paraId="6067A44D" w14:textId="77777777" w:rsidR="00483A2C" w:rsidRPr="00DB5FA9" w:rsidRDefault="00483A2C" w:rsidP="00DB5FA9">
            <w:pPr>
              <w:jc w:val="both"/>
              <w:rPr>
                <w:b/>
              </w:rPr>
            </w:pPr>
            <w:r w:rsidRPr="00DB5FA9">
              <w:rPr>
                <w:b/>
                <w:color w:val="000000"/>
              </w:rPr>
              <w:t>Клиентская часть</w:t>
            </w:r>
          </w:p>
        </w:tc>
      </w:tr>
      <w:tr w:rsidR="00483A2C" w:rsidRPr="00DB5FA9" w14:paraId="19CFEA37" w14:textId="77777777" w:rsidTr="007E06EC">
        <w:tc>
          <w:tcPr>
            <w:tcW w:w="0" w:type="auto"/>
            <w:tcBorders>
              <w:top w:val="single" w:sz="4" w:space="0" w:color="000000"/>
              <w:left w:val="single" w:sz="4" w:space="0" w:color="000000"/>
              <w:bottom w:val="single" w:sz="4" w:space="0" w:color="000000"/>
              <w:right w:val="single" w:sz="4" w:space="0" w:color="000000"/>
            </w:tcBorders>
          </w:tcPr>
          <w:p w14:paraId="231C7903" w14:textId="77777777" w:rsidR="00483A2C" w:rsidRPr="00DB5FA9" w:rsidRDefault="00483A2C" w:rsidP="00DB5FA9">
            <w:pPr>
              <w:jc w:val="both"/>
            </w:pPr>
            <w:r w:rsidRPr="00DB5FA9">
              <w:rPr>
                <w:color w:val="000000"/>
              </w:rPr>
              <w:t>Браузеры</w:t>
            </w:r>
          </w:p>
        </w:tc>
        <w:tc>
          <w:tcPr>
            <w:tcW w:w="0" w:type="auto"/>
            <w:tcBorders>
              <w:top w:val="single" w:sz="4" w:space="0" w:color="000000"/>
              <w:left w:val="single" w:sz="4" w:space="0" w:color="000000"/>
              <w:bottom w:val="single" w:sz="4" w:space="0" w:color="000000"/>
              <w:right w:val="single" w:sz="4" w:space="0" w:color="000000"/>
            </w:tcBorders>
          </w:tcPr>
          <w:p w14:paraId="165B33D9" w14:textId="77777777" w:rsidR="00483A2C" w:rsidRPr="00DB5FA9" w:rsidRDefault="00483A2C" w:rsidP="00DB5FA9">
            <w:pPr>
              <w:jc w:val="both"/>
              <w:rPr>
                <w:lang w:val="en-US"/>
              </w:rPr>
            </w:pPr>
            <w:r w:rsidRPr="00DB5FA9">
              <w:rPr>
                <w:color w:val="000000"/>
                <w:lang w:val="en-US"/>
              </w:rPr>
              <w:t xml:space="preserve">Internet Explorer </w:t>
            </w:r>
            <w:r w:rsidRPr="00DB5FA9">
              <w:rPr>
                <w:color w:val="000000"/>
              </w:rPr>
              <w:t>не</w:t>
            </w:r>
            <w:r w:rsidRPr="00DB5FA9">
              <w:rPr>
                <w:color w:val="000000"/>
                <w:lang w:val="en-US"/>
              </w:rPr>
              <w:t xml:space="preserve"> </w:t>
            </w:r>
            <w:r w:rsidRPr="00DB5FA9">
              <w:rPr>
                <w:color w:val="000000"/>
              </w:rPr>
              <w:t>ниже</w:t>
            </w:r>
            <w:r w:rsidRPr="00DB5FA9">
              <w:rPr>
                <w:color w:val="000000"/>
                <w:lang w:val="en-US"/>
              </w:rPr>
              <w:t xml:space="preserve"> 11;</w:t>
            </w:r>
          </w:p>
          <w:p w14:paraId="43E0C873" w14:textId="77777777" w:rsidR="00483A2C" w:rsidRPr="00DB5FA9" w:rsidRDefault="00483A2C" w:rsidP="00DB5FA9">
            <w:pPr>
              <w:jc w:val="both"/>
              <w:rPr>
                <w:lang w:val="en-US"/>
              </w:rPr>
            </w:pPr>
            <w:r w:rsidRPr="00DB5FA9">
              <w:rPr>
                <w:color w:val="000000"/>
                <w:lang w:val="en-US"/>
              </w:rPr>
              <w:t xml:space="preserve">Mozilla Firefox </w:t>
            </w:r>
            <w:r w:rsidRPr="00DB5FA9">
              <w:rPr>
                <w:color w:val="000000"/>
              </w:rPr>
              <w:t>не</w:t>
            </w:r>
            <w:r w:rsidRPr="00DB5FA9">
              <w:rPr>
                <w:color w:val="000000"/>
                <w:lang w:val="en-US"/>
              </w:rPr>
              <w:t xml:space="preserve"> </w:t>
            </w:r>
            <w:r w:rsidRPr="00DB5FA9">
              <w:rPr>
                <w:color w:val="000000"/>
              </w:rPr>
              <w:t>ниже</w:t>
            </w:r>
            <w:r w:rsidRPr="00DB5FA9">
              <w:rPr>
                <w:color w:val="000000"/>
                <w:lang w:val="en-US"/>
              </w:rPr>
              <w:t xml:space="preserve"> 51.0.1;</w:t>
            </w:r>
          </w:p>
          <w:p w14:paraId="2176BB98" w14:textId="77777777" w:rsidR="00483A2C" w:rsidRPr="00DB5FA9" w:rsidRDefault="00483A2C" w:rsidP="00DB5FA9">
            <w:pPr>
              <w:jc w:val="both"/>
            </w:pPr>
            <w:proofErr w:type="spellStart"/>
            <w:r w:rsidRPr="00DB5FA9">
              <w:rPr>
                <w:color w:val="000000"/>
              </w:rPr>
              <w:t>Opera</w:t>
            </w:r>
            <w:proofErr w:type="spellEnd"/>
            <w:r w:rsidRPr="00DB5FA9">
              <w:rPr>
                <w:color w:val="000000"/>
              </w:rPr>
              <w:t xml:space="preserve"> не ниже 44.0;</w:t>
            </w:r>
          </w:p>
          <w:p w14:paraId="63078B8F" w14:textId="77777777" w:rsidR="00483A2C" w:rsidRPr="00DB5FA9" w:rsidRDefault="00483A2C" w:rsidP="00DB5FA9">
            <w:pPr>
              <w:jc w:val="both"/>
            </w:pPr>
            <w:proofErr w:type="spellStart"/>
            <w:r w:rsidRPr="00DB5FA9">
              <w:rPr>
                <w:color w:val="000000"/>
              </w:rPr>
              <w:t>Chrome</w:t>
            </w:r>
            <w:proofErr w:type="spellEnd"/>
            <w:r w:rsidRPr="00DB5FA9">
              <w:rPr>
                <w:color w:val="000000"/>
              </w:rPr>
              <w:t xml:space="preserve"> не ниже 58;</w:t>
            </w:r>
          </w:p>
          <w:p w14:paraId="3381E8E2" w14:textId="77777777" w:rsidR="00483A2C" w:rsidRPr="00DB5FA9" w:rsidRDefault="00483A2C" w:rsidP="00DB5FA9">
            <w:pPr>
              <w:jc w:val="both"/>
            </w:pPr>
            <w:proofErr w:type="spellStart"/>
            <w:r w:rsidRPr="00DB5FA9">
              <w:rPr>
                <w:color w:val="000000"/>
              </w:rPr>
              <w:t>Safari</w:t>
            </w:r>
            <w:proofErr w:type="spellEnd"/>
            <w:r w:rsidRPr="00DB5FA9">
              <w:rPr>
                <w:color w:val="000000"/>
              </w:rPr>
              <w:t xml:space="preserve"> не ниже 5.1.7.</w:t>
            </w:r>
          </w:p>
        </w:tc>
      </w:tr>
      <w:tr w:rsidR="00483A2C" w:rsidRPr="00DB5FA9" w14:paraId="5A61A881" w14:textId="77777777" w:rsidTr="007E06EC">
        <w:tc>
          <w:tcPr>
            <w:tcW w:w="0" w:type="auto"/>
            <w:tcBorders>
              <w:top w:val="single" w:sz="4" w:space="0" w:color="000000"/>
              <w:left w:val="single" w:sz="4" w:space="0" w:color="000000"/>
              <w:bottom w:val="single" w:sz="4" w:space="0" w:color="000000"/>
              <w:right w:val="single" w:sz="4" w:space="0" w:color="000000"/>
            </w:tcBorders>
          </w:tcPr>
          <w:p w14:paraId="5858F7BA" w14:textId="77777777" w:rsidR="00483A2C" w:rsidRPr="00DB5FA9" w:rsidRDefault="00483A2C" w:rsidP="00DB5FA9">
            <w:pPr>
              <w:jc w:val="both"/>
            </w:pPr>
            <w:r w:rsidRPr="00DB5FA9">
              <w:rPr>
                <w:color w:val="000000"/>
              </w:rPr>
              <w:t>Текстовый и графический редакторы</w:t>
            </w:r>
          </w:p>
        </w:tc>
        <w:tc>
          <w:tcPr>
            <w:tcW w:w="0" w:type="auto"/>
            <w:tcBorders>
              <w:top w:val="single" w:sz="4" w:space="0" w:color="000000"/>
              <w:left w:val="single" w:sz="4" w:space="0" w:color="000000"/>
              <w:bottom w:val="single" w:sz="4" w:space="0" w:color="000000"/>
              <w:right w:val="single" w:sz="4" w:space="0" w:color="000000"/>
            </w:tcBorders>
          </w:tcPr>
          <w:p w14:paraId="682479CD" w14:textId="77777777" w:rsidR="00483A2C" w:rsidRPr="00DB5FA9" w:rsidRDefault="00483A2C" w:rsidP="00DB5FA9">
            <w:pPr>
              <w:jc w:val="both"/>
            </w:pPr>
            <w:r w:rsidRPr="00DB5FA9">
              <w:rPr>
                <w:color w:val="000000"/>
              </w:rPr>
              <w:t>Текстовый и графический редакторы, предназначенные для работы с файлами с текстовой и графической информацией, наиболее часто используемых форматов: *.</w:t>
            </w:r>
            <w:proofErr w:type="spellStart"/>
            <w:r w:rsidRPr="00DB5FA9">
              <w:rPr>
                <w:color w:val="000000"/>
              </w:rPr>
              <w:t>docx</w:t>
            </w:r>
            <w:proofErr w:type="spellEnd"/>
            <w:r w:rsidRPr="00DB5FA9">
              <w:rPr>
                <w:color w:val="000000"/>
              </w:rPr>
              <w:t>, *.</w:t>
            </w:r>
            <w:proofErr w:type="spellStart"/>
            <w:r w:rsidRPr="00DB5FA9">
              <w:rPr>
                <w:color w:val="000000"/>
              </w:rPr>
              <w:t>xlsx</w:t>
            </w:r>
            <w:proofErr w:type="spellEnd"/>
            <w:r w:rsidRPr="00DB5FA9">
              <w:rPr>
                <w:color w:val="000000"/>
              </w:rPr>
              <w:t>, *.</w:t>
            </w:r>
            <w:proofErr w:type="spellStart"/>
            <w:r w:rsidRPr="00DB5FA9">
              <w:rPr>
                <w:color w:val="000000"/>
              </w:rPr>
              <w:t>rtf</w:t>
            </w:r>
            <w:proofErr w:type="spellEnd"/>
            <w:r w:rsidRPr="00DB5FA9">
              <w:rPr>
                <w:color w:val="000000"/>
              </w:rPr>
              <w:t>, *.</w:t>
            </w:r>
            <w:proofErr w:type="spellStart"/>
            <w:r w:rsidRPr="00DB5FA9">
              <w:rPr>
                <w:color w:val="000000"/>
              </w:rPr>
              <w:t>jpg</w:t>
            </w:r>
            <w:proofErr w:type="spellEnd"/>
            <w:r w:rsidRPr="00DB5FA9">
              <w:rPr>
                <w:color w:val="000000"/>
              </w:rPr>
              <w:t>, *.</w:t>
            </w:r>
            <w:proofErr w:type="spellStart"/>
            <w:r w:rsidRPr="00DB5FA9">
              <w:rPr>
                <w:color w:val="000000"/>
              </w:rPr>
              <w:t>jpeg</w:t>
            </w:r>
            <w:proofErr w:type="spellEnd"/>
            <w:r w:rsidRPr="00DB5FA9">
              <w:rPr>
                <w:color w:val="000000"/>
              </w:rPr>
              <w:t>, *.</w:t>
            </w:r>
            <w:proofErr w:type="spellStart"/>
            <w:r w:rsidRPr="00DB5FA9">
              <w:rPr>
                <w:color w:val="000000"/>
              </w:rPr>
              <w:t>bmp</w:t>
            </w:r>
            <w:proofErr w:type="spellEnd"/>
            <w:r w:rsidRPr="00DB5FA9">
              <w:rPr>
                <w:color w:val="000000"/>
              </w:rPr>
              <w:t>, *.</w:t>
            </w:r>
            <w:proofErr w:type="spellStart"/>
            <w:r w:rsidRPr="00DB5FA9">
              <w:rPr>
                <w:color w:val="000000"/>
              </w:rPr>
              <w:t>png</w:t>
            </w:r>
            <w:proofErr w:type="spellEnd"/>
            <w:r w:rsidRPr="00DB5FA9">
              <w:rPr>
                <w:color w:val="000000"/>
              </w:rPr>
              <w:t>, *.</w:t>
            </w:r>
            <w:proofErr w:type="spellStart"/>
            <w:r w:rsidRPr="00DB5FA9">
              <w:rPr>
                <w:color w:val="000000"/>
              </w:rPr>
              <w:t>pdf</w:t>
            </w:r>
            <w:proofErr w:type="spellEnd"/>
            <w:r w:rsidRPr="00DB5FA9">
              <w:rPr>
                <w:color w:val="000000"/>
              </w:rPr>
              <w:t>.</w:t>
            </w:r>
          </w:p>
        </w:tc>
      </w:tr>
    </w:tbl>
    <w:p w14:paraId="6F8A4071" w14:textId="77777777" w:rsidR="00483A2C" w:rsidRPr="00DB5FA9" w:rsidRDefault="00483A2C" w:rsidP="00DB5FA9">
      <w:pPr>
        <w:widowControl w:val="0"/>
        <w:pBdr>
          <w:top w:val="none" w:sz="0" w:space="0" w:color="000000"/>
          <w:left w:val="none" w:sz="0" w:space="0" w:color="000000"/>
          <w:bottom w:val="none" w:sz="0" w:space="0" w:color="000000"/>
          <w:right w:val="none" w:sz="0" w:space="0" w:color="000000"/>
          <w:between w:val="none" w:sz="0" w:space="0" w:color="000000"/>
        </w:pBdr>
        <w:ind w:left="714"/>
        <w:rPr>
          <w:b/>
        </w:rPr>
      </w:pPr>
    </w:p>
    <w:p w14:paraId="25D71841"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DB5FA9">
        <w:rPr>
          <w:b/>
        </w:rPr>
        <w:t>Сроки выполнения работ</w:t>
      </w:r>
    </w:p>
    <w:p w14:paraId="47CA29FD"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DB5FA9">
        <w:rPr>
          <w:color w:val="000000"/>
        </w:rPr>
        <w:t xml:space="preserve">Срок начала выполнения Работ </w:t>
      </w:r>
      <w:proofErr w:type="gramStart"/>
      <w:r w:rsidRPr="00DB5FA9">
        <w:rPr>
          <w:color w:val="000000"/>
        </w:rPr>
        <w:t>с даты заключения</w:t>
      </w:r>
      <w:proofErr w:type="gramEnd"/>
      <w:r w:rsidRPr="00DB5FA9">
        <w:rPr>
          <w:color w:val="000000"/>
        </w:rPr>
        <w:t xml:space="preserve"> договора в течение двенадцати месяцев.</w:t>
      </w:r>
    </w:p>
    <w:p w14:paraId="31B9A77A"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DB5FA9">
        <w:rPr>
          <w:color w:val="000000"/>
        </w:rPr>
        <w:t>Работы по сервисному обслуживанию оказываются в рабочее время (с понедельника по пятницу, исключая праздничные дни) с 10-00 до 18-00 по московскому времени.</w:t>
      </w:r>
    </w:p>
    <w:p w14:paraId="3A5AC19F"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DB5FA9">
        <w:rPr>
          <w:b/>
        </w:rPr>
        <w:t>Начальная (максимальная) цена договора, без учета НДС.</w:t>
      </w:r>
    </w:p>
    <w:p w14:paraId="46C2C37C" w14:textId="60D8274E"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DB5FA9">
        <w:rPr>
          <w:color w:val="000000"/>
        </w:rPr>
        <w:t xml:space="preserve">Начальная (максимальная) цена договора: </w:t>
      </w:r>
      <w:r w:rsidR="00730E62" w:rsidRPr="00730E62">
        <w:rPr>
          <w:color w:val="000000"/>
        </w:rPr>
        <w:t>41</w:t>
      </w:r>
      <w:r w:rsidR="00730E62">
        <w:rPr>
          <w:color w:val="000000"/>
        </w:rPr>
        <w:t> </w:t>
      </w:r>
      <w:r w:rsidR="00E864B7" w:rsidRPr="00730E62">
        <w:rPr>
          <w:color w:val="000000"/>
        </w:rPr>
        <w:t>357</w:t>
      </w:r>
      <w:r w:rsidR="00E864B7">
        <w:rPr>
          <w:color w:val="000000"/>
        </w:rPr>
        <w:t> </w:t>
      </w:r>
      <w:r w:rsidR="00730E62" w:rsidRPr="00730E62">
        <w:rPr>
          <w:color w:val="000000"/>
        </w:rPr>
        <w:t>088</w:t>
      </w:r>
      <w:r w:rsidR="00730E62" w:rsidRPr="00730E62" w:rsidDel="00730E62">
        <w:rPr>
          <w:color w:val="000000"/>
        </w:rPr>
        <w:t xml:space="preserve"> </w:t>
      </w:r>
      <w:r w:rsidRPr="00DB5FA9">
        <w:rPr>
          <w:color w:val="000000"/>
        </w:rPr>
        <w:t xml:space="preserve">(сорок </w:t>
      </w:r>
      <w:r w:rsidR="00730E62">
        <w:rPr>
          <w:color w:val="000000"/>
        </w:rPr>
        <w:t xml:space="preserve">один </w:t>
      </w:r>
      <w:r w:rsidR="00730E62" w:rsidRPr="00DB5FA9">
        <w:rPr>
          <w:color w:val="000000"/>
        </w:rPr>
        <w:t>миллион</w:t>
      </w:r>
      <w:r w:rsidR="00730E62">
        <w:rPr>
          <w:color w:val="000000"/>
        </w:rPr>
        <w:t xml:space="preserve"> триста пятьдесят семь тысяч восемьдесят </w:t>
      </w:r>
      <w:r w:rsidRPr="00DB5FA9">
        <w:rPr>
          <w:color w:val="000000"/>
        </w:rPr>
        <w:t>восемь) рублей 00 копеек с учетом всех расходов, связанных с выполнением работ, и налогов, кроме НДС. НДС рассчитывается в соответствии с законодательством Российской Федерации на момент заключения договора.</w:t>
      </w:r>
    </w:p>
    <w:p w14:paraId="38D233E7"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DB5FA9">
        <w:rPr>
          <w:b/>
        </w:rPr>
        <w:t>Порядок формирования цены договора и порядок оплаты.</w:t>
      </w:r>
    </w:p>
    <w:p w14:paraId="731E062C"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DB5FA9">
        <w:rPr>
          <w:color w:val="000000"/>
        </w:rPr>
        <w:t xml:space="preserve">Общая стоимость Работ включает в себя стоимость сервисного обслуживания нового </w:t>
      </w:r>
      <w:proofErr w:type="spellStart"/>
      <w:r w:rsidRPr="00DB5FA9">
        <w:rPr>
          <w:color w:val="000000"/>
        </w:rPr>
        <w:t>iSales</w:t>
      </w:r>
      <w:proofErr w:type="spellEnd"/>
      <w:r w:rsidRPr="00DB5FA9">
        <w:rPr>
          <w:color w:val="000000"/>
        </w:rPr>
        <w:t xml:space="preserve"> и нового Сайта ТК.</w:t>
      </w:r>
    </w:p>
    <w:p w14:paraId="61DFBD58" w14:textId="75E40A10"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DB5FA9">
        <w:rPr>
          <w:color w:val="000000"/>
        </w:rPr>
        <w:t xml:space="preserve">Претендент представляет ежемесячную стоимость Работ по сервисному обслуживанию нового </w:t>
      </w:r>
      <w:proofErr w:type="spellStart"/>
      <w:r w:rsidRPr="00DB5FA9">
        <w:rPr>
          <w:color w:val="000000"/>
        </w:rPr>
        <w:t>iSales</w:t>
      </w:r>
      <w:proofErr w:type="spellEnd"/>
      <w:r w:rsidRPr="00DB5FA9">
        <w:rPr>
          <w:color w:val="000000"/>
        </w:rPr>
        <w:t xml:space="preserve"> и нового Сайта ТК в соответствии шаблоном финансово-коммерческого предложения </w:t>
      </w:r>
      <w:r w:rsidR="00593C83">
        <w:rPr>
          <w:color w:val="000000"/>
        </w:rPr>
        <w:t xml:space="preserve">(приложение № 7 к </w:t>
      </w:r>
      <w:r w:rsidRPr="00DB5FA9">
        <w:rPr>
          <w:color w:val="000000"/>
        </w:rPr>
        <w:t xml:space="preserve">настоящей </w:t>
      </w:r>
      <w:r w:rsidR="00593C83">
        <w:rPr>
          <w:color w:val="000000"/>
        </w:rPr>
        <w:t>д</w:t>
      </w:r>
      <w:r w:rsidRPr="00DB5FA9">
        <w:rPr>
          <w:color w:val="000000"/>
        </w:rPr>
        <w:t>окументации</w:t>
      </w:r>
      <w:r w:rsidR="00593C83">
        <w:rPr>
          <w:color w:val="000000"/>
        </w:rPr>
        <w:t xml:space="preserve"> о закупке)</w:t>
      </w:r>
      <w:r w:rsidRPr="00DB5FA9">
        <w:rPr>
          <w:color w:val="000000"/>
        </w:rPr>
        <w:t>.</w:t>
      </w:r>
    </w:p>
    <w:p w14:paraId="5F6FC071" w14:textId="48630B17" w:rsidR="00483A2C" w:rsidRPr="006F3457" w:rsidRDefault="00483A2C" w:rsidP="006F3457">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6F3457">
        <w:rPr>
          <w:color w:val="000000"/>
        </w:rPr>
        <w:t xml:space="preserve">Предельная стоимость работ по сервисному обслуживанию нового </w:t>
      </w:r>
      <w:proofErr w:type="spellStart"/>
      <w:r w:rsidRPr="006F3457">
        <w:rPr>
          <w:color w:val="000000"/>
        </w:rPr>
        <w:t>iSales</w:t>
      </w:r>
      <w:proofErr w:type="spellEnd"/>
      <w:r w:rsidRPr="006F3457">
        <w:rPr>
          <w:color w:val="000000"/>
        </w:rPr>
        <w:t xml:space="preserve"> и нового Сайта ТК определяется на основании ежемесячной стоимости Работ, представленной в финансово-коммерческом предложении, но не может превышать:</w:t>
      </w:r>
    </w:p>
    <w:p w14:paraId="5D36A955" w14:textId="314B0189" w:rsidR="00483A2C" w:rsidRPr="006F3457" w:rsidRDefault="00483A2C" w:rsidP="006F3457">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6F3457">
        <w:rPr>
          <w:color w:val="000000"/>
        </w:rPr>
        <w:tab/>
      </w:r>
      <w:r w:rsidR="00685341" w:rsidRPr="006F3457">
        <w:rPr>
          <w:color w:val="000000"/>
        </w:rPr>
        <w:t>39 106</w:t>
      </w:r>
      <w:r w:rsidRPr="006F3457">
        <w:rPr>
          <w:color w:val="000000"/>
        </w:rPr>
        <w:t> </w:t>
      </w:r>
      <w:r w:rsidR="00685341" w:rsidRPr="006F3457">
        <w:rPr>
          <w:color w:val="000000"/>
        </w:rPr>
        <w:t>080</w:t>
      </w:r>
      <w:r w:rsidRPr="006F3457">
        <w:rPr>
          <w:color w:val="000000"/>
        </w:rPr>
        <w:t>,00 (</w:t>
      </w:r>
      <w:r w:rsidR="00685341" w:rsidRPr="006F3457">
        <w:rPr>
          <w:color w:val="000000"/>
        </w:rPr>
        <w:t>тридцать девять миллионов сто шесть тысяч восемьдесят</w:t>
      </w:r>
      <w:r w:rsidRPr="006F3457">
        <w:rPr>
          <w:color w:val="000000"/>
        </w:rPr>
        <w:t xml:space="preserve">) рублей 00 копеек за сервисное обслуживание нового </w:t>
      </w:r>
      <w:proofErr w:type="spellStart"/>
      <w:r w:rsidRPr="006F3457">
        <w:rPr>
          <w:color w:val="000000"/>
        </w:rPr>
        <w:t>iSales</w:t>
      </w:r>
      <w:proofErr w:type="spellEnd"/>
      <w:r w:rsidR="00685341" w:rsidRPr="006F3457">
        <w:rPr>
          <w:color w:val="000000"/>
        </w:rPr>
        <w:t xml:space="preserve"> на все время действия договора, в составе:</w:t>
      </w:r>
    </w:p>
    <w:p w14:paraId="21F69192" w14:textId="1AAD3C36" w:rsidR="00685341" w:rsidRPr="006F3457" w:rsidRDefault="00593C83" w:rsidP="006F3457">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Pr>
          <w:color w:val="000000"/>
        </w:rPr>
        <w:tab/>
      </w:r>
      <w:r>
        <w:rPr>
          <w:color w:val="000000"/>
        </w:rPr>
        <w:tab/>
      </w:r>
      <w:r w:rsidR="00685341" w:rsidRPr="006F3457">
        <w:rPr>
          <w:color w:val="000000"/>
        </w:rPr>
        <w:t xml:space="preserve">- </w:t>
      </w:r>
      <w:proofErr w:type="gramStart"/>
      <w:r w:rsidR="00685341" w:rsidRPr="006F3457">
        <w:rPr>
          <w:color w:val="000000"/>
        </w:rPr>
        <w:t>Новый</w:t>
      </w:r>
      <w:proofErr w:type="gramEnd"/>
      <w:r w:rsidR="00685341" w:rsidRPr="006F3457">
        <w:rPr>
          <w:color w:val="000000"/>
        </w:rPr>
        <w:t xml:space="preserve"> </w:t>
      </w:r>
      <w:proofErr w:type="spellStart"/>
      <w:r w:rsidR="00685341" w:rsidRPr="006F3457">
        <w:rPr>
          <w:color w:val="000000"/>
        </w:rPr>
        <w:t>iSales</w:t>
      </w:r>
      <w:proofErr w:type="spellEnd"/>
      <w:r w:rsidR="00685341" w:rsidRPr="006F3457">
        <w:rPr>
          <w:color w:val="000000"/>
        </w:rPr>
        <w:t xml:space="preserve"> без учета RIS API (не более 18 583 200,00 (восемнадцать миллионов пятьсот восемьдесят три тысячи двести) рублей 00 копеек);</w:t>
      </w:r>
    </w:p>
    <w:p w14:paraId="5CAE1444" w14:textId="24393C62" w:rsidR="00685341" w:rsidRPr="006F3457" w:rsidRDefault="00685341" w:rsidP="006F3457">
      <w:pPr>
        <w:pBdr>
          <w:top w:val="none" w:sz="0" w:space="0" w:color="000000"/>
          <w:left w:val="none" w:sz="0" w:space="0" w:color="000000"/>
          <w:bottom w:val="none" w:sz="0" w:space="0" w:color="000000"/>
          <w:right w:val="none" w:sz="0" w:space="0" w:color="000000"/>
          <w:between w:val="none" w:sz="0" w:space="0" w:color="000000"/>
        </w:pBdr>
        <w:ind w:left="567" w:firstLine="567"/>
        <w:jc w:val="both"/>
        <w:rPr>
          <w:color w:val="000000"/>
        </w:rPr>
      </w:pPr>
      <w:r w:rsidRPr="006F3457">
        <w:rPr>
          <w:color w:val="000000"/>
        </w:rPr>
        <w:t xml:space="preserve">- </w:t>
      </w:r>
      <w:proofErr w:type="gramStart"/>
      <w:r w:rsidRPr="006F3457">
        <w:rPr>
          <w:color w:val="000000"/>
        </w:rPr>
        <w:t>Новый</w:t>
      </w:r>
      <w:proofErr w:type="gramEnd"/>
      <w:r w:rsidRPr="006F3457">
        <w:rPr>
          <w:color w:val="000000"/>
        </w:rPr>
        <w:t xml:space="preserve"> </w:t>
      </w:r>
      <w:proofErr w:type="spellStart"/>
      <w:r w:rsidRPr="006F3457">
        <w:rPr>
          <w:color w:val="000000"/>
        </w:rPr>
        <w:t>iSales</w:t>
      </w:r>
      <w:proofErr w:type="spellEnd"/>
      <w:r w:rsidRPr="006F3457">
        <w:rPr>
          <w:color w:val="000000"/>
        </w:rPr>
        <w:t xml:space="preserve"> в части RIS API (не более 20 522 880,00 (двадцать миллионов пятьсот двадцать две тысячи восемьсот восемьдесят) рублей 00 копеек).</w:t>
      </w:r>
    </w:p>
    <w:p w14:paraId="150B0C81" w14:textId="77777777" w:rsidR="00483A2C" w:rsidRPr="00DB5FA9" w:rsidRDefault="00483A2C" w:rsidP="006F3457">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6F3457">
        <w:rPr>
          <w:color w:val="000000"/>
        </w:rPr>
        <w:tab/>
        <w:t>2 251 008,00 (два миллиона двести пятьдесят одна тысяча восемь) рублей 00 копеек за сервисное обслуживание нового Сайта ТК на все время действия договора.</w:t>
      </w:r>
    </w:p>
    <w:p w14:paraId="5B2FAFDA" w14:textId="11C6B565" w:rsidR="00483A2C" w:rsidRDefault="00483A2C" w:rsidP="00DB5FA9">
      <w:pPr>
        <w:tabs>
          <w:tab w:val="left" w:pos="567"/>
        </w:tabs>
        <w:jc w:val="both"/>
        <w:rPr>
          <w:color w:val="000000"/>
        </w:rPr>
      </w:pPr>
      <w:r w:rsidRPr="00DB5FA9">
        <w:rPr>
          <w:color w:val="000000"/>
        </w:rPr>
        <w:tab/>
      </w:r>
      <w:r w:rsidRPr="00DB5FA9">
        <w:rPr>
          <w:color w:val="000000"/>
        </w:rPr>
        <w:tab/>
        <w:t>Оплата производится ежемесячно в течение 30 (тридцати) календарных дней после подписания Сторонами Акта сдачи-приемки оказанных Услуг за соответствующий отчетный период, на основании выставленного Исполнителем счета.</w:t>
      </w:r>
      <w:r w:rsidRPr="00DB5FA9">
        <w:rPr>
          <w:color w:val="000000"/>
        </w:rPr>
        <w:tab/>
      </w:r>
    </w:p>
    <w:p w14:paraId="2BF6EA65" w14:textId="77777777" w:rsidR="00593C83" w:rsidRPr="00DB5FA9" w:rsidRDefault="00593C83" w:rsidP="00DB5FA9">
      <w:pPr>
        <w:tabs>
          <w:tab w:val="left" w:pos="567"/>
        </w:tabs>
        <w:jc w:val="both"/>
        <w:rPr>
          <w:color w:val="000000"/>
        </w:rPr>
      </w:pPr>
    </w:p>
    <w:p w14:paraId="4F7A139D"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DB5FA9">
        <w:rPr>
          <w:b/>
        </w:rPr>
        <w:t>Требования к Работам</w:t>
      </w:r>
    </w:p>
    <w:p w14:paraId="194F4A93"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720"/>
        <w:jc w:val="both"/>
        <w:rPr>
          <w:color w:val="000000"/>
        </w:rPr>
      </w:pPr>
      <w:r w:rsidRPr="00DB5FA9">
        <w:rPr>
          <w:color w:val="000000"/>
        </w:rPr>
        <w:lastRenderedPageBreak/>
        <w:t xml:space="preserve">Выполнение работ должно осуществляться с учетом требований ГОСТ </w:t>
      </w:r>
      <w:proofErr w:type="gramStart"/>
      <w:r w:rsidRPr="00DB5FA9">
        <w:rPr>
          <w:color w:val="000000"/>
        </w:rPr>
        <w:t>Р</w:t>
      </w:r>
      <w:proofErr w:type="gramEnd"/>
      <w:r w:rsidRPr="00DB5FA9">
        <w:rPr>
          <w:color w:val="000000"/>
        </w:rPr>
        <w:t xml:space="preserve"> ИСО/МЭК 14764-2002 «Информационная технология. Сопровождение программных средств», ГОСТ ИСО/МЭК 12207-2010 "Информационная технология. Системная и программная инженерия. Процессы жизненного цикла программных средств", Федерального закона от 18.12.2006 № 230-ФЗ: «Гражданский кодекс РФ. Часть четвёртая», раздел 7 и в соответствии с документацией о закупке.</w:t>
      </w:r>
    </w:p>
    <w:p w14:paraId="11ECA965"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bookmarkStart w:id="22" w:name="_2et92p0" w:colFirst="0" w:colLast="0"/>
      <w:bookmarkEnd w:id="22"/>
      <w:r w:rsidRPr="00DB5FA9">
        <w:rPr>
          <w:b/>
        </w:rPr>
        <w:t>Место выполнения Работ</w:t>
      </w:r>
    </w:p>
    <w:p w14:paraId="793BEA46" w14:textId="0F29AD33"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tabs>
          <w:tab w:val="left" w:pos="1080"/>
        </w:tabs>
        <w:ind w:firstLine="567"/>
        <w:jc w:val="both"/>
        <w:rPr>
          <w:b/>
        </w:rPr>
      </w:pPr>
      <w:r w:rsidRPr="00DB5FA9">
        <w:t>г. Москва, Оружейный переулок 19, при этом, по согласованию с Заказчиком, Работы могут выполняться удаленно с использованием электронных каналов связи. Для проведения Работ в подсистеме Заказчиком должен быть предоставлен персонализированный удаленный доступ. Для этого должны быть созданы необходимые учетные записи, обеспечен удаленный доступ к подсистеме и данным, учетным записям должны быть предоставлены необходимые полномочия для выполнения Работ.</w:t>
      </w:r>
    </w:p>
    <w:p w14:paraId="0A9765DC" w14:textId="3D913F96"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bookmarkStart w:id="23" w:name="_tyjcwt" w:colFirst="0" w:colLast="0"/>
      <w:bookmarkEnd w:id="23"/>
      <w:r w:rsidRPr="00DB5FA9">
        <w:rPr>
          <w:b/>
        </w:rPr>
        <w:t xml:space="preserve">Функциональные и технические характеристики Работ </w:t>
      </w:r>
    </w:p>
    <w:p w14:paraId="6D2B6816" w14:textId="77777777" w:rsidR="00483A2C" w:rsidRPr="00DB5FA9" w:rsidRDefault="00483A2C" w:rsidP="00205DEF">
      <w:pPr>
        <w:widowControl w:val="0"/>
        <w:pBdr>
          <w:top w:val="none" w:sz="0" w:space="0" w:color="000000"/>
          <w:left w:val="none" w:sz="0" w:space="0" w:color="000000"/>
          <w:bottom w:val="none" w:sz="0" w:space="0" w:color="000000"/>
          <w:right w:val="none" w:sz="0" w:space="0" w:color="000000"/>
          <w:between w:val="none" w:sz="0" w:space="0" w:color="000000"/>
        </w:pBdr>
        <w:tabs>
          <w:tab w:val="left" w:pos="1134"/>
        </w:tabs>
        <w:suppressAutoHyphens w:val="0"/>
        <w:ind w:left="426"/>
        <w:jc w:val="both"/>
        <w:outlineLvl w:val="2"/>
      </w:pPr>
      <w:bookmarkStart w:id="24" w:name="_3dy6vkm" w:colFirst="0" w:colLast="0"/>
      <w:bookmarkEnd w:id="24"/>
      <w:r w:rsidRPr="00DB5FA9">
        <w:t>Объем выполняемых Работ по сервисному обслуживанию:</w:t>
      </w:r>
    </w:p>
    <w:p w14:paraId="3544F28D" w14:textId="12705FAE" w:rsidR="00483A2C" w:rsidRPr="00205DEF"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205DEF">
        <w:rPr>
          <w:rFonts w:ascii="Times New Roman" w:hAnsi="Times New Roman"/>
          <w:sz w:val="24"/>
          <w:szCs w:val="24"/>
        </w:rPr>
        <w:t>Выполнение работ по администрированию подсистемы:</w:t>
      </w:r>
    </w:p>
    <w:p w14:paraId="3119EDE8"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Работы по настройке конфигурации подсистемы;</w:t>
      </w:r>
    </w:p>
    <w:p w14:paraId="4AC89939"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Периодический анализ состояния подсистемы, выявление отклонений и осуществление профилактических действий и консультаций, направленных на предотвращение возникновения сбоев;</w:t>
      </w:r>
    </w:p>
    <w:p w14:paraId="0CAB058A"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Обновление подсистемы и ее компонент при необходимости</w:t>
      </w:r>
    </w:p>
    <w:p w14:paraId="18002CD8"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Сбор статистической информации о производительности подсистемы и ее компонент.</w:t>
      </w:r>
    </w:p>
    <w:p w14:paraId="59C5064D" w14:textId="77777777" w:rsidR="00483A2C" w:rsidRPr="00205DEF"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205DEF">
        <w:rPr>
          <w:rFonts w:ascii="Times New Roman" w:hAnsi="Times New Roman"/>
          <w:sz w:val="24"/>
          <w:szCs w:val="24"/>
        </w:rPr>
        <w:t xml:space="preserve">Обеспечение работоспособности </w:t>
      </w:r>
      <w:proofErr w:type="gramStart"/>
      <w:r w:rsidRPr="00205DEF">
        <w:rPr>
          <w:rFonts w:ascii="Times New Roman" w:hAnsi="Times New Roman"/>
          <w:sz w:val="24"/>
          <w:szCs w:val="24"/>
        </w:rPr>
        <w:t>ПО</w:t>
      </w:r>
      <w:proofErr w:type="gramEnd"/>
      <w:r w:rsidRPr="00205DEF">
        <w:rPr>
          <w:rFonts w:ascii="Times New Roman" w:hAnsi="Times New Roman"/>
          <w:sz w:val="24"/>
          <w:szCs w:val="24"/>
        </w:rPr>
        <w:t>:</w:t>
      </w:r>
    </w:p>
    <w:p w14:paraId="768F9BC6"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Поддержка работоспособности программных компонентов подсистемы на промышленном стенде эксплуатации;</w:t>
      </w:r>
    </w:p>
    <w:p w14:paraId="7E57F908"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Поддержка работоспособности виртуальных серверов в соответствии со спецификацией ресурсов, приведенной в настоящем Техническом задании, в рамках возможностей панели управления платформой виртуализации;</w:t>
      </w:r>
    </w:p>
    <w:p w14:paraId="0FF99CB9"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Поддержка работоспособности операционных систем на виртуальных машинах;</w:t>
      </w:r>
    </w:p>
    <w:p w14:paraId="75FE1F93"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Конфигурация сетевых настроек виртуальных машин для поддержки сетевой связности между виртуальными машинами;</w:t>
      </w:r>
    </w:p>
    <w:p w14:paraId="310E3759"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 xml:space="preserve">Восстановление </w:t>
      </w:r>
      <w:proofErr w:type="gramStart"/>
      <w:r w:rsidRPr="00DB5FA9">
        <w:rPr>
          <w:color w:val="000000"/>
        </w:rPr>
        <w:t>ПО</w:t>
      </w:r>
      <w:proofErr w:type="gramEnd"/>
      <w:r w:rsidRPr="00DB5FA9">
        <w:rPr>
          <w:color w:val="000000"/>
        </w:rPr>
        <w:t xml:space="preserve"> после сбоев.</w:t>
      </w:r>
    </w:p>
    <w:p w14:paraId="096E2F39" w14:textId="77777777" w:rsidR="00483A2C" w:rsidRPr="00205DEF"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205DEF">
        <w:rPr>
          <w:rFonts w:ascii="Times New Roman" w:hAnsi="Times New Roman"/>
          <w:sz w:val="24"/>
          <w:szCs w:val="24"/>
        </w:rPr>
        <w:t>Обеспечение работоспособности ППО:</w:t>
      </w:r>
    </w:p>
    <w:p w14:paraId="631641AC"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Диагностика, анализ, определение причин отклонения функционирования подсистемы от штатного режима.</w:t>
      </w:r>
    </w:p>
    <w:p w14:paraId="67E24484"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 xml:space="preserve"> Исправление дефектов, связанных с загрузкой данных ППО и работой ППО.</w:t>
      </w:r>
    </w:p>
    <w:p w14:paraId="6E6B5E68"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 xml:space="preserve"> Предоставление обходного решения по дефекту подсистемы.</w:t>
      </w:r>
    </w:p>
    <w:p w14:paraId="2811AF8C"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 xml:space="preserve"> Восстановление ППО после сбоев подсистемы.</w:t>
      </w:r>
    </w:p>
    <w:p w14:paraId="498859C3" w14:textId="77777777" w:rsidR="00483A2C" w:rsidRPr="00205DEF"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205DEF">
        <w:rPr>
          <w:rFonts w:ascii="Times New Roman" w:hAnsi="Times New Roman"/>
          <w:sz w:val="24"/>
          <w:szCs w:val="24"/>
        </w:rPr>
        <w:t>Обновление ППО подсистемы:</w:t>
      </w:r>
    </w:p>
    <w:p w14:paraId="0EE867C2"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 xml:space="preserve"> Разработка и поставка исправлений и версий ППО (при необходимости).</w:t>
      </w:r>
    </w:p>
    <w:p w14:paraId="04E12FC2"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 xml:space="preserve"> Установка исправлений и версий ППО на стенде промышленной эксплуатации (при необходимости).</w:t>
      </w:r>
    </w:p>
    <w:p w14:paraId="4DF1D462" w14:textId="77777777" w:rsidR="00483A2C" w:rsidRPr="00205DEF" w:rsidRDefault="00483A2C" w:rsidP="00205DEF">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205DEF">
        <w:rPr>
          <w:rFonts w:ascii="Times New Roman" w:hAnsi="Times New Roman"/>
          <w:sz w:val="24"/>
          <w:szCs w:val="24"/>
        </w:rPr>
        <w:t>Методическая поддержка и консультирование:</w:t>
      </w:r>
    </w:p>
    <w:p w14:paraId="516D8233"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Консультирование по функциональным возможностям подсистемы</w:t>
      </w:r>
    </w:p>
    <w:p w14:paraId="7128CD1E"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Консультирование по технической документации на подсистему.</w:t>
      </w:r>
    </w:p>
    <w:p w14:paraId="4551FBFF"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Консультирование по вопросам физической архитектуры промышленного стенда, виртуальных серверов, операционных систем на виртуальных машинах, структуры данных ППО.</w:t>
      </w:r>
    </w:p>
    <w:p w14:paraId="753D4877" w14:textId="77777777" w:rsidR="00483A2C" w:rsidRPr="00DB5FA9" w:rsidRDefault="00483A2C" w:rsidP="00DB5FA9">
      <w:pPr>
        <w:numPr>
          <w:ilvl w:val="0"/>
          <w:numId w:val="63"/>
        </w:numPr>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suppressAutoHyphens w:val="0"/>
        <w:ind w:left="0" w:firstLine="567"/>
        <w:jc w:val="both"/>
        <w:rPr>
          <w:color w:val="000000"/>
        </w:rPr>
      </w:pPr>
      <w:r w:rsidRPr="00DB5FA9">
        <w:rPr>
          <w:color w:val="000000"/>
        </w:rPr>
        <w:t>Консультирование по вопросам возможностей или функций подсистемы, не описанных в документации на подсистему.</w:t>
      </w:r>
    </w:p>
    <w:p w14:paraId="0F4A6151" w14:textId="77777777" w:rsidR="00483A2C" w:rsidRPr="00DB5FA9" w:rsidRDefault="00483A2C" w:rsidP="00DB5FA9">
      <w:pPr>
        <w:widowControl w:val="0"/>
        <w:pBdr>
          <w:top w:val="none" w:sz="0" w:space="0" w:color="000000"/>
          <w:left w:val="none" w:sz="0" w:space="0" w:color="000000"/>
          <w:bottom w:val="none" w:sz="0" w:space="0" w:color="000000"/>
          <w:right w:val="none" w:sz="0" w:space="0" w:color="000000"/>
          <w:between w:val="none" w:sz="0" w:space="0" w:color="000000"/>
        </w:pBdr>
        <w:tabs>
          <w:tab w:val="left" w:pos="1276"/>
          <w:tab w:val="left" w:pos="4390"/>
        </w:tabs>
        <w:ind w:left="786"/>
        <w:jc w:val="both"/>
        <w:rPr>
          <w:b/>
          <w:color w:val="000000"/>
        </w:rPr>
      </w:pPr>
    </w:p>
    <w:p w14:paraId="33842B94" w14:textId="77777777" w:rsidR="00483A2C" w:rsidRPr="00803809" w:rsidRDefault="00483A2C" w:rsidP="00803809">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803809">
        <w:rPr>
          <w:b/>
        </w:rPr>
        <w:lastRenderedPageBreak/>
        <w:t>Условия выполнения Работ.</w:t>
      </w:r>
    </w:p>
    <w:p w14:paraId="7088ADB8"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Исполнитель, в рамках выполнения Работ, принимает на сервисное обслуживание Подсистемы в составе и количестве экземпляров, определенном в настоящем Техническом задании.</w:t>
      </w:r>
    </w:p>
    <w:p w14:paraId="467D6DB2"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Осуществление мероприятий по управлению Заявками конечных пользователей подсистемы производится силами и за счет Заказчика;</w:t>
      </w:r>
    </w:p>
    <w:p w14:paraId="54E61743"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Заказчик обеспечивает предоставление специалистам Исполнителя административного удаленного доступа к аппаратным и программным компонентам подсистемы в объеме, необходимом для проведения мероприятий из состава Работ;</w:t>
      </w:r>
    </w:p>
    <w:p w14:paraId="1A1737C3"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Заказчик, по запросу специалистов Исполнителя, предоставляет специалистам Исполнителя информацию, необходимую для проведения мероприятий из состава Работ;</w:t>
      </w:r>
    </w:p>
    <w:p w14:paraId="07C30631"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Исполнитель не несет ответственности за достоверность информации, предоставляемой Заказчиком, при проведении мероприятий из состава Работ;</w:t>
      </w:r>
    </w:p>
    <w:p w14:paraId="5FD12AD0"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Заказчик, с привлечением при необходимости третьих лиц, в полном объеме осуществляет комплекс мероприятий по предоставлению и обеспечению работоспособности необходимых для работы подсистемы вычислительных ресурсов и каналов связи, ресурсов систем хранения.</w:t>
      </w:r>
    </w:p>
    <w:p w14:paraId="7664636C"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Заказчик, с привлечением при необходимости третьих лиц, в полном объеме осуществляет комплекс мероприятий по предоставлению и обеспечению работоспособности необходимых для резервного копирования подсистемы вычислительных ресурсов и ресурсов систем хранения.</w:t>
      </w:r>
    </w:p>
    <w:p w14:paraId="04471BBA"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Заказчик, с привлечением при необходимости третьих лиц, в полном объеме осуществляет комплекс мероприятий необходимых для восстановления работоспособности подсистемы, если ее работоспособность нарушена по причине действий или бездействия по отношению к внешним системам и интеграционным решениям Заказчика.</w:t>
      </w:r>
    </w:p>
    <w:p w14:paraId="36FF5ADB"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Исполнитель, с привлечением при необходимости третьих лиц, в полном объеме осуществляет комплекс мероприятий по обеспечению резервного копирования подсистемы.</w:t>
      </w:r>
    </w:p>
    <w:p w14:paraId="7D4D4471"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Заказчик, в случаях неработоспособности подсистемы предоставляет всю возможную информацию, относящуюся к инциденту.</w:t>
      </w:r>
    </w:p>
    <w:p w14:paraId="1847AECB" w14:textId="77777777" w:rsidR="00483A2C" w:rsidRPr="00DB5FA9" w:rsidRDefault="00483A2C" w:rsidP="00DB5FA9">
      <w:pPr>
        <w:numPr>
          <w:ilvl w:val="0"/>
          <w:numId w:val="49"/>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4390"/>
        </w:tabs>
        <w:suppressAutoHyphens w:val="0"/>
        <w:ind w:left="0" w:firstLine="567"/>
        <w:jc w:val="both"/>
        <w:rPr>
          <w:color w:val="000000"/>
        </w:rPr>
      </w:pPr>
      <w:r w:rsidRPr="00DB5FA9">
        <w:rPr>
          <w:color w:val="000000"/>
        </w:rPr>
        <w:t>Исполнитель при устранении дефекта подсистемы производит обновление подсистемы по мере выпуска исправления.</w:t>
      </w:r>
    </w:p>
    <w:p w14:paraId="11097272" w14:textId="77777777" w:rsidR="00483A2C" w:rsidRPr="00DB5FA9" w:rsidRDefault="00483A2C" w:rsidP="00DB5FA9">
      <w:pPr>
        <w:keepNext/>
        <w:pBdr>
          <w:top w:val="none" w:sz="0" w:space="0" w:color="000000"/>
          <w:left w:val="none" w:sz="0" w:space="0" w:color="000000"/>
          <w:bottom w:val="none" w:sz="0" w:space="0" w:color="000000"/>
          <w:right w:val="none" w:sz="0" w:space="0" w:color="000000"/>
          <w:between w:val="none" w:sz="0" w:space="0" w:color="000000"/>
        </w:pBdr>
        <w:tabs>
          <w:tab w:val="left" w:pos="708"/>
        </w:tabs>
        <w:rPr>
          <w:b/>
          <w:color w:val="000000"/>
        </w:rPr>
      </w:pPr>
    </w:p>
    <w:p w14:paraId="32784AF1" w14:textId="77777777" w:rsidR="00483A2C" w:rsidRPr="00803809" w:rsidRDefault="00483A2C" w:rsidP="00803809">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bookmarkStart w:id="25" w:name="_1t3h5sf" w:colFirst="0" w:colLast="0"/>
      <w:bookmarkEnd w:id="25"/>
      <w:r w:rsidRPr="00803809">
        <w:rPr>
          <w:b/>
        </w:rPr>
        <w:t>Требования к уровню обслуживания.</w:t>
      </w:r>
    </w:p>
    <w:p w14:paraId="4BDFDCFC"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Типы приоритетов решения инцидентов приведены в таблице 1.1.</w:t>
      </w:r>
    </w:p>
    <w:p w14:paraId="662D9CCA"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992"/>
        <w:jc w:val="right"/>
      </w:pPr>
      <w:r w:rsidRPr="00DB5FA9">
        <w:t>Таблица 1.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71"/>
        <w:gridCol w:w="8083"/>
      </w:tblGrid>
      <w:tr w:rsidR="00483A2C" w:rsidRPr="00DB5FA9" w14:paraId="1F34670D" w14:textId="77777777" w:rsidTr="006F3457">
        <w:trPr>
          <w:trHeight w:val="641"/>
        </w:trPr>
        <w:tc>
          <w:tcPr>
            <w:tcW w:w="0" w:type="auto"/>
            <w:tcBorders>
              <w:top w:val="single" w:sz="4" w:space="0" w:color="000000"/>
              <w:left w:val="single" w:sz="4" w:space="0" w:color="000000"/>
              <w:bottom w:val="single" w:sz="4" w:space="0" w:color="000000"/>
              <w:right w:val="single" w:sz="4" w:space="0" w:color="000000"/>
            </w:tcBorders>
            <w:vAlign w:val="center"/>
          </w:tcPr>
          <w:p w14:paraId="7EE4EB23" w14:textId="77777777" w:rsidR="00483A2C" w:rsidRPr="00DB5FA9" w:rsidRDefault="00483A2C" w:rsidP="00DB5FA9">
            <w:pPr>
              <w:keepNext/>
              <w:widowControl w:val="0"/>
              <w:jc w:val="center"/>
            </w:pPr>
            <w:r w:rsidRPr="00DB5FA9">
              <w:rPr>
                <w:color w:val="000000"/>
              </w:rPr>
              <w:t xml:space="preserve">Приоритет Инцидента </w:t>
            </w:r>
          </w:p>
        </w:tc>
        <w:tc>
          <w:tcPr>
            <w:tcW w:w="0" w:type="auto"/>
            <w:tcBorders>
              <w:top w:val="single" w:sz="4" w:space="0" w:color="000000"/>
              <w:left w:val="single" w:sz="4" w:space="0" w:color="000000"/>
              <w:bottom w:val="single" w:sz="4" w:space="0" w:color="000000"/>
              <w:right w:val="single" w:sz="4" w:space="0" w:color="000000"/>
            </w:tcBorders>
            <w:vAlign w:val="center"/>
          </w:tcPr>
          <w:p w14:paraId="2F1DA44A" w14:textId="77777777" w:rsidR="00483A2C" w:rsidRPr="00DB5FA9" w:rsidRDefault="00483A2C" w:rsidP="00DB5FA9">
            <w:pPr>
              <w:keepNext/>
              <w:widowControl w:val="0"/>
              <w:jc w:val="center"/>
            </w:pPr>
            <w:r w:rsidRPr="00DB5FA9">
              <w:rPr>
                <w:color w:val="000000"/>
              </w:rPr>
              <w:t xml:space="preserve">Влияние Инцидента на работу Подсистемы </w:t>
            </w:r>
          </w:p>
        </w:tc>
      </w:tr>
      <w:tr w:rsidR="00170B2E" w:rsidRPr="00DB5FA9" w14:paraId="70534AEA" w14:textId="77777777" w:rsidTr="007E06EC">
        <w:tc>
          <w:tcPr>
            <w:tcW w:w="0" w:type="auto"/>
            <w:tcBorders>
              <w:top w:val="single" w:sz="4" w:space="0" w:color="000000"/>
              <w:left w:val="single" w:sz="4" w:space="0" w:color="000000"/>
              <w:bottom w:val="single" w:sz="4" w:space="0" w:color="000000"/>
              <w:right w:val="single" w:sz="4" w:space="0" w:color="000000"/>
            </w:tcBorders>
          </w:tcPr>
          <w:p w14:paraId="38623218" w14:textId="77777777" w:rsidR="00170B2E" w:rsidRPr="00DB5FA9" w:rsidRDefault="00170B2E" w:rsidP="00DB5FA9">
            <w:pPr>
              <w:jc w:val="center"/>
            </w:pPr>
            <w:r w:rsidRPr="00DB5FA9">
              <w:t>1 (Критичный)</w:t>
            </w:r>
          </w:p>
        </w:tc>
        <w:tc>
          <w:tcPr>
            <w:tcW w:w="0" w:type="auto"/>
            <w:tcBorders>
              <w:top w:val="single" w:sz="4" w:space="0" w:color="000000"/>
              <w:left w:val="single" w:sz="4" w:space="0" w:color="000000"/>
              <w:bottom w:val="single" w:sz="4" w:space="0" w:color="000000"/>
              <w:right w:val="single" w:sz="4" w:space="0" w:color="000000"/>
            </w:tcBorders>
          </w:tcPr>
          <w:p w14:paraId="50AE032F" w14:textId="77777777" w:rsidR="00170B2E" w:rsidRDefault="00170B2E" w:rsidP="000C6507">
            <w:pPr>
              <w:jc w:val="both"/>
            </w:pPr>
            <w:r>
              <w:t>Подсистема Заказчика полностью неработоспособна.</w:t>
            </w:r>
          </w:p>
          <w:p w14:paraId="2A288A6D" w14:textId="3EBD0821" w:rsidR="00170B2E" w:rsidRPr="00DB5FA9" w:rsidRDefault="00170B2E" w:rsidP="00DB5FA9">
            <w:pPr>
              <w:jc w:val="both"/>
            </w:pPr>
            <w:r>
              <w:t>Критичными признаются стабильно воспроизводящиеся дефекты, делающие невозможным</w:t>
            </w:r>
            <w:r>
              <w:rPr>
                <w:b/>
              </w:rPr>
              <w:t xml:space="preserve"> </w:t>
            </w:r>
            <w:r>
              <w:t>использование базовых функций (вход в подсистему, невозможность перехода между разделами/страницами подсистемы) для всех пользователей, независимо от их роли.</w:t>
            </w:r>
          </w:p>
        </w:tc>
      </w:tr>
      <w:tr w:rsidR="00170B2E" w:rsidRPr="00DB5FA9" w14:paraId="6DBB13EC" w14:textId="77777777" w:rsidTr="007E06EC">
        <w:tc>
          <w:tcPr>
            <w:tcW w:w="0" w:type="auto"/>
            <w:tcBorders>
              <w:top w:val="single" w:sz="4" w:space="0" w:color="000000"/>
              <w:left w:val="single" w:sz="4" w:space="0" w:color="000000"/>
              <w:bottom w:val="single" w:sz="4" w:space="0" w:color="000000"/>
              <w:right w:val="single" w:sz="4" w:space="0" w:color="000000"/>
            </w:tcBorders>
          </w:tcPr>
          <w:p w14:paraId="466DF29C" w14:textId="77777777" w:rsidR="00170B2E" w:rsidRPr="00DB5FA9" w:rsidRDefault="00170B2E" w:rsidP="00DB5FA9">
            <w:pPr>
              <w:jc w:val="center"/>
            </w:pPr>
            <w:r w:rsidRPr="00DB5FA9">
              <w:t xml:space="preserve">2 </w:t>
            </w:r>
          </w:p>
          <w:p w14:paraId="03013167" w14:textId="77777777" w:rsidR="00170B2E" w:rsidRPr="00DB5FA9" w:rsidRDefault="00170B2E" w:rsidP="00DB5FA9">
            <w:pPr>
              <w:jc w:val="center"/>
            </w:pPr>
            <w:r w:rsidRPr="00DB5FA9">
              <w:t>(Высокий)</w:t>
            </w:r>
          </w:p>
        </w:tc>
        <w:tc>
          <w:tcPr>
            <w:tcW w:w="0" w:type="auto"/>
            <w:tcBorders>
              <w:top w:val="single" w:sz="4" w:space="0" w:color="000000"/>
              <w:left w:val="single" w:sz="4" w:space="0" w:color="000000"/>
              <w:bottom w:val="single" w:sz="4" w:space="0" w:color="000000"/>
              <w:right w:val="single" w:sz="4" w:space="0" w:color="000000"/>
            </w:tcBorders>
          </w:tcPr>
          <w:p w14:paraId="5FD0F104" w14:textId="290C3185" w:rsidR="00170B2E" w:rsidRPr="00DB5FA9" w:rsidRDefault="00170B2E" w:rsidP="00DB5FA9">
            <w:pPr>
              <w:jc w:val="both"/>
            </w:pPr>
            <w:r>
              <w:t>Крупные дефекты, без решения которых функционал нельзя считать работоспособным. Крупными признаются дефекты, осложняющие использование базовых функций (расчет, сохранение, просмотр заказа) для всех пользователей, независимо от их роли.</w:t>
            </w:r>
          </w:p>
        </w:tc>
      </w:tr>
      <w:tr w:rsidR="00170B2E" w:rsidRPr="00DB5FA9" w14:paraId="5564BBBE" w14:textId="77777777" w:rsidTr="007E06EC">
        <w:tc>
          <w:tcPr>
            <w:tcW w:w="0" w:type="auto"/>
            <w:tcBorders>
              <w:top w:val="single" w:sz="4" w:space="0" w:color="000000"/>
              <w:left w:val="single" w:sz="4" w:space="0" w:color="000000"/>
              <w:bottom w:val="single" w:sz="4" w:space="0" w:color="000000"/>
              <w:right w:val="single" w:sz="4" w:space="0" w:color="000000"/>
            </w:tcBorders>
          </w:tcPr>
          <w:p w14:paraId="3CF8440A" w14:textId="77777777" w:rsidR="00170B2E" w:rsidRPr="00DB5FA9" w:rsidRDefault="00170B2E" w:rsidP="00DB5FA9">
            <w:pPr>
              <w:jc w:val="center"/>
            </w:pPr>
            <w:r w:rsidRPr="00DB5FA9">
              <w:t>3</w:t>
            </w:r>
          </w:p>
          <w:p w14:paraId="1B56FE7D" w14:textId="77777777" w:rsidR="00170B2E" w:rsidRPr="00DB5FA9" w:rsidRDefault="00170B2E" w:rsidP="00DB5FA9">
            <w:pPr>
              <w:jc w:val="center"/>
            </w:pPr>
            <w:r w:rsidRPr="00DB5FA9">
              <w:t>(Средний)</w:t>
            </w:r>
          </w:p>
        </w:tc>
        <w:tc>
          <w:tcPr>
            <w:tcW w:w="0" w:type="auto"/>
            <w:tcBorders>
              <w:top w:val="single" w:sz="4" w:space="0" w:color="000000"/>
              <w:left w:val="single" w:sz="4" w:space="0" w:color="000000"/>
              <w:bottom w:val="single" w:sz="4" w:space="0" w:color="000000"/>
              <w:right w:val="single" w:sz="4" w:space="0" w:color="000000"/>
            </w:tcBorders>
          </w:tcPr>
          <w:p w14:paraId="736DC67E" w14:textId="6A2E0B84" w:rsidR="00170B2E" w:rsidRPr="00DB5FA9" w:rsidRDefault="00170B2E" w:rsidP="00DB5FA9">
            <w:pPr>
              <w:jc w:val="both"/>
            </w:pPr>
            <w:r>
              <w:t>Мелкие дефекты, влияющие на функционал Подсистемы в незначительной степени либо имеющие обходные пути. Мелкими признаются дефекты, осложняющие использование дополнительных функций для конкретного пользователя/группы пользователей.</w:t>
            </w:r>
          </w:p>
        </w:tc>
      </w:tr>
      <w:tr w:rsidR="00483A2C" w:rsidRPr="00DB5FA9" w14:paraId="5938DA5F" w14:textId="77777777" w:rsidTr="007E06EC">
        <w:tc>
          <w:tcPr>
            <w:tcW w:w="0" w:type="auto"/>
            <w:tcBorders>
              <w:top w:val="single" w:sz="4" w:space="0" w:color="000000"/>
              <w:left w:val="single" w:sz="4" w:space="0" w:color="000000"/>
              <w:bottom w:val="single" w:sz="4" w:space="0" w:color="000000"/>
              <w:right w:val="single" w:sz="4" w:space="0" w:color="000000"/>
            </w:tcBorders>
          </w:tcPr>
          <w:p w14:paraId="14835E7D" w14:textId="77777777" w:rsidR="00483A2C" w:rsidRPr="00DB5FA9" w:rsidRDefault="00483A2C" w:rsidP="00DB5FA9">
            <w:pPr>
              <w:jc w:val="center"/>
            </w:pPr>
            <w:r w:rsidRPr="00DB5FA9">
              <w:t>4</w:t>
            </w:r>
          </w:p>
          <w:p w14:paraId="0ECC9B8F" w14:textId="77777777" w:rsidR="00483A2C" w:rsidRPr="00DB5FA9" w:rsidRDefault="00483A2C" w:rsidP="00DB5FA9">
            <w:pPr>
              <w:jc w:val="center"/>
            </w:pPr>
            <w:r w:rsidRPr="00DB5FA9">
              <w:t>(Низкий)</w:t>
            </w:r>
          </w:p>
        </w:tc>
        <w:tc>
          <w:tcPr>
            <w:tcW w:w="0" w:type="auto"/>
            <w:tcBorders>
              <w:top w:val="single" w:sz="4" w:space="0" w:color="000000"/>
              <w:left w:val="single" w:sz="4" w:space="0" w:color="000000"/>
              <w:bottom w:val="single" w:sz="4" w:space="0" w:color="000000"/>
              <w:right w:val="single" w:sz="4" w:space="0" w:color="000000"/>
            </w:tcBorders>
          </w:tcPr>
          <w:p w14:paraId="5A786EA0" w14:textId="77777777" w:rsidR="00483A2C" w:rsidRPr="00DB5FA9" w:rsidRDefault="00483A2C" w:rsidP="00DB5FA9">
            <w:pPr>
              <w:jc w:val="both"/>
            </w:pPr>
            <w:r w:rsidRPr="00DB5FA9">
              <w:t xml:space="preserve">Устанавливается и согласовывается Сторонами отдельно для каждой конкретной Заявки. </w:t>
            </w:r>
          </w:p>
        </w:tc>
      </w:tr>
    </w:tbl>
    <w:p w14:paraId="751E5E14"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993"/>
        <w:jc w:val="both"/>
      </w:pPr>
    </w:p>
    <w:p w14:paraId="290C10DD" w14:textId="77777777" w:rsidR="00483A2C" w:rsidRPr="000F5B9A"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0F5B9A">
        <w:rPr>
          <w:rFonts w:ascii="Times New Roman" w:hAnsi="Times New Roman"/>
          <w:sz w:val="24"/>
          <w:szCs w:val="24"/>
        </w:rPr>
        <w:t>Требования к параметрам уровня обслуживания при выполнении Работ приведены в таблице 2.1.</w:t>
      </w:r>
    </w:p>
    <w:p w14:paraId="4EEFC1D4" w14:textId="77777777" w:rsidR="00483A2C" w:rsidRPr="000F5B9A" w:rsidRDefault="00483A2C" w:rsidP="00DB5FA9">
      <w:pPr>
        <w:pBdr>
          <w:top w:val="none" w:sz="0" w:space="0" w:color="000000"/>
          <w:left w:val="none" w:sz="0" w:space="0" w:color="000000"/>
          <w:bottom w:val="none" w:sz="0" w:space="0" w:color="000000"/>
          <w:right w:val="none" w:sz="0" w:space="0" w:color="000000"/>
          <w:between w:val="none" w:sz="0" w:space="0" w:color="000000"/>
        </w:pBdr>
        <w:ind w:left="993"/>
        <w:jc w:val="right"/>
      </w:pPr>
      <w:r w:rsidRPr="000F5B9A">
        <w:t>Таблица 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830"/>
        <w:gridCol w:w="1878"/>
        <w:gridCol w:w="1660"/>
        <w:gridCol w:w="2213"/>
        <w:gridCol w:w="2273"/>
      </w:tblGrid>
      <w:tr w:rsidR="00483A2C" w:rsidRPr="000F5B9A" w14:paraId="138D5E43" w14:textId="77777777" w:rsidTr="007E06EC">
        <w:trPr>
          <w:trHeight w:val="520"/>
        </w:trPr>
        <w:tc>
          <w:tcPr>
            <w:tcW w:w="0" w:type="auto"/>
            <w:tcBorders>
              <w:top w:val="single" w:sz="4" w:space="0" w:color="000000"/>
              <w:left w:val="single" w:sz="4" w:space="0" w:color="000000"/>
              <w:bottom w:val="single" w:sz="4" w:space="0" w:color="000000"/>
              <w:right w:val="single" w:sz="4" w:space="0" w:color="000000"/>
            </w:tcBorders>
            <w:vAlign w:val="center"/>
          </w:tcPr>
          <w:p w14:paraId="5EEBD029" w14:textId="77777777" w:rsidR="00483A2C" w:rsidRPr="000F5B9A" w:rsidRDefault="00483A2C" w:rsidP="00DB5FA9">
            <w:r w:rsidRPr="000F5B9A">
              <w:t>Заявка</w:t>
            </w:r>
          </w:p>
        </w:tc>
        <w:tc>
          <w:tcPr>
            <w:tcW w:w="0" w:type="auto"/>
            <w:tcBorders>
              <w:top w:val="single" w:sz="4" w:space="0" w:color="000000"/>
              <w:left w:val="single" w:sz="4" w:space="0" w:color="000000"/>
              <w:bottom w:val="single" w:sz="4" w:space="0" w:color="000000"/>
              <w:right w:val="single" w:sz="4" w:space="0" w:color="000000"/>
            </w:tcBorders>
            <w:vAlign w:val="center"/>
          </w:tcPr>
          <w:p w14:paraId="179D8F30" w14:textId="77777777" w:rsidR="00483A2C" w:rsidRPr="000F5B9A" w:rsidRDefault="00483A2C" w:rsidP="00DB5FA9">
            <w:pPr>
              <w:jc w:val="center"/>
            </w:pPr>
            <w:r w:rsidRPr="000F5B9A">
              <w:t xml:space="preserve">График обслуживания </w:t>
            </w:r>
          </w:p>
        </w:tc>
        <w:tc>
          <w:tcPr>
            <w:tcW w:w="1660" w:type="dxa"/>
            <w:tcBorders>
              <w:top w:val="single" w:sz="4" w:space="0" w:color="000000"/>
              <w:left w:val="single" w:sz="4" w:space="0" w:color="000000"/>
              <w:bottom w:val="single" w:sz="4" w:space="0" w:color="000000"/>
              <w:right w:val="single" w:sz="4" w:space="0" w:color="000000"/>
            </w:tcBorders>
            <w:vAlign w:val="center"/>
          </w:tcPr>
          <w:p w14:paraId="128AD332" w14:textId="77777777" w:rsidR="00483A2C" w:rsidRPr="000F5B9A" w:rsidRDefault="00483A2C" w:rsidP="00DB5FA9">
            <w:pPr>
              <w:jc w:val="center"/>
            </w:pPr>
            <w:r w:rsidRPr="000F5B9A">
              <w:t>Приоритет Инцидента</w:t>
            </w:r>
          </w:p>
        </w:tc>
        <w:tc>
          <w:tcPr>
            <w:tcW w:w="2213" w:type="dxa"/>
            <w:tcBorders>
              <w:top w:val="single" w:sz="4" w:space="0" w:color="000000"/>
              <w:left w:val="single" w:sz="4" w:space="0" w:color="000000"/>
              <w:bottom w:val="single" w:sz="4" w:space="0" w:color="000000"/>
              <w:right w:val="single" w:sz="4" w:space="0" w:color="000000"/>
            </w:tcBorders>
            <w:vAlign w:val="center"/>
          </w:tcPr>
          <w:p w14:paraId="72D4E5D3" w14:textId="77777777" w:rsidR="00483A2C" w:rsidRPr="000F5B9A" w:rsidRDefault="00483A2C" w:rsidP="00DB5FA9">
            <w:pPr>
              <w:jc w:val="center"/>
            </w:pPr>
            <w:r w:rsidRPr="000F5B9A">
              <w:t xml:space="preserve">Прием </w:t>
            </w:r>
          </w:p>
          <w:p w14:paraId="6C81C67C" w14:textId="77777777" w:rsidR="00483A2C" w:rsidRPr="000F5B9A" w:rsidRDefault="00483A2C" w:rsidP="00DB5FA9">
            <w:pPr>
              <w:jc w:val="center"/>
            </w:pPr>
            <w:r w:rsidRPr="000F5B9A">
              <w:t>заявок.</w:t>
            </w:r>
          </w:p>
          <w:p w14:paraId="49A88665" w14:textId="77777777" w:rsidR="00483A2C" w:rsidRPr="000F5B9A" w:rsidRDefault="00483A2C" w:rsidP="00DB5FA9">
            <w:pPr>
              <w:jc w:val="center"/>
            </w:pPr>
            <w:r w:rsidRPr="000F5B9A">
              <w:t>(Время реакции на Заявку в часах)</w:t>
            </w:r>
          </w:p>
        </w:tc>
        <w:tc>
          <w:tcPr>
            <w:tcW w:w="0" w:type="auto"/>
            <w:tcBorders>
              <w:top w:val="single" w:sz="4" w:space="0" w:color="000000"/>
              <w:left w:val="single" w:sz="4" w:space="0" w:color="000000"/>
              <w:bottom w:val="single" w:sz="4" w:space="0" w:color="000000"/>
              <w:right w:val="single" w:sz="4" w:space="0" w:color="000000"/>
            </w:tcBorders>
            <w:vAlign w:val="center"/>
          </w:tcPr>
          <w:p w14:paraId="6138BA90" w14:textId="77777777" w:rsidR="00483A2C" w:rsidRPr="000F5B9A" w:rsidRDefault="00483A2C" w:rsidP="00DB5FA9">
            <w:pPr>
              <w:jc w:val="center"/>
            </w:pPr>
            <w:r w:rsidRPr="000F5B9A">
              <w:t>Выполнение заявок.</w:t>
            </w:r>
          </w:p>
          <w:p w14:paraId="585A1967" w14:textId="77777777" w:rsidR="00483A2C" w:rsidRPr="000F5B9A" w:rsidRDefault="00483A2C" w:rsidP="00DB5FA9">
            <w:pPr>
              <w:jc w:val="center"/>
            </w:pPr>
            <w:r w:rsidRPr="000F5B9A">
              <w:t>(Время решения Заявки в часах)</w:t>
            </w:r>
          </w:p>
        </w:tc>
      </w:tr>
      <w:tr w:rsidR="00483A2C" w:rsidRPr="000F5B9A" w14:paraId="0183BC91" w14:textId="77777777" w:rsidTr="007E06EC">
        <w:trPr>
          <w:trHeight w:val="760"/>
        </w:trPr>
        <w:tc>
          <w:tcPr>
            <w:tcW w:w="0" w:type="auto"/>
            <w:tcBorders>
              <w:top w:val="single" w:sz="4" w:space="0" w:color="000000"/>
              <w:left w:val="single" w:sz="4" w:space="0" w:color="000000"/>
              <w:bottom w:val="single" w:sz="4" w:space="0" w:color="000000"/>
              <w:right w:val="single" w:sz="4" w:space="0" w:color="000000"/>
            </w:tcBorders>
            <w:vAlign w:val="center"/>
          </w:tcPr>
          <w:p w14:paraId="3165DBA6" w14:textId="77777777" w:rsidR="00483A2C" w:rsidRPr="000F5B9A" w:rsidRDefault="00483A2C" w:rsidP="00DB5FA9">
            <w:r w:rsidRPr="000F5B9A">
              <w:t>Прием по электронной почте</w:t>
            </w:r>
          </w:p>
        </w:tc>
        <w:tc>
          <w:tcPr>
            <w:tcW w:w="0" w:type="auto"/>
            <w:tcBorders>
              <w:top w:val="single" w:sz="4" w:space="0" w:color="000000"/>
              <w:left w:val="single" w:sz="4" w:space="0" w:color="000000"/>
              <w:bottom w:val="single" w:sz="4" w:space="0" w:color="000000"/>
              <w:right w:val="single" w:sz="4" w:space="0" w:color="000000"/>
            </w:tcBorders>
            <w:vAlign w:val="center"/>
          </w:tcPr>
          <w:p w14:paraId="2BA848B2" w14:textId="77777777" w:rsidR="00483A2C" w:rsidRPr="000F5B9A" w:rsidRDefault="00483A2C" w:rsidP="00DB5FA9">
            <w:r w:rsidRPr="000F5B9A">
              <w:t xml:space="preserve">24х7, </w:t>
            </w:r>
            <w:r w:rsidRPr="000F5B9A">
              <w:br/>
              <w:t xml:space="preserve">круглосуточно </w:t>
            </w:r>
            <w:r w:rsidRPr="000F5B9A">
              <w:br/>
              <w:t>без выходных дней</w:t>
            </w:r>
          </w:p>
        </w:tc>
        <w:tc>
          <w:tcPr>
            <w:tcW w:w="1660" w:type="dxa"/>
            <w:tcBorders>
              <w:top w:val="single" w:sz="4" w:space="0" w:color="000000"/>
              <w:left w:val="single" w:sz="4" w:space="0" w:color="000000"/>
              <w:bottom w:val="single" w:sz="4" w:space="0" w:color="000000"/>
              <w:right w:val="single" w:sz="4" w:space="0" w:color="000000"/>
            </w:tcBorders>
            <w:vAlign w:val="center"/>
          </w:tcPr>
          <w:p w14:paraId="71F9A2E3" w14:textId="77777777" w:rsidR="00483A2C" w:rsidRPr="000F5B9A" w:rsidRDefault="00483A2C" w:rsidP="00DB5FA9">
            <w:pPr>
              <w:jc w:val="center"/>
            </w:pPr>
            <w:r w:rsidRPr="000F5B9A">
              <w:t>Неприменимо</w:t>
            </w:r>
          </w:p>
        </w:tc>
        <w:tc>
          <w:tcPr>
            <w:tcW w:w="2213" w:type="dxa"/>
            <w:tcBorders>
              <w:top w:val="single" w:sz="4" w:space="0" w:color="000000"/>
              <w:left w:val="single" w:sz="4" w:space="0" w:color="000000"/>
              <w:bottom w:val="single" w:sz="4" w:space="0" w:color="000000"/>
              <w:right w:val="single" w:sz="4" w:space="0" w:color="000000"/>
            </w:tcBorders>
            <w:vAlign w:val="center"/>
          </w:tcPr>
          <w:p w14:paraId="10EAD095" w14:textId="77777777" w:rsidR="00483A2C" w:rsidRPr="000F5B9A" w:rsidRDefault="00483A2C" w:rsidP="00DB5FA9">
            <w:pPr>
              <w:jc w:val="center"/>
            </w:pPr>
            <w:r w:rsidRPr="000F5B9A">
              <w:t>Неприменимо</w:t>
            </w:r>
          </w:p>
        </w:tc>
        <w:tc>
          <w:tcPr>
            <w:tcW w:w="0" w:type="auto"/>
            <w:tcBorders>
              <w:top w:val="single" w:sz="4" w:space="0" w:color="000000"/>
              <w:left w:val="single" w:sz="4" w:space="0" w:color="000000"/>
              <w:bottom w:val="single" w:sz="4" w:space="0" w:color="000000"/>
              <w:right w:val="single" w:sz="4" w:space="0" w:color="000000"/>
            </w:tcBorders>
            <w:vAlign w:val="center"/>
          </w:tcPr>
          <w:p w14:paraId="1B50B02F" w14:textId="77777777" w:rsidR="00483A2C" w:rsidRPr="000F5B9A" w:rsidRDefault="00483A2C" w:rsidP="00DB5FA9">
            <w:pPr>
              <w:jc w:val="center"/>
            </w:pPr>
            <w:r w:rsidRPr="000F5B9A">
              <w:t>Неприменимо</w:t>
            </w:r>
          </w:p>
        </w:tc>
      </w:tr>
      <w:tr w:rsidR="00483A2C" w:rsidRPr="000F5B9A" w14:paraId="3B86EFEC" w14:textId="77777777" w:rsidTr="007E06EC">
        <w:trPr>
          <w:trHeight w:val="300"/>
        </w:trPr>
        <w:tc>
          <w:tcPr>
            <w:tcW w:w="0" w:type="auto"/>
            <w:vMerge w:val="restart"/>
            <w:tcBorders>
              <w:top w:val="single" w:sz="4" w:space="0" w:color="000000"/>
              <w:left w:val="single" w:sz="4" w:space="0" w:color="000000"/>
              <w:bottom w:val="single" w:sz="4" w:space="0" w:color="000000"/>
              <w:right w:val="single" w:sz="4" w:space="0" w:color="000000"/>
            </w:tcBorders>
            <w:vAlign w:val="center"/>
          </w:tcPr>
          <w:p w14:paraId="35E5B0B6" w14:textId="77777777" w:rsidR="00483A2C" w:rsidRPr="000F5B9A" w:rsidRDefault="00483A2C" w:rsidP="00DB5FA9">
            <w:r w:rsidRPr="000F5B9A">
              <w:t>Инцидент</w:t>
            </w:r>
          </w:p>
        </w:tc>
        <w:tc>
          <w:tcPr>
            <w:tcW w:w="0" w:type="auto"/>
            <w:vMerge w:val="restart"/>
            <w:tcBorders>
              <w:top w:val="single" w:sz="4" w:space="0" w:color="000000"/>
              <w:left w:val="single" w:sz="4" w:space="0" w:color="000000"/>
              <w:bottom w:val="single" w:sz="4" w:space="0" w:color="000000"/>
              <w:right w:val="single" w:sz="4" w:space="0" w:color="000000"/>
            </w:tcBorders>
            <w:vAlign w:val="center"/>
          </w:tcPr>
          <w:p w14:paraId="47B90C23" w14:textId="55073CEB" w:rsidR="00483A2C" w:rsidRPr="000F5B9A" w:rsidRDefault="00DF40D5" w:rsidP="00DF40D5">
            <w:r>
              <w:t>24</w:t>
            </w:r>
            <w:r w:rsidR="00483A2C" w:rsidRPr="000F5B9A">
              <w:t>х</w:t>
            </w:r>
            <w:r>
              <w:t>7</w:t>
            </w:r>
            <w:r w:rsidR="00483A2C" w:rsidRPr="000F5B9A">
              <w:t xml:space="preserve">, </w:t>
            </w:r>
            <w:r w:rsidR="00483A2C" w:rsidRPr="000F5B9A">
              <w:br/>
            </w:r>
            <w:r w:rsidRPr="000F5B9A">
              <w:t xml:space="preserve">круглосуточно </w:t>
            </w:r>
            <w:r w:rsidRPr="000F5B9A">
              <w:br/>
              <w:t>без выходных дней</w:t>
            </w:r>
          </w:p>
        </w:tc>
        <w:tc>
          <w:tcPr>
            <w:tcW w:w="1660" w:type="dxa"/>
            <w:tcBorders>
              <w:top w:val="single" w:sz="4" w:space="0" w:color="000000"/>
              <w:left w:val="single" w:sz="4" w:space="0" w:color="000000"/>
              <w:bottom w:val="single" w:sz="4" w:space="0" w:color="000000"/>
              <w:right w:val="single" w:sz="4" w:space="0" w:color="000000"/>
            </w:tcBorders>
            <w:vAlign w:val="center"/>
          </w:tcPr>
          <w:p w14:paraId="21136DBD" w14:textId="77777777" w:rsidR="00483A2C" w:rsidRPr="000F5B9A" w:rsidRDefault="00483A2C" w:rsidP="00DB5FA9">
            <w:pPr>
              <w:jc w:val="center"/>
            </w:pPr>
            <w:r w:rsidRPr="000F5B9A">
              <w:t>1</w:t>
            </w:r>
          </w:p>
        </w:tc>
        <w:tc>
          <w:tcPr>
            <w:tcW w:w="2213" w:type="dxa"/>
            <w:tcBorders>
              <w:top w:val="single" w:sz="4" w:space="0" w:color="000000"/>
              <w:left w:val="single" w:sz="4" w:space="0" w:color="000000"/>
              <w:bottom w:val="single" w:sz="4" w:space="0" w:color="000000"/>
              <w:right w:val="single" w:sz="4" w:space="0" w:color="000000"/>
            </w:tcBorders>
            <w:vAlign w:val="center"/>
          </w:tcPr>
          <w:p w14:paraId="0165A908" w14:textId="002742F6" w:rsidR="00483A2C" w:rsidRPr="000F5B9A" w:rsidRDefault="00483A2C" w:rsidP="00DF40D5">
            <w:pPr>
              <w:jc w:val="center"/>
            </w:pPr>
            <w:r w:rsidRPr="000F5B9A">
              <w:t xml:space="preserve">До </w:t>
            </w:r>
            <w:r w:rsidR="00DF40D5">
              <w:t>0,5</w:t>
            </w:r>
          </w:p>
        </w:tc>
        <w:tc>
          <w:tcPr>
            <w:tcW w:w="0" w:type="auto"/>
            <w:tcBorders>
              <w:top w:val="single" w:sz="4" w:space="0" w:color="000000"/>
              <w:left w:val="single" w:sz="4" w:space="0" w:color="000000"/>
              <w:bottom w:val="single" w:sz="4" w:space="0" w:color="000000"/>
              <w:right w:val="single" w:sz="4" w:space="0" w:color="000000"/>
            </w:tcBorders>
            <w:vAlign w:val="center"/>
          </w:tcPr>
          <w:p w14:paraId="34124251" w14:textId="4D2B843D" w:rsidR="00483A2C" w:rsidRPr="000F5B9A" w:rsidRDefault="00483A2C" w:rsidP="00DF40D5">
            <w:pPr>
              <w:jc w:val="center"/>
            </w:pPr>
            <w:r w:rsidRPr="000F5B9A">
              <w:t xml:space="preserve">До </w:t>
            </w:r>
            <w:r w:rsidR="00DF40D5">
              <w:t>4</w:t>
            </w:r>
          </w:p>
        </w:tc>
      </w:tr>
      <w:tr w:rsidR="00483A2C" w:rsidRPr="000F5B9A" w14:paraId="19EC6893" w14:textId="77777777" w:rsidTr="007E06EC">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tcPr>
          <w:p w14:paraId="42AF158D" w14:textId="77777777" w:rsidR="00483A2C" w:rsidRPr="000F5B9A" w:rsidRDefault="00483A2C" w:rsidP="00DB5FA9">
            <w:pPr>
              <w:widowControl w:val="0"/>
              <w:pBdr>
                <w:top w:val="nil"/>
                <w:left w:val="nil"/>
                <w:bottom w:val="nil"/>
                <w:right w:val="nil"/>
                <w:between w:val="nil"/>
              </w:pBdr>
            </w:pPr>
          </w:p>
        </w:tc>
        <w:tc>
          <w:tcPr>
            <w:tcW w:w="0" w:type="auto"/>
            <w:vMerge/>
            <w:tcBorders>
              <w:top w:val="single" w:sz="4" w:space="0" w:color="000000"/>
              <w:left w:val="single" w:sz="4" w:space="0" w:color="000000"/>
              <w:bottom w:val="single" w:sz="4" w:space="0" w:color="000000"/>
              <w:right w:val="single" w:sz="4" w:space="0" w:color="000000"/>
            </w:tcBorders>
            <w:vAlign w:val="center"/>
          </w:tcPr>
          <w:p w14:paraId="51DA982A" w14:textId="77777777" w:rsidR="00483A2C" w:rsidRPr="000F5B9A" w:rsidRDefault="00483A2C" w:rsidP="00DB5FA9">
            <w:pPr>
              <w:widowControl w:val="0"/>
              <w:pBdr>
                <w:top w:val="nil"/>
                <w:left w:val="nil"/>
                <w:bottom w:val="nil"/>
                <w:right w:val="nil"/>
                <w:between w:val="nil"/>
              </w:pBdr>
            </w:pPr>
          </w:p>
        </w:tc>
        <w:tc>
          <w:tcPr>
            <w:tcW w:w="1660" w:type="dxa"/>
            <w:tcBorders>
              <w:top w:val="single" w:sz="4" w:space="0" w:color="000000"/>
              <w:left w:val="single" w:sz="4" w:space="0" w:color="000000"/>
              <w:bottom w:val="single" w:sz="4" w:space="0" w:color="000000"/>
              <w:right w:val="single" w:sz="4" w:space="0" w:color="000000"/>
            </w:tcBorders>
            <w:vAlign w:val="center"/>
          </w:tcPr>
          <w:p w14:paraId="4A0C6A36" w14:textId="77777777" w:rsidR="00483A2C" w:rsidRPr="000F5B9A" w:rsidRDefault="00483A2C" w:rsidP="00DB5FA9">
            <w:pPr>
              <w:jc w:val="center"/>
            </w:pPr>
            <w:r w:rsidRPr="000F5B9A">
              <w:t>2</w:t>
            </w:r>
          </w:p>
        </w:tc>
        <w:tc>
          <w:tcPr>
            <w:tcW w:w="2213" w:type="dxa"/>
            <w:tcBorders>
              <w:top w:val="single" w:sz="4" w:space="0" w:color="000000"/>
              <w:left w:val="single" w:sz="4" w:space="0" w:color="000000"/>
              <w:bottom w:val="single" w:sz="4" w:space="0" w:color="000000"/>
              <w:right w:val="single" w:sz="4" w:space="0" w:color="000000"/>
            </w:tcBorders>
            <w:vAlign w:val="center"/>
          </w:tcPr>
          <w:p w14:paraId="5953631F" w14:textId="2E3867DF" w:rsidR="00483A2C" w:rsidRPr="000F5B9A" w:rsidRDefault="00483A2C" w:rsidP="00DF40D5">
            <w:pPr>
              <w:jc w:val="center"/>
            </w:pPr>
            <w:r w:rsidRPr="000F5B9A">
              <w:t xml:space="preserve">До </w:t>
            </w:r>
            <w:r w:rsidR="00DF40D5">
              <w:t>1</w:t>
            </w:r>
          </w:p>
        </w:tc>
        <w:tc>
          <w:tcPr>
            <w:tcW w:w="0" w:type="auto"/>
            <w:tcBorders>
              <w:top w:val="single" w:sz="4" w:space="0" w:color="000000"/>
              <w:left w:val="single" w:sz="4" w:space="0" w:color="000000"/>
              <w:bottom w:val="single" w:sz="4" w:space="0" w:color="000000"/>
              <w:right w:val="single" w:sz="4" w:space="0" w:color="000000"/>
            </w:tcBorders>
            <w:vAlign w:val="center"/>
          </w:tcPr>
          <w:p w14:paraId="6F0E7D5E" w14:textId="6B1A1658" w:rsidR="00483A2C" w:rsidRPr="000F5B9A" w:rsidRDefault="00DF40D5" w:rsidP="00170B2E">
            <w:pPr>
              <w:jc w:val="center"/>
            </w:pPr>
            <w:r>
              <w:t xml:space="preserve">До </w:t>
            </w:r>
            <w:r w:rsidR="00170B2E">
              <w:t>12</w:t>
            </w:r>
          </w:p>
        </w:tc>
      </w:tr>
      <w:tr w:rsidR="00483A2C" w:rsidRPr="000F5B9A" w14:paraId="5CE8ABFC" w14:textId="77777777" w:rsidTr="007E06EC">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tcPr>
          <w:p w14:paraId="1D7498C2" w14:textId="77777777" w:rsidR="00483A2C" w:rsidRPr="000F5B9A" w:rsidRDefault="00483A2C" w:rsidP="00DB5FA9">
            <w:pPr>
              <w:widowControl w:val="0"/>
              <w:pBdr>
                <w:top w:val="nil"/>
                <w:left w:val="nil"/>
                <w:bottom w:val="nil"/>
                <w:right w:val="nil"/>
                <w:between w:val="nil"/>
              </w:pBdr>
            </w:pPr>
          </w:p>
        </w:tc>
        <w:tc>
          <w:tcPr>
            <w:tcW w:w="0" w:type="auto"/>
            <w:vMerge/>
            <w:tcBorders>
              <w:top w:val="single" w:sz="4" w:space="0" w:color="000000"/>
              <w:left w:val="single" w:sz="4" w:space="0" w:color="000000"/>
              <w:bottom w:val="single" w:sz="4" w:space="0" w:color="000000"/>
              <w:right w:val="single" w:sz="4" w:space="0" w:color="000000"/>
            </w:tcBorders>
            <w:vAlign w:val="center"/>
          </w:tcPr>
          <w:p w14:paraId="1D151DA6" w14:textId="77777777" w:rsidR="00483A2C" w:rsidRPr="000F5B9A" w:rsidRDefault="00483A2C" w:rsidP="00DB5FA9">
            <w:pPr>
              <w:widowControl w:val="0"/>
              <w:pBdr>
                <w:top w:val="nil"/>
                <w:left w:val="nil"/>
                <w:bottom w:val="nil"/>
                <w:right w:val="nil"/>
                <w:between w:val="nil"/>
              </w:pBdr>
            </w:pPr>
          </w:p>
        </w:tc>
        <w:tc>
          <w:tcPr>
            <w:tcW w:w="1660" w:type="dxa"/>
            <w:tcBorders>
              <w:top w:val="single" w:sz="4" w:space="0" w:color="000000"/>
              <w:left w:val="single" w:sz="4" w:space="0" w:color="000000"/>
              <w:bottom w:val="single" w:sz="4" w:space="0" w:color="000000"/>
              <w:right w:val="single" w:sz="4" w:space="0" w:color="000000"/>
            </w:tcBorders>
            <w:vAlign w:val="center"/>
          </w:tcPr>
          <w:p w14:paraId="4E1F349B" w14:textId="77777777" w:rsidR="00483A2C" w:rsidRPr="000F5B9A" w:rsidRDefault="00483A2C" w:rsidP="00DB5FA9">
            <w:pPr>
              <w:jc w:val="center"/>
            </w:pPr>
            <w:r w:rsidRPr="000F5B9A">
              <w:t>3</w:t>
            </w:r>
          </w:p>
        </w:tc>
        <w:tc>
          <w:tcPr>
            <w:tcW w:w="2213" w:type="dxa"/>
            <w:tcBorders>
              <w:top w:val="single" w:sz="4" w:space="0" w:color="000000"/>
              <w:left w:val="single" w:sz="4" w:space="0" w:color="000000"/>
              <w:bottom w:val="single" w:sz="4" w:space="0" w:color="000000"/>
              <w:right w:val="single" w:sz="4" w:space="0" w:color="000000"/>
            </w:tcBorders>
            <w:vAlign w:val="center"/>
          </w:tcPr>
          <w:p w14:paraId="1E320D34" w14:textId="44F59939" w:rsidR="00483A2C" w:rsidRPr="000F5B9A" w:rsidRDefault="00483A2C" w:rsidP="00DF40D5">
            <w:pPr>
              <w:jc w:val="center"/>
            </w:pPr>
            <w:r w:rsidRPr="000F5B9A">
              <w:t>До 1</w:t>
            </w:r>
          </w:p>
        </w:tc>
        <w:tc>
          <w:tcPr>
            <w:tcW w:w="0" w:type="auto"/>
            <w:tcBorders>
              <w:top w:val="single" w:sz="4" w:space="0" w:color="000000"/>
              <w:left w:val="single" w:sz="4" w:space="0" w:color="000000"/>
              <w:bottom w:val="single" w:sz="4" w:space="0" w:color="000000"/>
              <w:right w:val="single" w:sz="4" w:space="0" w:color="000000"/>
            </w:tcBorders>
            <w:vAlign w:val="center"/>
          </w:tcPr>
          <w:p w14:paraId="01315724" w14:textId="62D82D58" w:rsidR="00483A2C" w:rsidRPr="000F5B9A" w:rsidRDefault="00483A2C" w:rsidP="00DF40D5">
            <w:pPr>
              <w:jc w:val="center"/>
            </w:pPr>
            <w:r w:rsidRPr="000F5B9A">
              <w:t xml:space="preserve">До </w:t>
            </w:r>
            <w:r w:rsidR="00170B2E">
              <w:t>4</w:t>
            </w:r>
            <w:r w:rsidR="00DF40D5">
              <w:t>8</w:t>
            </w:r>
          </w:p>
        </w:tc>
      </w:tr>
      <w:tr w:rsidR="00483A2C" w:rsidRPr="00DB5FA9" w14:paraId="2826D8F8" w14:textId="77777777" w:rsidTr="007E06EC">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tcPr>
          <w:p w14:paraId="651ACD52" w14:textId="77777777" w:rsidR="00483A2C" w:rsidRPr="000F5B9A" w:rsidRDefault="00483A2C" w:rsidP="00DB5FA9">
            <w:pPr>
              <w:widowControl w:val="0"/>
              <w:pBdr>
                <w:top w:val="nil"/>
                <w:left w:val="nil"/>
                <w:bottom w:val="nil"/>
                <w:right w:val="nil"/>
                <w:between w:val="nil"/>
              </w:pBdr>
            </w:pPr>
          </w:p>
        </w:tc>
        <w:tc>
          <w:tcPr>
            <w:tcW w:w="0" w:type="auto"/>
            <w:vMerge/>
            <w:tcBorders>
              <w:top w:val="single" w:sz="4" w:space="0" w:color="000000"/>
              <w:left w:val="single" w:sz="4" w:space="0" w:color="000000"/>
              <w:bottom w:val="single" w:sz="4" w:space="0" w:color="000000"/>
              <w:right w:val="single" w:sz="4" w:space="0" w:color="000000"/>
            </w:tcBorders>
            <w:vAlign w:val="center"/>
          </w:tcPr>
          <w:p w14:paraId="5043A1DF" w14:textId="77777777" w:rsidR="00483A2C" w:rsidRPr="000F5B9A" w:rsidRDefault="00483A2C" w:rsidP="00DB5FA9">
            <w:pPr>
              <w:widowControl w:val="0"/>
              <w:pBdr>
                <w:top w:val="nil"/>
                <w:left w:val="nil"/>
                <w:bottom w:val="nil"/>
                <w:right w:val="nil"/>
                <w:between w:val="nil"/>
              </w:pBdr>
            </w:pPr>
          </w:p>
        </w:tc>
        <w:tc>
          <w:tcPr>
            <w:tcW w:w="1660" w:type="dxa"/>
            <w:tcBorders>
              <w:top w:val="single" w:sz="4" w:space="0" w:color="000000"/>
              <w:left w:val="single" w:sz="4" w:space="0" w:color="000000"/>
              <w:bottom w:val="single" w:sz="4" w:space="0" w:color="000000"/>
              <w:right w:val="single" w:sz="4" w:space="0" w:color="000000"/>
            </w:tcBorders>
            <w:vAlign w:val="center"/>
          </w:tcPr>
          <w:p w14:paraId="4DA5D51B" w14:textId="77777777" w:rsidR="00483A2C" w:rsidRPr="000F5B9A" w:rsidRDefault="00483A2C" w:rsidP="00DB5FA9">
            <w:pPr>
              <w:jc w:val="center"/>
            </w:pPr>
            <w:r w:rsidRPr="000F5B9A">
              <w:t>4</w:t>
            </w:r>
          </w:p>
        </w:tc>
        <w:tc>
          <w:tcPr>
            <w:tcW w:w="2213" w:type="dxa"/>
            <w:tcBorders>
              <w:top w:val="single" w:sz="4" w:space="0" w:color="000000"/>
              <w:left w:val="single" w:sz="4" w:space="0" w:color="000000"/>
              <w:bottom w:val="single" w:sz="4" w:space="0" w:color="000000"/>
              <w:right w:val="single" w:sz="4" w:space="0" w:color="000000"/>
            </w:tcBorders>
            <w:vAlign w:val="center"/>
          </w:tcPr>
          <w:p w14:paraId="6DED58A1" w14:textId="3C24A60F" w:rsidR="00483A2C" w:rsidRPr="000F5B9A" w:rsidRDefault="00483A2C" w:rsidP="00DF40D5">
            <w:pPr>
              <w:jc w:val="center"/>
            </w:pPr>
            <w:r w:rsidRPr="000F5B9A">
              <w:t xml:space="preserve">До </w:t>
            </w:r>
            <w:r w:rsidR="00DF40D5">
              <w:t>1</w:t>
            </w:r>
          </w:p>
        </w:tc>
        <w:tc>
          <w:tcPr>
            <w:tcW w:w="0" w:type="auto"/>
            <w:tcBorders>
              <w:top w:val="single" w:sz="4" w:space="0" w:color="000000"/>
              <w:left w:val="single" w:sz="4" w:space="0" w:color="000000"/>
              <w:bottom w:val="single" w:sz="4" w:space="0" w:color="000000"/>
              <w:right w:val="single" w:sz="4" w:space="0" w:color="000000"/>
            </w:tcBorders>
            <w:vAlign w:val="center"/>
          </w:tcPr>
          <w:p w14:paraId="456E00F0" w14:textId="77777777" w:rsidR="00483A2C" w:rsidRPr="00DB5FA9" w:rsidRDefault="00483A2C" w:rsidP="00DB5FA9">
            <w:pPr>
              <w:jc w:val="center"/>
            </w:pPr>
            <w:r w:rsidRPr="000F5B9A">
              <w:t>Требуется отдельное согласование сторонами</w:t>
            </w:r>
          </w:p>
        </w:tc>
      </w:tr>
    </w:tbl>
    <w:p w14:paraId="755E7D81"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786"/>
        <w:jc w:val="both"/>
      </w:pPr>
    </w:p>
    <w:p w14:paraId="4501AEC8"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786"/>
        <w:jc w:val="both"/>
      </w:pPr>
      <w:r w:rsidRPr="00DB5FA9">
        <w:t>Временные параметры уровня обслуживания указаны по московскому времени</w:t>
      </w:r>
    </w:p>
    <w:p w14:paraId="6C9AFE4D"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jc w:val="both"/>
        <w:rPr>
          <w:color w:val="000000"/>
        </w:rPr>
      </w:pPr>
      <w:r w:rsidRPr="00DB5FA9">
        <w:rPr>
          <w:color w:val="000000"/>
        </w:rPr>
        <w:t>Указано время реакции с момента регистрации запроса, при наличии удал</w:t>
      </w:r>
      <w:r w:rsidRPr="00DB5FA9">
        <w:t>е</w:t>
      </w:r>
      <w:r w:rsidRPr="00DB5FA9">
        <w:rPr>
          <w:color w:val="000000"/>
        </w:rPr>
        <w:t>нного доступа. В случае отсутствия удал</w:t>
      </w:r>
      <w:r w:rsidRPr="00DB5FA9">
        <w:t>е</w:t>
      </w:r>
      <w:r w:rsidRPr="00DB5FA9">
        <w:rPr>
          <w:color w:val="000000"/>
        </w:rPr>
        <w:t>нного доступа время реакции исчисляется с момента получения Исполнителем удаленного доступа к подсистеме.</w:t>
      </w:r>
    </w:p>
    <w:p w14:paraId="111AD366"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rPr>
          <w:color w:val="000000"/>
        </w:rPr>
      </w:pPr>
    </w:p>
    <w:p w14:paraId="4D2CBA75" w14:textId="77777777" w:rsidR="00483A2C" w:rsidRPr="00205DEF" w:rsidRDefault="00483A2C" w:rsidP="00205DEF">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bookmarkStart w:id="26" w:name="_4d34og8" w:colFirst="0" w:colLast="0"/>
      <w:bookmarkEnd w:id="26"/>
      <w:r w:rsidRPr="00DB5FA9">
        <w:rPr>
          <w:b/>
        </w:rPr>
        <w:t>Порядок выполнения работ.</w:t>
      </w:r>
    </w:p>
    <w:p w14:paraId="47FA0281"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Общие положения.</w:t>
      </w:r>
    </w:p>
    <w:p w14:paraId="5D3EED32" w14:textId="77777777" w:rsidR="00483A2C" w:rsidRPr="00DB5FA9" w:rsidRDefault="00483A2C" w:rsidP="00DB5FA9">
      <w:pPr>
        <w:widowControl w:val="0"/>
        <w:numPr>
          <w:ilvl w:val="2"/>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Порядок выполнения Работ описывает процедуры взаимодействия между Участниками Договора.</w:t>
      </w:r>
    </w:p>
    <w:p w14:paraId="521E8B4D"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Уровень сервисного обслуживания Подсистем.</w:t>
      </w:r>
    </w:p>
    <w:p w14:paraId="78D2F7A3" w14:textId="77777777" w:rsidR="00483A2C" w:rsidRPr="00DB5FA9" w:rsidRDefault="00483A2C" w:rsidP="00DB5FA9">
      <w:pPr>
        <w:widowControl w:val="0"/>
        <w:numPr>
          <w:ilvl w:val="2"/>
          <w:numId w:val="38"/>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По согласованию между Участниками, время реакции и время решения для конкретной Заявки по Инциденту, которому присвоен 4 (четвертый) Приоритет, в процессе его выполнения может быть изменено.</w:t>
      </w:r>
    </w:p>
    <w:p w14:paraId="50733348" w14:textId="77777777" w:rsidR="00483A2C" w:rsidRPr="00DB5FA9" w:rsidRDefault="00483A2C" w:rsidP="00DB5FA9">
      <w:pPr>
        <w:widowControl w:val="0"/>
        <w:numPr>
          <w:ilvl w:val="2"/>
          <w:numId w:val="38"/>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 xml:space="preserve">Для Заявок, направленных за 0,5 часа до окончания времени графика обслуживания, предусмотренному таблицей № 2.1. настоящего Технического задания, или в нерабочее время, согласно графику обслуживания, время реакции и время решения Заявки исчисляются </w:t>
      </w:r>
      <w:proofErr w:type="gramStart"/>
      <w:r w:rsidRPr="00DB5FA9">
        <w:rPr>
          <w:color w:val="000000"/>
        </w:rPr>
        <w:t>с начала</w:t>
      </w:r>
      <w:proofErr w:type="gramEnd"/>
      <w:r w:rsidRPr="00DB5FA9">
        <w:rPr>
          <w:color w:val="000000"/>
        </w:rPr>
        <w:t xml:space="preserve"> времени выполнения работ рабочего дня согласно графику обслуживания, следующего за днем направления Заявки в Центр поддержки Исполнителя.</w:t>
      </w:r>
    </w:p>
    <w:p w14:paraId="6E832FCA"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Подача Заявок.</w:t>
      </w:r>
    </w:p>
    <w:p w14:paraId="39CD4208" w14:textId="02EBA8B5" w:rsidR="00483A2C" w:rsidRPr="00DB5FA9" w:rsidRDefault="00483A2C" w:rsidP="00DB5FA9">
      <w:pPr>
        <w:widowControl w:val="0"/>
        <w:numPr>
          <w:ilvl w:val="2"/>
          <w:numId w:val="39"/>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Представитель Центра поддержки Заказчика направляет Заявку в Центр поддержки Исполнителя на электронный адрес</w:t>
      </w:r>
      <w:r w:rsidR="00593C83">
        <w:rPr>
          <w:color w:val="000000"/>
        </w:rPr>
        <w:t>, указанный</w:t>
      </w:r>
      <w:r w:rsidR="00593C83">
        <w:rPr>
          <w:color w:val="000000"/>
        </w:rPr>
        <w:tab/>
        <w:t>в договоре</w:t>
      </w:r>
      <w:r w:rsidRPr="00DB5FA9">
        <w:rPr>
          <w:color w:val="000000"/>
        </w:rPr>
        <w:t xml:space="preserve"> (и/или через систему поддержки пользователей)</w:t>
      </w:r>
      <w:proofErr w:type="gramStart"/>
      <w:r w:rsidRPr="00DB5FA9">
        <w:rPr>
          <w:color w:val="000000"/>
        </w:rPr>
        <w:t xml:space="preserve"> .</w:t>
      </w:r>
      <w:proofErr w:type="gramEnd"/>
    </w:p>
    <w:p w14:paraId="126B0B18" w14:textId="77777777" w:rsidR="00483A2C" w:rsidRPr="00DB5FA9" w:rsidRDefault="00483A2C" w:rsidP="00DB5FA9">
      <w:pPr>
        <w:widowControl w:val="0"/>
        <w:numPr>
          <w:ilvl w:val="2"/>
          <w:numId w:val="39"/>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Контактная информация Центра поддержки Исполнителя и Центра поддержки Заказчика приведена в настоящем Техническом задании. Список представителей Центра поддержки Заказчика может быть дополнен посредством отправки уведомления по электронной почте в Центр поддержки Заказчика.</w:t>
      </w:r>
    </w:p>
    <w:p w14:paraId="2F95578F"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Прием Заявок.</w:t>
      </w:r>
    </w:p>
    <w:p w14:paraId="0F4CD980" w14:textId="77777777" w:rsidR="00483A2C" w:rsidRPr="00DB5FA9" w:rsidRDefault="00483A2C" w:rsidP="00DB5FA9">
      <w:pPr>
        <w:widowControl w:val="0"/>
        <w:numPr>
          <w:ilvl w:val="2"/>
          <w:numId w:val="44"/>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Прием Заявок, направленных в виде сообщения по электронной почте, осуществляется в автоматическом режиме.</w:t>
      </w:r>
    </w:p>
    <w:p w14:paraId="1240C118" w14:textId="77777777" w:rsidR="00483A2C" w:rsidRPr="00DB5FA9" w:rsidRDefault="00483A2C" w:rsidP="00DB5FA9">
      <w:pPr>
        <w:widowControl w:val="0"/>
        <w:numPr>
          <w:ilvl w:val="2"/>
          <w:numId w:val="44"/>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В Заявке специалист Центра поддержки Заказчика приводит следующую информацию:</w:t>
      </w:r>
    </w:p>
    <w:p w14:paraId="593C7508"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Детальное описание проблемы/ сути обращения (алгоритм действий пользователя);</w:t>
      </w:r>
    </w:p>
    <w:p w14:paraId="7F62A066"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lastRenderedPageBreak/>
        <w:t>Дату и точное время возникновения события, по которому подается Заявка:</w:t>
      </w:r>
    </w:p>
    <w:p w14:paraId="05B069DC"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Другую дополнительную информацию, имеющую отношение к Заявке;</w:t>
      </w:r>
    </w:p>
    <w:p w14:paraId="5BD9D9B0" w14:textId="77777777" w:rsidR="00483A2C" w:rsidRPr="00DB5FA9" w:rsidRDefault="00483A2C" w:rsidP="00DB5FA9">
      <w:pPr>
        <w:widowControl w:val="0"/>
        <w:numPr>
          <w:ilvl w:val="2"/>
          <w:numId w:val="44"/>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Центр поддержки Исполнителя оставляет за собой право разбить Заявку, содержащую обращение более чем по одному Инциденту или пользователю, на несколько Заявок.</w:t>
      </w:r>
    </w:p>
    <w:p w14:paraId="4F811AB1" w14:textId="77777777" w:rsidR="00483A2C" w:rsidRPr="00DB5FA9" w:rsidRDefault="00483A2C" w:rsidP="00DB5FA9">
      <w:pPr>
        <w:widowControl w:val="0"/>
        <w:numPr>
          <w:ilvl w:val="2"/>
          <w:numId w:val="44"/>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bookmarkStart w:id="27" w:name="_2s8eyo1" w:colFirst="0" w:colLast="0"/>
      <w:bookmarkEnd w:id="27"/>
      <w:r w:rsidRPr="00DB5FA9">
        <w:rPr>
          <w:color w:val="000000"/>
        </w:rPr>
        <w:t>На этапе регистрации Заявки специалист Центра поддержки Исполнителя обязан:</w:t>
      </w:r>
    </w:p>
    <w:p w14:paraId="26E9C567"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Присвоить приоритет Инциденту в соответствии с уровнем обслуживания, предусмотренным таблицей № 2.1. настоящего Технического задания;</w:t>
      </w:r>
    </w:p>
    <w:p w14:paraId="7146D6BC"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Установить срок решения Заявки на основании уровня обслуживания, предусмотренного таблицей № 2.1. настоящего Технического задания, с учетом требования конечного пользователя Подсистемы и информации, полученной от Центра поддержки Заказчика;</w:t>
      </w:r>
    </w:p>
    <w:p w14:paraId="45A8CDBA"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Произвести назначение на выполнение Заявки Специалистам Исполнителя;</w:t>
      </w:r>
    </w:p>
    <w:p w14:paraId="77E933E8"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 xml:space="preserve">Запросить у Заказчика необходимую для решения Заявки информацию или зарегистрировать Заявку. </w:t>
      </w:r>
    </w:p>
    <w:p w14:paraId="4879353B" w14:textId="77777777" w:rsidR="00483A2C" w:rsidRPr="00DB5FA9" w:rsidRDefault="00483A2C" w:rsidP="00DB5FA9">
      <w:pPr>
        <w:widowControl w:val="0"/>
        <w:numPr>
          <w:ilvl w:val="2"/>
          <w:numId w:val="44"/>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bookmarkStart w:id="28" w:name="_17dp8vu" w:colFirst="0" w:colLast="0"/>
      <w:bookmarkEnd w:id="28"/>
      <w:r w:rsidRPr="00DB5FA9">
        <w:rPr>
          <w:color w:val="000000"/>
        </w:rPr>
        <w:t>По факту регистрации Заявки на сервисное обслуживание в Центр поддержки Заказчика направляется сообщение по электронной почте с уведомлением о регистрации Заявки на сервисное обслуживание (приведенной в настоящем Техническом задании), после чего Заявка считается зарегистрированной Центром поддержки Исполнителя, Заявке присваивается статус «Активна». Исчисление сроков решения Заявки на сервисное обслуживание ведется с момента присвоения этой Заявке статуса «Активна».</w:t>
      </w:r>
    </w:p>
    <w:p w14:paraId="6CFBEC20" w14:textId="77777777" w:rsidR="00483A2C" w:rsidRPr="00DB5FA9" w:rsidRDefault="00483A2C" w:rsidP="00DB5FA9">
      <w:pPr>
        <w:widowControl w:val="0"/>
        <w:numPr>
          <w:ilvl w:val="2"/>
          <w:numId w:val="44"/>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Центр поддержки Заказчика по истечении времени реакции на Заявку на сервисное обслуживание уведомляет Центр поддержки Исполнителя о неполучении сообщения по электронной почте о приеме Заявки.</w:t>
      </w:r>
    </w:p>
    <w:p w14:paraId="179E83B6"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Выполнение Заявок.</w:t>
      </w:r>
    </w:p>
    <w:p w14:paraId="372F88CD" w14:textId="77777777" w:rsidR="00483A2C" w:rsidRPr="00DB5FA9" w:rsidRDefault="00483A2C" w:rsidP="00DB5FA9">
      <w:pPr>
        <w:widowControl w:val="0"/>
        <w:numPr>
          <w:ilvl w:val="2"/>
          <w:numId w:val="4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Специалист Исполнителя принимают на выполнение только зарегистрированные Заявки.</w:t>
      </w:r>
    </w:p>
    <w:p w14:paraId="359FF657" w14:textId="77777777" w:rsidR="00483A2C" w:rsidRPr="00DB5FA9" w:rsidRDefault="00483A2C" w:rsidP="00DB5FA9">
      <w:pPr>
        <w:widowControl w:val="0"/>
        <w:numPr>
          <w:ilvl w:val="2"/>
          <w:numId w:val="4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При решении Заявки Специалист производит действия, предусмотренные Договором на выполнение Работ и внутренними регламентами Заказчика.</w:t>
      </w:r>
    </w:p>
    <w:p w14:paraId="54BA4796" w14:textId="77777777" w:rsidR="00483A2C" w:rsidRPr="00DB5FA9" w:rsidRDefault="00483A2C" w:rsidP="00DB5FA9">
      <w:pPr>
        <w:widowControl w:val="0"/>
        <w:numPr>
          <w:ilvl w:val="2"/>
          <w:numId w:val="4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На этапе решения Заявки Специалисты Исполнителя имеют право:</w:t>
      </w:r>
    </w:p>
    <w:p w14:paraId="0959397C"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993"/>
          <w:tab w:val="left" w:pos="1358"/>
        </w:tabs>
        <w:suppressAutoHyphens w:val="0"/>
        <w:ind w:left="0" w:firstLine="567"/>
        <w:jc w:val="both"/>
      </w:pPr>
      <w:r w:rsidRPr="00DB5FA9">
        <w:t>запрашивать у представителей Заказчика дополнительную информацию, необходимую для решения Заявки;</w:t>
      </w:r>
    </w:p>
    <w:p w14:paraId="3EFF046B"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993"/>
          <w:tab w:val="left" w:pos="1358"/>
        </w:tabs>
        <w:suppressAutoHyphens w:val="0"/>
        <w:ind w:left="0" w:firstLine="567"/>
        <w:jc w:val="both"/>
      </w:pPr>
      <w:r w:rsidRPr="00DB5FA9">
        <w:t>запрашивать согласование выполнения действий с уполномоченными специалистами Заказчика;</w:t>
      </w:r>
    </w:p>
    <w:p w14:paraId="58594374" w14:textId="77777777" w:rsidR="00483A2C" w:rsidRPr="00DB5FA9" w:rsidRDefault="00483A2C" w:rsidP="00DB5FA9">
      <w:pPr>
        <w:widowControl w:val="0"/>
        <w:numPr>
          <w:ilvl w:val="2"/>
          <w:numId w:val="4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 xml:space="preserve">На этапе решения Заявки Специалисты Исполнителя обязаны: </w:t>
      </w:r>
    </w:p>
    <w:p w14:paraId="737D9706"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993"/>
          <w:tab w:val="left" w:pos="1358"/>
        </w:tabs>
        <w:suppressAutoHyphens w:val="0"/>
        <w:ind w:left="0" w:firstLine="567"/>
        <w:jc w:val="both"/>
      </w:pPr>
      <w:r w:rsidRPr="00DB5FA9">
        <w:t xml:space="preserve">выполнять действия, необходимые для решения Заявки; </w:t>
      </w:r>
    </w:p>
    <w:p w14:paraId="3417B1DF"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993"/>
          <w:tab w:val="left" w:pos="1358"/>
        </w:tabs>
        <w:suppressAutoHyphens w:val="0"/>
        <w:ind w:left="0" w:firstLine="567"/>
        <w:jc w:val="both"/>
      </w:pPr>
      <w:r w:rsidRPr="00DB5FA9">
        <w:t xml:space="preserve">запросить у Заказчика необходимую для решения Заявки информацию или отправить запрос Заказчику на исправление внешних систем. </w:t>
      </w:r>
    </w:p>
    <w:p w14:paraId="0C0F990C"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993"/>
          <w:tab w:val="left" w:pos="1358"/>
        </w:tabs>
        <w:suppressAutoHyphens w:val="0"/>
        <w:ind w:left="0" w:firstLine="567"/>
        <w:jc w:val="both"/>
      </w:pPr>
      <w:r w:rsidRPr="00DB5FA9">
        <w:t xml:space="preserve">По результатам успешных действий в рамках решения Заявки Специалист Исполнителя переводит заявку в статус «Решена». </w:t>
      </w:r>
    </w:p>
    <w:p w14:paraId="4D6F1D74"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Запрос информации.</w:t>
      </w:r>
    </w:p>
    <w:p w14:paraId="3AC9B88B" w14:textId="77777777" w:rsidR="00483A2C" w:rsidRPr="00DB5FA9" w:rsidRDefault="00483A2C" w:rsidP="00DB5FA9">
      <w:pPr>
        <w:widowControl w:val="0"/>
        <w:numPr>
          <w:ilvl w:val="2"/>
          <w:numId w:val="55"/>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В процессе приема и решения Заявки Специалист Исполнителя может запросить дополнительную информацию у представителей Заказчика, имеющую отношения к Заявке. Заявки, по которым требуется уточнение информации, присваивается статус «Запрос информации». В данном случае, а также в случае отказа в предоставлении информации Исполнитель оставляет за собой право исчислять время решения Заявки с момента предоставления Центром поддержки Заказчика необходимой информации.</w:t>
      </w:r>
    </w:p>
    <w:p w14:paraId="67B97852"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Запрос на исправление внешних систем:</w:t>
      </w:r>
    </w:p>
    <w:p w14:paraId="5149DB19"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r w:rsidRPr="00DB5FA9">
        <w:t xml:space="preserve">в процессе выполнения заявки Специалист Исполнителя может отправить запрос на исправление внешних систем, в случае если работоспособность подсистемы нарушена по </w:t>
      </w:r>
      <w:r w:rsidRPr="00DB5FA9">
        <w:lastRenderedPageBreak/>
        <w:t>причине действий или бездействия специалистов Заказчика или третьих лиц по отношению к внешним системам и интеграционным решениям Заказчика.</w:t>
      </w:r>
    </w:p>
    <w:p w14:paraId="19672AD9" w14:textId="77777777" w:rsidR="00483A2C" w:rsidRPr="00DB5FA9" w:rsidRDefault="00483A2C" w:rsidP="00DB5FA9">
      <w:pPr>
        <w:numPr>
          <w:ilvl w:val="0"/>
          <w:numId w:val="48"/>
        </w:numPr>
        <w:pBdr>
          <w:top w:val="none" w:sz="0" w:space="0" w:color="000000"/>
          <w:left w:val="none" w:sz="0" w:space="0" w:color="000000"/>
          <w:bottom w:val="none" w:sz="0" w:space="0" w:color="000000"/>
          <w:right w:val="none" w:sz="0" w:space="0" w:color="000000"/>
          <w:between w:val="none" w:sz="0" w:space="0" w:color="000000"/>
        </w:pBdr>
        <w:tabs>
          <w:tab w:val="left" w:pos="0"/>
          <w:tab w:val="left" w:pos="851"/>
          <w:tab w:val="left" w:pos="1358"/>
        </w:tabs>
        <w:suppressAutoHyphens w:val="0"/>
        <w:ind w:left="0" w:firstLine="567"/>
        <w:jc w:val="both"/>
      </w:pPr>
      <w:proofErr w:type="gramStart"/>
      <w:r w:rsidRPr="00DB5FA9">
        <w:t>Заявке</w:t>
      </w:r>
      <w:proofErr w:type="gramEnd"/>
      <w:r w:rsidRPr="00DB5FA9">
        <w:t xml:space="preserve"> по которой требуется исправление внешних систем присваивается статус «Внешнее исправление». В данном случае, а также в случае отказа или невозможности исправления внешних систем Исполнитель оставляет за собой право исчислять время реагирования и выполнения заявки с момента предоставления Центром поддержки Заказчика необходимого исправления.</w:t>
      </w:r>
    </w:p>
    <w:p w14:paraId="25E3755D" w14:textId="77777777" w:rsidR="00483A2C" w:rsidRPr="00803809" w:rsidRDefault="00483A2C" w:rsidP="00803809">
      <w:pPr>
        <w:pStyle w:val="3"/>
        <w:keepLines/>
        <w:numPr>
          <w:ilvl w:val="1"/>
          <w:numId w:val="62"/>
        </w:numPr>
        <w:pBdr>
          <w:top w:val="none" w:sz="0" w:space="0" w:color="000000"/>
          <w:left w:val="none" w:sz="0" w:space="0" w:color="000000"/>
          <w:bottom w:val="none" w:sz="0" w:space="0" w:color="000000"/>
          <w:right w:val="none" w:sz="0" w:space="0" w:color="000000"/>
          <w:between w:val="none" w:sz="0" w:space="0" w:color="000000"/>
        </w:pBdr>
        <w:tabs>
          <w:tab w:val="left" w:pos="0"/>
          <w:tab w:val="left" w:pos="1134"/>
        </w:tabs>
        <w:suppressAutoHyphens w:val="0"/>
        <w:spacing w:before="0" w:after="0"/>
        <w:ind w:left="0" w:firstLine="567"/>
        <w:rPr>
          <w:rFonts w:ascii="Times New Roman" w:hAnsi="Times New Roman"/>
          <w:sz w:val="24"/>
          <w:szCs w:val="24"/>
        </w:rPr>
      </w:pPr>
      <w:r w:rsidRPr="00803809">
        <w:rPr>
          <w:rFonts w:ascii="Times New Roman" w:hAnsi="Times New Roman"/>
          <w:sz w:val="24"/>
          <w:szCs w:val="24"/>
        </w:rPr>
        <w:t>Завершение Заявок.</w:t>
      </w:r>
    </w:p>
    <w:p w14:paraId="221A42E9" w14:textId="77777777" w:rsidR="00483A2C" w:rsidRPr="00DB5FA9" w:rsidRDefault="00483A2C" w:rsidP="00DB5FA9">
      <w:pPr>
        <w:widowControl w:val="0"/>
        <w:numPr>
          <w:ilvl w:val="2"/>
          <w:numId w:val="5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Выполненной считается Заявка, при завершении действий по которой специалистом Центра поддержки Исполнителя в присвоен статус «Решена».</w:t>
      </w:r>
    </w:p>
    <w:p w14:paraId="64859B1E" w14:textId="77777777" w:rsidR="00483A2C" w:rsidRPr="00DB5FA9" w:rsidRDefault="00483A2C" w:rsidP="00DB5FA9">
      <w:pPr>
        <w:widowControl w:val="0"/>
        <w:numPr>
          <w:ilvl w:val="2"/>
          <w:numId w:val="5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По факту завершения заявки в Центр поддержки Заказчика направляется сообщение по электронной почте с уведомлением о завершении заявки.</w:t>
      </w:r>
    </w:p>
    <w:p w14:paraId="749CA9C2" w14:textId="77777777" w:rsidR="00483A2C" w:rsidRPr="00DB5FA9" w:rsidRDefault="00483A2C" w:rsidP="00DB5FA9">
      <w:pPr>
        <w:widowControl w:val="0"/>
        <w:numPr>
          <w:ilvl w:val="2"/>
          <w:numId w:val="5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bookmarkStart w:id="29" w:name="_3rdcrjn" w:colFirst="0" w:colLast="0"/>
      <w:bookmarkEnd w:id="29"/>
      <w:r w:rsidRPr="00DB5FA9">
        <w:rPr>
          <w:color w:val="000000"/>
        </w:rPr>
        <w:t>Закрытие заявки производится специалистами Центра поддержки Исполнителя после получения согласия уполномоченного лица Заказчика на закрытие заявки, с присвоением статуса «Закрыта».</w:t>
      </w:r>
    </w:p>
    <w:p w14:paraId="39296BD7" w14:textId="77777777" w:rsidR="00483A2C" w:rsidRPr="00DB5FA9" w:rsidRDefault="00483A2C" w:rsidP="00DB5FA9">
      <w:pPr>
        <w:widowControl w:val="0"/>
        <w:numPr>
          <w:ilvl w:val="2"/>
          <w:numId w:val="57"/>
        </w:numPr>
        <w:pBdr>
          <w:top w:val="none" w:sz="0" w:space="0" w:color="000000"/>
          <w:left w:val="none" w:sz="0" w:space="0" w:color="000000"/>
          <w:bottom w:val="none" w:sz="0" w:space="0" w:color="000000"/>
          <w:right w:val="none" w:sz="0" w:space="0" w:color="000000"/>
          <w:between w:val="none" w:sz="0" w:space="0" w:color="000000"/>
        </w:pBdr>
        <w:tabs>
          <w:tab w:val="left" w:pos="0"/>
          <w:tab w:val="left" w:pos="1358"/>
        </w:tabs>
        <w:suppressAutoHyphens w:val="0"/>
        <w:ind w:left="0" w:firstLine="567"/>
        <w:jc w:val="both"/>
        <w:rPr>
          <w:color w:val="000000"/>
        </w:rPr>
      </w:pPr>
      <w:r w:rsidRPr="00DB5FA9">
        <w:rPr>
          <w:color w:val="000000"/>
        </w:rPr>
        <w:t>О случае мотивированного несогласия с завершением заявки представителю Центра поддержки Заказчика или уполномоченному сотруднику Заказчика необходимо сообщить специалисту Центра поддержки Исполнителя с указанием причины. При этом специалист Центра поддержки Исполнителя обязан продолжить выполнение заявки, которая в Учетной системе возвращается в статус «Активна». Исчисление времени выполнения заявки в данном случае производится заново с момента направления Центром поддержки Заказчика уведомления о несогласии с завершением заявки.</w:t>
      </w:r>
    </w:p>
    <w:p w14:paraId="051AF465" w14:textId="77777777" w:rsidR="00483A2C" w:rsidRPr="00DB5FA9" w:rsidRDefault="00483A2C" w:rsidP="00DB5FA9">
      <w:pPr>
        <w:widowControl w:val="0"/>
        <w:pBdr>
          <w:top w:val="none" w:sz="0" w:space="0" w:color="000000"/>
          <w:left w:val="none" w:sz="0" w:space="0" w:color="000000"/>
          <w:bottom w:val="none" w:sz="0" w:space="0" w:color="000000"/>
          <w:right w:val="none" w:sz="0" w:space="0" w:color="000000"/>
          <w:between w:val="none" w:sz="0" w:space="0" w:color="000000"/>
        </w:pBdr>
        <w:tabs>
          <w:tab w:val="left" w:pos="0"/>
          <w:tab w:val="left" w:pos="1358"/>
        </w:tabs>
        <w:ind w:firstLine="567"/>
        <w:jc w:val="both"/>
      </w:pPr>
      <w:r w:rsidRPr="00DB5FA9">
        <w:t>Для повышения качества выполнения работ по сервисному обслуживанию и определения суммы штрафов будет использована методика и показатели описанные ниже.</w:t>
      </w:r>
    </w:p>
    <w:p w14:paraId="761E7FA2" w14:textId="77777777" w:rsidR="00483A2C" w:rsidRPr="00DB5FA9" w:rsidRDefault="00483A2C" w:rsidP="00DB5FA9">
      <w:pPr>
        <w:widowControl w:val="0"/>
        <w:ind w:firstLine="86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45"/>
        <w:gridCol w:w="2703"/>
        <w:gridCol w:w="4256"/>
        <w:gridCol w:w="2450"/>
      </w:tblGrid>
      <w:tr w:rsidR="00483A2C" w:rsidRPr="00DB5FA9" w14:paraId="35FA1E31" w14:textId="77777777" w:rsidTr="007E06EC">
        <w:tc>
          <w:tcPr>
            <w:tcW w:w="0" w:type="auto"/>
            <w:tcBorders>
              <w:top w:val="single" w:sz="4" w:space="0" w:color="000000"/>
              <w:left w:val="single" w:sz="4" w:space="0" w:color="000000"/>
              <w:bottom w:val="single" w:sz="4" w:space="0" w:color="000000"/>
              <w:right w:val="single" w:sz="4" w:space="0" w:color="000000"/>
            </w:tcBorders>
          </w:tcPr>
          <w:p w14:paraId="0B136BDB" w14:textId="77777777" w:rsidR="00483A2C" w:rsidRPr="00DB5FA9" w:rsidRDefault="00483A2C" w:rsidP="00DB5FA9">
            <w:pPr>
              <w:tabs>
                <w:tab w:val="left" w:pos="5040"/>
              </w:tabs>
              <w:jc w:val="center"/>
            </w:pPr>
            <w:r w:rsidRPr="00DB5FA9">
              <w:t>№</w:t>
            </w:r>
          </w:p>
        </w:tc>
        <w:tc>
          <w:tcPr>
            <w:tcW w:w="0" w:type="auto"/>
            <w:tcBorders>
              <w:top w:val="single" w:sz="4" w:space="0" w:color="000000"/>
              <w:left w:val="single" w:sz="4" w:space="0" w:color="000000"/>
              <w:bottom w:val="single" w:sz="4" w:space="0" w:color="000000"/>
              <w:right w:val="single" w:sz="4" w:space="0" w:color="000000"/>
            </w:tcBorders>
            <w:vAlign w:val="center"/>
          </w:tcPr>
          <w:p w14:paraId="031D69BC" w14:textId="77777777" w:rsidR="00483A2C" w:rsidRPr="00DB5FA9" w:rsidRDefault="00483A2C" w:rsidP="00DB5FA9">
            <w:pPr>
              <w:tabs>
                <w:tab w:val="left" w:pos="5040"/>
              </w:tabs>
              <w:jc w:val="center"/>
            </w:pPr>
            <w:r w:rsidRPr="00DB5FA9">
              <w:t>Ключевые показатели эффективности</w:t>
            </w:r>
          </w:p>
        </w:tc>
        <w:tc>
          <w:tcPr>
            <w:tcW w:w="0" w:type="auto"/>
            <w:tcBorders>
              <w:top w:val="single" w:sz="4" w:space="0" w:color="000000"/>
              <w:left w:val="single" w:sz="4" w:space="0" w:color="000000"/>
              <w:bottom w:val="single" w:sz="4" w:space="0" w:color="000000"/>
              <w:right w:val="single" w:sz="4" w:space="0" w:color="000000"/>
            </w:tcBorders>
            <w:vAlign w:val="center"/>
          </w:tcPr>
          <w:p w14:paraId="1A6DF51D" w14:textId="77777777" w:rsidR="00483A2C" w:rsidRPr="00DB5FA9" w:rsidRDefault="00483A2C" w:rsidP="00DB5FA9">
            <w:pPr>
              <w:tabs>
                <w:tab w:val="left" w:pos="5040"/>
              </w:tabs>
              <w:jc w:val="center"/>
              <w:rPr>
                <w:vertAlign w:val="superscript"/>
              </w:rPr>
            </w:pPr>
            <w:r w:rsidRPr="00DB5FA9">
              <w:t>Методика расчета</w:t>
            </w:r>
            <w:r w:rsidRPr="00DB5FA9">
              <w:rPr>
                <w:vertAlign w:val="superscript"/>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07612CA3" w14:textId="77777777" w:rsidR="00483A2C" w:rsidRPr="00DB5FA9" w:rsidRDefault="00483A2C" w:rsidP="00DB5FA9">
            <w:pPr>
              <w:tabs>
                <w:tab w:val="left" w:pos="5040"/>
              </w:tabs>
              <w:jc w:val="center"/>
            </w:pPr>
            <w:r w:rsidRPr="00DB5FA9">
              <w:t>Используемые нормативные значения</w:t>
            </w:r>
          </w:p>
        </w:tc>
      </w:tr>
      <w:tr w:rsidR="00483A2C" w:rsidRPr="00DB5FA9" w14:paraId="51F64976" w14:textId="77777777" w:rsidTr="007E06EC">
        <w:tc>
          <w:tcPr>
            <w:tcW w:w="0" w:type="auto"/>
            <w:tcBorders>
              <w:top w:val="single" w:sz="4" w:space="0" w:color="000000"/>
              <w:left w:val="single" w:sz="4" w:space="0" w:color="000000"/>
              <w:bottom w:val="single" w:sz="4" w:space="0" w:color="000000"/>
              <w:right w:val="single" w:sz="4" w:space="0" w:color="000000"/>
            </w:tcBorders>
          </w:tcPr>
          <w:p w14:paraId="57650163" w14:textId="77777777" w:rsidR="00483A2C" w:rsidRPr="00DB5FA9" w:rsidRDefault="00483A2C" w:rsidP="00DB5FA9">
            <w:pPr>
              <w:tabs>
                <w:tab w:val="left" w:pos="5040"/>
              </w:tabs>
              <w:jc w:val="center"/>
              <w:rPr>
                <w:b/>
              </w:rPr>
            </w:pPr>
            <w:r w:rsidRPr="00DB5FA9">
              <w:rPr>
                <w:b/>
              </w:rPr>
              <w:t>1.</w:t>
            </w:r>
          </w:p>
        </w:tc>
        <w:tc>
          <w:tcPr>
            <w:tcW w:w="0" w:type="auto"/>
            <w:tcBorders>
              <w:top w:val="single" w:sz="4" w:space="0" w:color="000000"/>
              <w:left w:val="single" w:sz="4" w:space="0" w:color="000000"/>
              <w:bottom w:val="single" w:sz="4" w:space="0" w:color="000000"/>
              <w:right w:val="single" w:sz="4" w:space="0" w:color="000000"/>
            </w:tcBorders>
          </w:tcPr>
          <w:p w14:paraId="58F306A9" w14:textId="77777777" w:rsidR="00483A2C" w:rsidRPr="00DB5FA9" w:rsidRDefault="00483A2C" w:rsidP="00DB5FA9">
            <w:pPr>
              <w:tabs>
                <w:tab w:val="left" w:pos="5040"/>
              </w:tabs>
            </w:pPr>
            <w:r w:rsidRPr="00DB5FA9">
              <w:t>Процент Заявок 1-го приоритета, по которым решение предоставлено в допустимое время</w:t>
            </w:r>
          </w:p>
        </w:tc>
        <w:tc>
          <w:tcPr>
            <w:tcW w:w="0" w:type="auto"/>
            <w:tcBorders>
              <w:top w:val="single" w:sz="4" w:space="0" w:color="000000"/>
              <w:left w:val="single" w:sz="4" w:space="0" w:color="000000"/>
              <w:bottom w:val="single" w:sz="4" w:space="0" w:color="000000"/>
              <w:right w:val="single" w:sz="4" w:space="0" w:color="000000"/>
            </w:tcBorders>
          </w:tcPr>
          <w:p w14:paraId="7E53571C" w14:textId="77777777" w:rsidR="00483A2C" w:rsidRPr="00DB5FA9" w:rsidRDefault="00483A2C" w:rsidP="00DB5FA9">
            <w:pPr>
              <w:rPr>
                <w:b/>
              </w:rPr>
            </w:pPr>
            <w:r w:rsidRPr="00DB5FA9">
              <w:rPr>
                <w:b/>
                <w:color w:val="000000"/>
              </w:rPr>
              <w:t>КПЭ</w:t>
            </w:r>
            <w:r w:rsidRPr="00DB5FA9">
              <w:rPr>
                <w:color w:val="000000"/>
              </w:rPr>
              <w:t> </w:t>
            </w:r>
            <w:r w:rsidRPr="00DB5FA9">
              <w:rPr>
                <w:b/>
                <w:color w:val="000000"/>
              </w:rPr>
              <w:t>1</w:t>
            </w:r>
            <w:r w:rsidRPr="00DB5FA9">
              <w:rPr>
                <w:color w:val="000000"/>
              </w:rPr>
              <w:t> </w:t>
            </w:r>
            <w:r w:rsidRPr="00DB5FA9">
              <w:rPr>
                <w:b/>
                <w:color w:val="000000"/>
              </w:rPr>
              <w:t>= (A1/B1)×100%,</w:t>
            </w:r>
          </w:p>
          <w:p w14:paraId="5E41C595" w14:textId="77777777" w:rsidR="00483A2C" w:rsidRPr="00DB5FA9" w:rsidRDefault="00483A2C" w:rsidP="00DB5FA9">
            <w:r w:rsidRPr="00DB5FA9">
              <w:rPr>
                <w:b/>
                <w:color w:val="000000"/>
              </w:rPr>
              <w:t>A1</w:t>
            </w:r>
            <w:r w:rsidRPr="00DB5FA9">
              <w:rPr>
                <w:color w:val="000000"/>
              </w:rPr>
              <w:t xml:space="preserve"> – кол-во</w:t>
            </w:r>
            <w:r w:rsidRPr="00DB5FA9">
              <w:rPr>
                <w:b/>
                <w:color w:val="000000"/>
              </w:rPr>
              <w:t xml:space="preserve"> зарегистрированных </w:t>
            </w:r>
            <w:r w:rsidRPr="00DB5FA9">
              <w:rPr>
                <w:color w:val="000000"/>
              </w:rPr>
              <w:t xml:space="preserve">Заявок на исправление 1-го приоритета, </w:t>
            </w:r>
            <w:r w:rsidRPr="00DB5FA9">
              <w:rPr>
                <w:b/>
                <w:color w:val="000000"/>
              </w:rPr>
              <w:t xml:space="preserve">решенных </w:t>
            </w:r>
            <w:r w:rsidRPr="00DB5FA9">
              <w:rPr>
                <w:color w:val="000000"/>
              </w:rPr>
              <w:t>в отчетном периоде в соответствии с T.</w:t>
            </w:r>
          </w:p>
          <w:p w14:paraId="1C45BB13" w14:textId="77777777" w:rsidR="00483A2C" w:rsidRPr="00DB5FA9" w:rsidRDefault="00483A2C" w:rsidP="00DB5FA9">
            <w:pPr>
              <w:rPr>
                <w:b/>
                <w:i/>
              </w:rPr>
            </w:pPr>
            <w:r w:rsidRPr="00DB5FA9">
              <w:rPr>
                <w:b/>
                <w:color w:val="000000"/>
              </w:rPr>
              <w:t>B1</w:t>
            </w:r>
            <w:r w:rsidRPr="00DB5FA9">
              <w:rPr>
                <w:color w:val="000000"/>
              </w:rPr>
              <w:t xml:space="preserve"> – </w:t>
            </w:r>
            <w:r w:rsidRPr="00DB5FA9">
              <w:t xml:space="preserve">общее количество </w:t>
            </w:r>
            <w:r w:rsidRPr="00DB5FA9">
              <w:rPr>
                <w:b/>
                <w:color w:val="000000"/>
              </w:rPr>
              <w:t>зарегистрированных</w:t>
            </w:r>
            <w:r w:rsidRPr="00DB5FA9">
              <w:rPr>
                <w:b/>
              </w:rPr>
              <w:t xml:space="preserve"> </w:t>
            </w:r>
            <w:proofErr w:type="gramStart"/>
            <w:r w:rsidRPr="00DB5FA9">
              <w:t>Заявок</w:t>
            </w:r>
            <w:proofErr w:type="gramEnd"/>
            <w:r w:rsidRPr="00DB5FA9">
              <w:rPr>
                <w:color w:val="000000"/>
              </w:rPr>
              <w:t xml:space="preserve"> на исправление 1-го приоритета </w:t>
            </w:r>
            <w:proofErr w:type="gramStart"/>
            <w:r w:rsidRPr="00DB5FA9">
              <w:rPr>
                <w:b/>
                <w:color w:val="000000"/>
              </w:rPr>
              <w:t>которые</w:t>
            </w:r>
            <w:proofErr w:type="gramEnd"/>
            <w:r w:rsidRPr="00DB5FA9">
              <w:rPr>
                <w:b/>
                <w:color w:val="000000"/>
              </w:rPr>
              <w:t xml:space="preserve"> должны были быть решены</w:t>
            </w:r>
            <w:r w:rsidRPr="00DB5FA9">
              <w:rPr>
                <w:color w:val="000000"/>
              </w:rPr>
              <w:t xml:space="preserve"> в отчетном периоде в соответствии с T;</w:t>
            </w:r>
          </w:p>
          <w:p w14:paraId="3A26887E" w14:textId="77777777" w:rsidR="00483A2C" w:rsidRPr="00DB5FA9" w:rsidRDefault="00483A2C" w:rsidP="00DB5FA9">
            <w:pPr>
              <w:jc w:val="both"/>
              <w:rPr>
                <w:b/>
              </w:rPr>
            </w:pPr>
          </w:p>
          <w:p w14:paraId="734F1346" w14:textId="77777777" w:rsidR="00483A2C" w:rsidRPr="00DB5FA9" w:rsidRDefault="00483A2C" w:rsidP="00DB5FA9">
            <w:pPr>
              <w:jc w:val="both"/>
              <w:rPr>
                <w:b/>
                <w:i/>
              </w:rPr>
            </w:pPr>
            <w:r w:rsidRPr="00DB5FA9">
              <w:rPr>
                <w:b/>
                <w:color w:val="000000"/>
              </w:rPr>
              <w:t>В случае если B1= 0 КПЭ</w:t>
            </w:r>
            <w:proofErr w:type="gramStart"/>
            <w:r w:rsidRPr="00DB5FA9">
              <w:rPr>
                <w:b/>
                <w:color w:val="000000"/>
              </w:rPr>
              <w:t>1</w:t>
            </w:r>
            <w:proofErr w:type="gramEnd"/>
            <w:r w:rsidRPr="00DB5FA9">
              <w:rPr>
                <w:b/>
                <w:color w:val="000000"/>
              </w:rPr>
              <w:t xml:space="preserve"> = 1.</w:t>
            </w:r>
          </w:p>
        </w:tc>
        <w:tc>
          <w:tcPr>
            <w:tcW w:w="0" w:type="auto"/>
            <w:tcBorders>
              <w:top w:val="single" w:sz="4" w:space="0" w:color="000000"/>
              <w:left w:val="single" w:sz="4" w:space="0" w:color="000000"/>
              <w:bottom w:val="single" w:sz="4" w:space="0" w:color="000000"/>
              <w:right w:val="single" w:sz="4" w:space="0" w:color="000000"/>
            </w:tcBorders>
          </w:tcPr>
          <w:p w14:paraId="3BA36BE7" w14:textId="77777777" w:rsidR="00483A2C" w:rsidRPr="00DB5FA9" w:rsidRDefault="00483A2C" w:rsidP="00DB5FA9">
            <w:pPr>
              <w:tabs>
                <w:tab w:val="left" w:pos="5040"/>
              </w:tabs>
              <w:jc w:val="both"/>
            </w:pPr>
            <w:r w:rsidRPr="00DB5FA9">
              <w:t>T – допустимое время решения Заявки.</w:t>
            </w:r>
          </w:p>
          <w:p w14:paraId="076F3FFC" w14:textId="77777777" w:rsidR="00483A2C" w:rsidRPr="00DB5FA9" w:rsidRDefault="00483A2C" w:rsidP="00DB5FA9">
            <w:pPr>
              <w:tabs>
                <w:tab w:val="left" w:pos="5040"/>
              </w:tabs>
              <w:jc w:val="both"/>
            </w:pPr>
            <w:r w:rsidRPr="00DB5FA9">
              <w:t>Допустимое время решения приведено в Таблице 2 Технического Задания.</w:t>
            </w:r>
          </w:p>
        </w:tc>
      </w:tr>
      <w:tr w:rsidR="00483A2C" w:rsidRPr="00DB5FA9" w14:paraId="385E12F1" w14:textId="77777777" w:rsidTr="007E06EC">
        <w:tc>
          <w:tcPr>
            <w:tcW w:w="0" w:type="auto"/>
            <w:tcBorders>
              <w:top w:val="single" w:sz="4" w:space="0" w:color="000000"/>
              <w:left w:val="single" w:sz="4" w:space="0" w:color="000000"/>
              <w:bottom w:val="single" w:sz="4" w:space="0" w:color="000000"/>
              <w:right w:val="single" w:sz="4" w:space="0" w:color="000000"/>
            </w:tcBorders>
          </w:tcPr>
          <w:p w14:paraId="706D266E" w14:textId="77777777" w:rsidR="00483A2C" w:rsidRPr="00DB5FA9" w:rsidRDefault="00483A2C" w:rsidP="00DB5FA9">
            <w:pPr>
              <w:tabs>
                <w:tab w:val="left" w:pos="5040"/>
              </w:tabs>
              <w:jc w:val="right"/>
              <w:rPr>
                <w:b/>
              </w:rPr>
            </w:pPr>
            <w:r w:rsidRPr="00DB5FA9">
              <w:rPr>
                <w:b/>
              </w:rPr>
              <w:t>2.</w:t>
            </w:r>
          </w:p>
        </w:tc>
        <w:tc>
          <w:tcPr>
            <w:tcW w:w="0" w:type="auto"/>
            <w:tcBorders>
              <w:top w:val="single" w:sz="4" w:space="0" w:color="000000"/>
              <w:left w:val="single" w:sz="4" w:space="0" w:color="000000"/>
              <w:bottom w:val="single" w:sz="4" w:space="0" w:color="000000"/>
              <w:right w:val="single" w:sz="4" w:space="0" w:color="000000"/>
            </w:tcBorders>
          </w:tcPr>
          <w:p w14:paraId="26683FC0" w14:textId="77777777" w:rsidR="00483A2C" w:rsidRPr="00DB5FA9" w:rsidRDefault="00483A2C" w:rsidP="00DB5FA9">
            <w:pPr>
              <w:tabs>
                <w:tab w:val="left" w:pos="5040"/>
              </w:tabs>
            </w:pPr>
            <w:r w:rsidRPr="00DB5FA9">
              <w:t>Процент Заявок 2-го приоритета, по которым решение предоставлено в допустимое время</w:t>
            </w:r>
          </w:p>
        </w:tc>
        <w:tc>
          <w:tcPr>
            <w:tcW w:w="0" w:type="auto"/>
            <w:tcBorders>
              <w:top w:val="single" w:sz="4" w:space="0" w:color="000000"/>
              <w:left w:val="single" w:sz="4" w:space="0" w:color="000000"/>
              <w:bottom w:val="single" w:sz="4" w:space="0" w:color="000000"/>
              <w:right w:val="single" w:sz="4" w:space="0" w:color="000000"/>
            </w:tcBorders>
          </w:tcPr>
          <w:p w14:paraId="086270E9" w14:textId="77777777" w:rsidR="00483A2C" w:rsidRPr="00DB5FA9" w:rsidRDefault="00483A2C" w:rsidP="00DB5FA9">
            <w:pPr>
              <w:rPr>
                <w:b/>
              </w:rPr>
            </w:pPr>
            <w:r w:rsidRPr="00DB5FA9">
              <w:rPr>
                <w:b/>
                <w:color w:val="000000"/>
              </w:rPr>
              <w:t>КПЭ</w:t>
            </w:r>
            <w:r w:rsidRPr="00DB5FA9">
              <w:rPr>
                <w:color w:val="000000"/>
              </w:rPr>
              <w:t> </w:t>
            </w:r>
            <w:r w:rsidRPr="00DB5FA9">
              <w:rPr>
                <w:b/>
                <w:color w:val="000000"/>
              </w:rPr>
              <w:t>2</w:t>
            </w:r>
            <w:r w:rsidRPr="00DB5FA9">
              <w:rPr>
                <w:color w:val="000000"/>
              </w:rPr>
              <w:t> </w:t>
            </w:r>
            <w:r w:rsidRPr="00DB5FA9">
              <w:rPr>
                <w:b/>
                <w:color w:val="000000"/>
              </w:rPr>
              <w:t>= (A2/B2)×100%,</w:t>
            </w:r>
          </w:p>
          <w:p w14:paraId="43924B0C" w14:textId="77777777" w:rsidR="00483A2C" w:rsidRPr="00DB5FA9" w:rsidRDefault="00483A2C" w:rsidP="00DB5FA9">
            <w:r w:rsidRPr="00DB5FA9">
              <w:rPr>
                <w:b/>
                <w:color w:val="000000"/>
              </w:rPr>
              <w:t>A2</w:t>
            </w:r>
            <w:r w:rsidRPr="00DB5FA9">
              <w:rPr>
                <w:color w:val="000000"/>
              </w:rPr>
              <w:t xml:space="preserve"> – кол-во</w:t>
            </w:r>
            <w:r w:rsidRPr="00DB5FA9">
              <w:rPr>
                <w:b/>
                <w:color w:val="000000"/>
              </w:rPr>
              <w:t xml:space="preserve"> зарегистрированных </w:t>
            </w:r>
            <w:r w:rsidRPr="00DB5FA9">
              <w:rPr>
                <w:color w:val="000000"/>
              </w:rPr>
              <w:t xml:space="preserve">Заявок на исправление 2-го приоритета, </w:t>
            </w:r>
            <w:r w:rsidRPr="00DB5FA9">
              <w:rPr>
                <w:b/>
                <w:color w:val="000000"/>
              </w:rPr>
              <w:t xml:space="preserve">решенных </w:t>
            </w:r>
            <w:r w:rsidRPr="00DB5FA9">
              <w:rPr>
                <w:color w:val="000000"/>
              </w:rPr>
              <w:t>в отчетном периоде в соответствии с T.</w:t>
            </w:r>
          </w:p>
          <w:p w14:paraId="5E55F23C" w14:textId="77777777" w:rsidR="00483A2C" w:rsidRPr="00DB5FA9" w:rsidRDefault="00483A2C" w:rsidP="00DB5FA9">
            <w:pPr>
              <w:rPr>
                <w:b/>
                <w:i/>
              </w:rPr>
            </w:pPr>
            <w:r w:rsidRPr="00DB5FA9">
              <w:rPr>
                <w:b/>
                <w:color w:val="000000"/>
              </w:rPr>
              <w:t>B2</w:t>
            </w:r>
            <w:r w:rsidRPr="00DB5FA9">
              <w:rPr>
                <w:color w:val="000000"/>
              </w:rPr>
              <w:t xml:space="preserve"> – </w:t>
            </w:r>
            <w:r w:rsidRPr="00DB5FA9">
              <w:t xml:space="preserve">общее количество </w:t>
            </w:r>
            <w:r w:rsidRPr="00DB5FA9">
              <w:rPr>
                <w:b/>
                <w:color w:val="000000"/>
              </w:rPr>
              <w:t>зарегистрированных</w:t>
            </w:r>
            <w:r w:rsidRPr="00DB5FA9">
              <w:rPr>
                <w:b/>
              </w:rPr>
              <w:t xml:space="preserve"> </w:t>
            </w:r>
            <w:proofErr w:type="gramStart"/>
            <w:r w:rsidRPr="00DB5FA9">
              <w:t>Заявок</w:t>
            </w:r>
            <w:proofErr w:type="gramEnd"/>
            <w:r w:rsidRPr="00DB5FA9">
              <w:rPr>
                <w:color w:val="000000"/>
              </w:rPr>
              <w:t xml:space="preserve"> на исправление 2-го приоритета </w:t>
            </w:r>
            <w:proofErr w:type="gramStart"/>
            <w:r w:rsidRPr="00DB5FA9">
              <w:rPr>
                <w:b/>
                <w:color w:val="000000"/>
              </w:rPr>
              <w:t>которые</w:t>
            </w:r>
            <w:proofErr w:type="gramEnd"/>
            <w:r w:rsidRPr="00DB5FA9">
              <w:rPr>
                <w:b/>
                <w:color w:val="000000"/>
              </w:rPr>
              <w:t xml:space="preserve"> должны были быть решены</w:t>
            </w:r>
            <w:r w:rsidRPr="00DB5FA9">
              <w:rPr>
                <w:color w:val="000000"/>
              </w:rPr>
              <w:t xml:space="preserve"> в отчетном периоде в соответствии с T;</w:t>
            </w:r>
          </w:p>
          <w:p w14:paraId="223AD0B3" w14:textId="77777777" w:rsidR="00483A2C" w:rsidRPr="00DB5FA9" w:rsidRDefault="00483A2C" w:rsidP="00DB5FA9">
            <w:pPr>
              <w:jc w:val="both"/>
              <w:rPr>
                <w:b/>
              </w:rPr>
            </w:pPr>
          </w:p>
          <w:p w14:paraId="456521E4" w14:textId="77777777" w:rsidR="00483A2C" w:rsidRPr="00DB5FA9" w:rsidRDefault="00483A2C" w:rsidP="00DB5FA9">
            <w:pPr>
              <w:jc w:val="both"/>
              <w:rPr>
                <w:b/>
                <w:i/>
              </w:rPr>
            </w:pPr>
            <w:r w:rsidRPr="00DB5FA9">
              <w:rPr>
                <w:b/>
                <w:color w:val="000000"/>
              </w:rPr>
              <w:t>В случае если B2= 0 КПЭ</w:t>
            </w:r>
            <w:proofErr w:type="gramStart"/>
            <w:r w:rsidRPr="00DB5FA9">
              <w:rPr>
                <w:b/>
                <w:color w:val="000000"/>
              </w:rPr>
              <w:t>2</w:t>
            </w:r>
            <w:proofErr w:type="gramEnd"/>
            <w:r w:rsidRPr="00DB5FA9">
              <w:rPr>
                <w:b/>
                <w:color w:val="000000"/>
              </w:rPr>
              <w:t xml:space="preserve"> = 1.</w:t>
            </w:r>
          </w:p>
        </w:tc>
        <w:tc>
          <w:tcPr>
            <w:tcW w:w="0" w:type="auto"/>
            <w:tcBorders>
              <w:top w:val="single" w:sz="4" w:space="0" w:color="000000"/>
              <w:left w:val="single" w:sz="4" w:space="0" w:color="000000"/>
              <w:bottom w:val="single" w:sz="4" w:space="0" w:color="000000"/>
              <w:right w:val="single" w:sz="4" w:space="0" w:color="000000"/>
            </w:tcBorders>
          </w:tcPr>
          <w:p w14:paraId="53D210E0" w14:textId="77777777" w:rsidR="00483A2C" w:rsidRPr="00DB5FA9" w:rsidRDefault="00483A2C" w:rsidP="00DB5FA9">
            <w:pPr>
              <w:tabs>
                <w:tab w:val="left" w:pos="5040"/>
              </w:tabs>
              <w:jc w:val="both"/>
            </w:pPr>
            <w:r w:rsidRPr="00DB5FA9">
              <w:t>T – допустимое время решения Заявки.</w:t>
            </w:r>
          </w:p>
          <w:p w14:paraId="3CDE548A" w14:textId="77777777" w:rsidR="00483A2C" w:rsidRPr="00DB5FA9" w:rsidRDefault="00483A2C" w:rsidP="00DB5FA9">
            <w:pPr>
              <w:tabs>
                <w:tab w:val="left" w:pos="5040"/>
              </w:tabs>
              <w:jc w:val="both"/>
            </w:pPr>
            <w:r w:rsidRPr="00DB5FA9">
              <w:t>Допустимое время решения приведено в Таблице 2 Технического Задания.</w:t>
            </w:r>
          </w:p>
        </w:tc>
      </w:tr>
      <w:tr w:rsidR="00483A2C" w:rsidRPr="00DB5FA9" w14:paraId="07594E6E" w14:textId="77777777" w:rsidTr="007E06EC">
        <w:tc>
          <w:tcPr>
            <w:tcW w:w="0" w:type="auto"/>
            <w:tcBorders>
              <w:top w:val="single" w:sz="4" w:space="0" w:color="000000"/>
              <w:left w:val="single" w:sz="4" w:space="0" w:color="000000"/>
              <w:bottom w:val="single" w:sz="4" w:space="0" w:color="000000"/>
              <w:right w:val="single" w:sz="4" w:space="0" w:color="000000"/>
            </w:tcBorders>
          </w:tcPr>
          <w:p w14:paraId="0C09751B" w14:textId="77777777" w:rsidR="00483A2C" w:rsidRPr="00DB5FA9" w:rsidRDefault="00483A2C" w:rsidP="00DB5FA9">
            <w:pPr>
              <w:tabs>
                <w:tab w:val="left" w:pos="5040"/>
              </w:tabs>
              <w:jc w:val="right"/>
              <w:rPr>
                <w:b/>
              </w:rPr>
            </w:pPr>
            <w:r w:rsidRPr="00DB5FA9">
              <w:rPr>
                <w:b/>
              </w:rPr>
              <w:lastRenderedPageBreak/>
              <w:t>3.</w:t>
            </w:r>
          </w:p>
        </w:tc>
        <w:tc>
          <w:tcPr>
            <w:tcW w:w="0" w:type="auto"/>
            <w:tcBorders>
              <w:top w:val="single" w:sz="4" w:space="0" w:color="000000"/>
              <w:left w:val="single" w:sz="4" w:space="0" w:color="000000"/>
              <w:bottom w:val="single" w:sz="4" w:space="0" w:color="000000"/>
              <w:right w:val="single" w:sz="4" w:space="0" w:color="000000"/>
            </w:tcBorders>
          </w:tcPr>
          <w:p w14:paraId="61DE4035" w14:textId="77777777" w:rsidR="00483A2C" w:rsidRPr="00DB5FA9" w:rsidRDefault="00483A2C" w:rsidP="00DB5FA9">
            <w:pPr>
              <w:tabs>
                <w:tab w:val="left" w:pos="5040"/>
              </w:tabs>
              <w:jc w:val="both"/>
            </w:pPr>
            <w:r w:rsidRPr="00DB5FA9">
              <w:t>Процент Заявок 3-го приоритета, по которым решение предоставлено в допустимое время</w:t>
            </w:r>
          </w:p>
        </w:tc>
        <w:tc>
          <w:tcPr>
            <w:tcW w:w="0" w:type="auto"/>
            <w:tcBorders>
              <w:top w:val="single" w:sz="4" w:space="0" w:color="000000"/>
              <w:left w:val="single" w:sz="4" w:space="0" w:color="000000"/>
              <w:bottom w:val="single" w:sz="4" w:space="0" w:color="000000"/>
              <w:right w:val="single" w:sz="4" w:space="0" w:color="000000"/>
            </w:tcBorders>
          </w:tcPr>
          <w:p w14:paraId="26522253" w14:textId="77777777" w:rsidR="00483A2C" w:rsidRPr="00DB5FA9" w:rsidRDefault="00483A2C" w:rsidP="00DB5FA9">
            <w:pPr>
              <w:rPr>
                <w:b/>
              </w:rPr>
            </w:pPr>
            <w:r w:rsidRPr="00DB5FA9">
              <w:rPr>
                <w:b/>
                <w:color w:val="000000"/>
              </w:rPr>
              <w:t>КПЭ</w:t>
            </w:r>
            <w:r w:rsidRPr="00DB5FA9">
              <w:rPr>
                <w:color w:val="000000"/>
              </w:rPr>
              <w:t> </w:t>
            </w:r>
            <w:r w:rsidRPr="00DB5FA9">
              <w:rPr>
                <w:b/>
                <w:color w:val="000000"/>
              </w:rPr>
              <w:t>3</w:t>
            </w:r>
            <w:r w:rsidRPr="00DB5FA9">
              <w:rPr>
                <w:color w:val="000000"/>
              </w:rPr>
              <w:t> </w:t>
            </w:r>
            <w:r w:rsidRPr="00DB5FA9">
              <w:rPr>
                <w:b/>
                <w:color w:val="000000"/>
              </w:rPr>
              <w:t>= (A3/B3)×100%,</w:t>
            </w:r>
          </w:p>
          <w:p w14:paraId="37FB814D" w14:textId="77777777" w:rsidR="00483A2C" w:rsidRPr="00DB5FA9" w:rsidRDefault="00483A2C" w:rsidP="00DB5FA9">
            <w:r w:rsidRPr="00DB5FA9">
              <w:rPr>
                <w:b/>
                <w:color w:val="000000"/>
              </w:rPr>
              <w:t>A3</w:t>
            </w:r>
            <w:r w:rsidRPr="00DB5FA9">
              <w:rPr>
                <w:color w:val="000000"/>
              </w:rPr>
              <w:t xml:space="preserve"> – кол-во</w:t>
            </w:r>
            <w:r w:rsidRPr="00DB5FA9">
              <w:rPr>
                <w:b/>
                <w:color w:val="000000"/>
              </w:rPr>
              <w:t xml:space="preserve"> зарегистрированных </w:t>
            </w:r>
            <w:r w:rsidRPr="00DB5FA9">
              <w:rPr>
                <w:color w:val="000000"/>
              </w:rPr>
              <w:t xml:space="preserve">Заявок на исправление 3-го приоритета, </w:t>
            </w:r>
            <w:r w:rsidRPr="00DB5FA9">
              <w:rPr>
                <w:b/>
                <w:color w:val="000000"/>
              </w:rPr>
              <w:t xml:space="preserve">решенных </w:t>
            </w:r>
            <w:r w:rsidRPr="00DB5FA9">
              <w:rPr>
                <w:color w:val="000000"/>
              </w:rPr>
              <w:t>в отчетном периоде в соответствии с T.</w:t>
            </w:r>
          </w:p>
          <w:p w14:paraId="469C34D3" w14:textId="77777777" w:rsidR="00483A2C" w:rsidRPr="00DB5FA9" w:rsidRDefault="00483A2C" w:rsidP="00DB5FA9">
            <w:pPr>
              <w:rPr>
                <w:b/>
                <w:i/>
              </w:rPr>
            </w:pPr>
            <w:r w:rsidRPr="00DB5FA9">
              <w:rPr>
                <w:b/>
                <w:color w:val="000000"/>
              </w:rPr>
              <w:t>B3</w:t>
            </w:r>
            <w:r w:rsidRPr="00DB5FA9">
              <w:rPr>
                <w:color w:val="000000"/>
              </w:rPr>
              <w:t xml:space="preserve"> – </w:t>
            </w:r>
            <w:r w:rsidRPr="00DB5FA9">
              <w:t xml:space="preserve">общее количество </w:t>
            </w:r>
            <w:r w:rsidRPr="00DB5FA9">
              <w:rPr>
                <w:b/>
                <w:color w:val="000000"/>
              </w:rPr>
              <w:t>зарегистрированных</w:t>
            </w:r>
            <w:r w:rsidRPr="00DB5FA9">
              <w:rPr>
                <w:b/>
              </w:rPr>
              <w:t xml:space="preserve"> </w:t>
            </w:r>
            <w:proofErr w:type="gramStart"/>
            <w:r w:rsidRPr="00DB5FA9">
              <w:t>Заявок</w:t>
            </w:r>
            <w:proofErr w:type="gramEnd"/>
            <w:r w:rsidRPr="00DB5FA9">
              <w:rPr>
                <w:color w:val="000000"/>
              </w:rPr>
              <w:t xml:space="preserve"> на исправление 3-го приоритета </w:t>
            </w:r>
            <w:proofErr w:type="gramStart"/>
            <w:r w:rsidRPr="00DB5FA9">
              <w:rPr>
                <w:b/>
                <w:color w:val="000000"/>
              </w:rPr>
              <w:t>которые</w:t>
            </w:r>
            <w:proofErr w:type="gramEnd"/>
            <w:r w:rsidRPr="00DB5FA9">
              <w:rPr>
                <w:b/>
                <w:color w:val="000000"/>
              </w:rPr>
              <w:t xml:space="preserve"> должны были быть решены</w:t>
            </w:r>
            <w:r w:rsidRPr="00DB5FA9">
              <w:rPr>
                <w:color w:val="000000"/>
              </w:rPr>
              <w:t xml:space="preserve"> в отчетном периоде в соответствии с T;</w:t>
            </w:r>
          </w:p>
          <w:p w14:paraId="71A351EC" w14:textId="77777777" w:rsidR="00483A2C" w:rsidRPr="00DB5FA9" w:rsidRDefault="00483A2C" w:rsidP="00DB5FA9">
            <w:pPr>
              <w:jc w:val="both"/>
              <w:rPr>
                <w:b/>
              </w:rPr>
            </w:pPr>
          </w:p>
          <w:p w14:paraId="218AD1AF" w14:textId="77777777" w:rsidR="00483A2C" w:rsidRPr="00DB5FA9" w:rsidRDefault="00483A2C" w:rsidP="00DB5FA9">
            <w:pPr>
              <w:jc w:val="both"/>
              <w:rPr>
                <w:b/>
                <w:i/>
              </w:rPr>
            </w:pPr>
            <w:r w:rsidRPr="00DB5FA9">
              <w:rPr>
                <w:b/>
                <w:color w:val="000000"/>
              </w:rPr>
              <w:t>В случае если B3= 0 КПЭ3 = 1.</w:t>
            </w:r>
          </w:p>
        </w:tc>
        <w:tc>
          <w:tcPr>
            <w:tcW w:w="0" w:type="auto"/>
            <w:tcBorders>
              <w:top w:val="single" w:sz="4" w:space="0" w:color="000000"/>
              <w:left w:val="single" w:sz="4" w:space="0" w:color="000000"/>
              <w:bottom w:val="single" w:sz="4" w:space="0" w:color="000000"/>
              <w:right w:val="single" w:sz="4" w:space="0" w:color="000000"/>
            </w:tcBorders>
          </w:tcPr>
          <w:p w14:paraId="659ADF4B" w14:textId="77777777" w:rsidR="00483A2C" w:rsidRPr="00DB5FA9" w:rsidRDefault="00483A2C" w:rsidP="00DB5FA9">
            <w:pPr>
              <w:tabs>
                <w:tab w:val="left" w:pos="5040"/>
              </w:tabs>
              <w:jc w:val="both"/>
            </w:pPr>
            <w:r w:rsidRPr="00DB5FA9">
              <w:t>T – допустимое время решения Заявки.</w:t>
            </w:r>
          </w:p>
          <w:p w14:paraId="01752D59" w14:textId="77777777" w:rsidR="00483A2C" w:rsidRPr="00DB5FA9" w:rsidRDefault="00483A2C" w:rsidP="00DB5FA9">
            <w:pPr>
              <w:tabs>
                <w:tab w:val="left" w:pos="5040"/>
              </w:tabs>
              <w:jc w:val="both"/>
            </w:pPr>
            <w:r w:rsidRPr="00DB5FA9">
              <w:t>Допустимое время решения приведено в Таблице 2 Технического Задания.</w:t>
            </w:r>
          </w:p>
        </w:tc>
      </w:tr>
      <w:tr w:rsidR="00483A2C" w:rsidRPr="00DB5FA9" w14:paraId="54F9732D" w14:textId="77777777" w:rsidTr="007E06EC">
        <w:tc>
          <w:tcPr>
            <w:tcW w:w="0" w:type="auto"/>
            <w:tcBorders>
              <w:top w:val="single" w:sz="4" w:space="0" w:color="000000"/>
              <w:left w:val="single" w:sz="4" w:space="0" w:color="000000"/>
              <w:bottom w:val="single" w:sz="4" w:space="0" w:color="000000"/>
              <w:right w:val="single" w:sz="4" w:space="0" w:color="000000"/>
            </w:tcBorders>
          </w:tcPr>
          <w:p w14:paraId="0822940D" w14:textId="77777777" w:rsidR="00483A2C" w:rsidRPr="00DB5FA9" w:rsidRDefault="00483A2C" w:rsidP="00DB5FA9">
            <w:pPr>
              <w:tabs>
                <w:tab w:val="left" w:pos="5040"/>
              </w:tabs>
              <w:jc w:val="right"/>
              <w:rPr>
                <w:b/>
              </w:rPr>
            </w:pPr>
            <w:r w:rsidRPr="00DB5FA9">
              <w:rPr>
                <w:b/>
              </w:rPr>
              <w:t xml:space="preserve">4. </w:t>
            </w:r>
          </w:p>
        </w:tc>
        <w:tc>
          <w:tcPr>
            <w:tcW w:w="0" w:type="auto"/>
            <w:tcBorders>
              <w:top w:val="single" w:sz="4" w:space="0" w:color="000000"/>
              <w:left w:val="single" w:sz="4" w:space="0" w:color="000000"/>
              <w:bottom w:val="single" w:sz="4" w:space="0" w:color="000000"/>
              <w:right w:val="single" w:sz="4" w:space="0" w:color="000000"/>
            </w:tcBorders>
          </w:tcPr>
          <w:p w14:paraId="31967DA5" w14:textId="77777777" w:rsidR="00483A2C" w:rsidRPr="00DB5FA9" w:rsidRDefault="00483A2C" w:rsidP="00DB5FA9">
            <w:pPr>
              <w:tabs>
                <w:tab w:val="left" w:pos="5040"/>
              </w:tabs>
              <w:jc w:val="both"/>
            </w:pPr>
            <w:r w:rsidRPr="00DB5FA9">
              <w:t>Процент Заявок 4-го приоритета, по которым решение предоставлено в допустимое время</w:t>
            </w:r>
          </w:p>
        </w:tc>
        <w:tc>
          <w:tcPr>
            <w:tcW w:w="0" w:type="auto"/>
            <w:tcBorders>
              <w:top w:val="single" w:sz="4" w:space="0" w:color="000000"/>
              <w:left w:val="single" w:sz="4" w:space="0" w:color="000000"/>
              <w:bottom w:val="single" w:sz="4" w:space="0" w:color="000000"/>
              <w:right w:val="single" w:sz="4" w:space="0" w:color="000000"/>
            </w:tcBorders>
          </w:tcPr>
          <w:p w14:paraId="755EE6A3" w14:textId="77777777" w:rsidR="00483A2C" w:rsidRPr="00DB5FA9" w:rsidRDefault="00483A2C" w:rsidP="00DB5FA9">
            <w:pPr>
              <w:rPr>
                <w:b/>
              </w:rPr>
            </w:pPr>
            <w:r w:rsidRPr="00DB5FA9">
              <w:rPr>
                <w:b/>
                <w:color w:val="000000"/>
              </w:rPr>
              <w:t>Не применимо</w:t>
            </w:r>
          </w:p>
        </w:tc>
        <w:tc>
          <w:tcPr>
            <w:tcW w:w="0" w:type="auto"/>
            <w:tcBorders>
              <w:top w:val="single" w:sz="4" w:space="0" w:color="000000"/>
              <w:left w:val="single" w:sz="4" w:space="0" w:color="000000"/>
              <w:bottom w:val="single" w:sz="4" w:space="0" w:color="000000"/>
              <w:right w:val="single" w:sz="4" w:space="0" w:color="000000"/>
            </w:tcBorders>
          </w:tcPr>
          <w:p w14:paraId="54C2EC8B" w14:textId="77777777" w:rsidR="00483A2C" w:rsidRPr="00DB5FA9" w:rsidRDefault="00483A2C" w:rsidP="00DB5FA9">
            <w:pPr>
              <w:tabs>
                <w:tab w:val="left" w:pos="5040"/>
              </w:tabs>
              <w:jc w:val="both"/>
            </w:pPr>
            <w:r w:rsidRPr="00DB5FA9">
              <w:t>Не применимо</w:t>
            </w:r>
          </w:p>
        </w:tc>
      </w:tr>
    </w:tbl>
    <w:p w14:paraId="00C467A8" w14:textId="77777777" w:rsidR="00483A2C" w:rsidRPr="00DB5FA9" w:rsidRDefault="00483A2C" w:rsidP="00DB5FA9">
      <w:pPr>
        <w:widowControl w:val="0"/>
        <w:pBdr>
          <w:top w:val="none" w:sz="0" w:space="0" w:color="000000"/>
          <w:left w:val="none" w:sz="0" w:space="0" w:color="000000"/>
          <w:bottom w:val="none" w:sz="0" w:space="0" w:color="000000"/>
          <w:right w:val="none" w:sz="0" w:space="0" w:color="000000"/>
          <w:between w:val="none" w:sz="0" w:space="0" w:color="000000"/>
        </w:pBdr>
        <w:ind w:left="720"/>
      </w:pPr>
    </w:p>
    <w:p w14:paraId="09C95780" w14:textId="77777777" w:rsidR="00483A2C" w:rsidRPr="00DB5FA9" w:rsidRDefault="00483A2C" w:rsidP="00DB5FA9">
      <w:pPr>
        <w:widowControl w:val="0"/>
        <w:pBdr>
          <w:top w:val="none" w:sz="0" w:space="0" w:color="000000"/>
          <w:left w:val="none" w:sz="0" w:space="0" w:color="000000"/>
          <w:bottom w:val="none" w:sz="0" w:space="0" w:color="000000"/>
          <w:right w:val="none" w:sz="0" w:space="0" w:color="000000"/>
          <w:between w:val="none" w:sz="0" w:space="0" w:color="000000"/>
        </w:pBdr>
        <w:ind w:firstLine="709"/>
      </w:pPr>
      <w:r w:rsidRPr="00DB5FA9">
        <w:t>Итоговый показатель качества (ИПК) выполненных работ по сервисному обслуживанию рассчитывается по следующей формуле:</w:t>
      </w:r>
    </w:p>
    <w:p w14:paraId="0C2E7736" w14:textId="77777777" w:rsidR="00483A2C" w:rsidRPr="00DB5FA9" w:rsidRDefault="002C5D07" w:rsidP="00DB5FA9">
      <w:pPr>
        <w:jc w:val="center"/>
        <w:rPr>
          <w:rFonts w:eastAsia="Cambria Math"/>
        </w:rPr>
      </w:pPr>
      <m:oMathPara>
        <m:oMath>
          <m:nary>
            <m:naryPr>
              <m:chr m:val="∑"/>
              <m:ctrlPr>
                <w:rPr>
                  <w:rFonts w:ascii="Cambria Math" w:eastAsia="Cambria Math" w:hAnsi="Cambria Math"/>
                </w:rPr>
              </m:ctrlPr>
            </m:naryPr>
            <m:sub>
              <m:r>
                <w:rPr>
                  <w:rFonts w:ascii="Cambria Math" w:eastAsia="Cambria Math" w:hAnsi="Cambria Math"/>
                </w:rPr>
                <m:t>n=1</m:t>
              </m:r>
            </m:sub>
            <m:sup>
              <m:r>
                <w:rPr>
                  <w:rFonts w:ascii="Cambria Math" w:eastAsia="Cambria Math" w:hAnsi="Cambria Math"/>
                </w:rPr>
                <m:t>3</m:t>
              </m:r>
            </m:sup>
            <m:e/>
          </m:nary>
          <m:r>
            <w:rPr>
              <w:rFonts w:ascii="Cambria Math" w:eastAsia="Cambria Math" w:hAnsi="Cambria Math"/>
            </w:rPr>
            <m:t>(КПЭn×Mn)</m:t>
          </m:r>
        </m:oMath>
      </m:oMathPara>
    </w:p>
    <w:p w14:paraId="6DA009F3"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720"/>
        <w:rPr>
          <w:color w:val="000000"/>
        </w:rPr>
      </w:pPr>
      <w:r w:rsidRPr="00DB5FA9">
        <w:t>где,</w:t>
      </w:r>
    </w:p>
    <w:p w14:paraId="2FAAA1BB"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720"/>
      </w:pPr>
      <w:proofErr w:type="spellStart"/>
      <w:r w:rsidRPr="00DB5FA9">
        <w:t>КПЭ</w:t>
      </w:r>
      <w:proofErr w:type="gramStart"/>
      <w:r w:rsidRPr="00DB5FA9">
        <w:t>n</w:t>
      </w:r>
      <w:proofErr w:type="spellEnd"/>
      <w:proofErr w:type="gramEnd"/>
      <w:r w:rsidRPr="00DB5FA9">
        <w:t xml:space="preserve"> – показатель выполнения соответствующего КПЭ;</w:t>
      </w:r>
    </w:p>
    <w:p w14:paraId="400B5B20"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720"/>
      </w:pPr>
      <w:proofErr w:type="spellStart"/>
      <w:r w:rsidRPr="00DB5FA9">
        <w:t>Mn</w:t>
      </w:r>
      <w:proofErr w:type="spellEnd"/>
      <w:r w:rsidRPr="00DB5FA9">
        <w:t xml:space="preserve"> – вес КПЭ;</w:t>
      </w:r>
    </w:p>
    <w:p w14:paraId="0EB3AC73"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720"/>
      </w:pPr>
      <w:r w:rsidRPr="00DB5FA9">
        <w:t>n – порядковый номер КПЭ.</w:t>
      </w:r>
    </w:p>
    <w:p w14:paraId="1DEB78BE"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720" w:firstLine="696"/>
      </w:pPr>
    </w:p>
    <w:p w14:paraId="6D83D701"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993"/>
        <w:jc w:val="right"/>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19"/>
        <w:gridCol w:w="7649"/>
        <w:gridCol w:w="1586"/>
      </w:tblGrid>
      <w:tr w:rsidR="00483A2C" w:rsidRPr="00DB5FA9" w14:paraId="5FE4277D" w14:textId="77777777" w:rsidTr="007E06EC">
        <w:tc>
          <w:tcPr>
            <w:tcW w:w="314" w:type="pct"/>
          </w:tcPr>
          <w:p w14:paraId="75DC343A" w14:textId="77777777" w:rsidR="00483A2C" w:rsidRPr="00DB5FA9" w:rsidRDefault="00483A2C" w:rsidP="00DB5FA9">
            <w:pPr>
              <w:jc w:val="both"/>
            </w:pPr>
            <w:r w:rsidRPr="00DB5FA9">
              <w:rPr>
                <w:b/>
              </w:rPr>
              <w:t>№</w:t>
            </w:r>
          </w:p>
        </w:tc>
        <w:tc>
          <w:tcPr>
            <w:tcW w:w="3881" w:type="pct"/>
          </w:tcPr>
          <w:p w14:paraId="1BCC8072" w14:textId="77777777" w:rsidR="00483A2C" w:rsidRPr="00DB5FA9" w:rsidRDefault="00483A2C" w:rsidP="00DB5FA9">
            <w:pPr>
              <w:jc w:val="center"/>
            </w:pPr>
            <w:r w:rsidRPr="00DB5FA9">
              <w:rPr>
                <w:b/>
              </w:rPr>
              <w:t>КПЭ</w:t>
            </w:r>
          </w:p>
        </w:tc>
        <w:tc>
          <w:tcPr>
            <w:tcW w:w="805" w:type="pct"/>
          </w:tcPr>
          <w:p w14:paraId="0F685422" w14:textId="77777777" w:rsidR="00483A2C" w:rsidRPr="00DB5FA9" w:rsidRDefault="00483A2C" w:rsidP="00DB5FA9">
            <w:pPr>
              <w:jc w:val="center"/>
              <w:rPr>
                <w:b/>
              </w:rPr>
            </w:pPr>
            <w:r w:rsidRPr="00DB5FA9">
              <w:rPr>
                <w:b/>
              </w:rPr>
              <w:t>Вес КПЭ</w:t>
            </w:r>
          </w:p>
          <w:p w14:paraId="3070511A" w14:textId="77777777" w:rsidR="00483A2C" w:rsidRPr="00DB5FA9" w:rsidRDefault="00483A2C" w:rsidP="00DB5FA9">
            <w:pPr>
              <w:jc w:val="center"/>
            </w:pPr>
            <w:r w:rsidRPr="00DB5FA9">
              <w:rPr>
                <w:b/>
              </w:rPr>
              <w:t>(</w:t>
            </w:r>
            <w:proofErr w:type="spellStart"/>
            <w:r w:rsidRPr="00DB5FA9">
              <w:rPr>
                <w:b/>
              </w:rPr>
              <w:t>Mn</w:t>
            </w:r>
            <w:proofErr w:type="spellEnd"/>
            <w:r w:rsidRPr="00DB5FA9">
              <w:rPr>
                <w:b/>
              </w:rPr>
              <w:t>)</w:t>
            </w:r>
          </w:p>
        </w:tc>
      </w:tr>
      <w:tr w:rsidR="00483A2C" w:rsidRPr="00DB5FA9" w14:paraId="14D7FDAF" w14:textId="77777777" w:rsidTr="007E06EC">
        <w:tc>
          <w:tcPr>
            <w:tcW w:w="314" w:type="pct"/>
          </w:tcPr>
          <w:p w14:paraId="4ECBC678" w14:textId="77777777" w:rsidR="00483A2C" w:rsidRPr="00DB5FA9" w:rsidRDefault="00483A2C" w:rsidP="00DB5FA9">
            <w:pPr>
              <w:jc w:val="both"/>
            </w:pPr>
            <w:r w:rsidRPr="00DB5FA9">
              <w:t>1.</w:t>
            </w:r>
          </w:p>
        </w:tc>
        <w:tc>
          <w:tcPr>
            <w:tcW w:w="3881" w:type="pct"/>
          </w:tcPr>
          <w:p w14:paraId="7A89BE2F" w14:textId="77777777" w:rsidR="00483A2C" w:rsidRPr="00DB5FA9" w:rsidRDefault="00483A2C" w:rsidP="00DB5FA9">
            <w:pPr>
              <w:jc w:val="both"/>
            </w:pPr>
            <w:r w:rsidRPr="00DB5FA9">
              <w:t>Предоставление решения по Заявке приоритета 1 в T</w:t>
            </w:r>
          </w:p>
        </w:tc>
        <w:tc>
          <w:tcPr>
            <w:tcW w:w="805" w:type="pct"/>
          </w:tcPr>
          <w:p w14:paraId="1152140D" w14:textId="77777777" w:rsidR="00483A2C" w:rsidRPr="00DB5FA9" w:rsidRDefault="00483A2C" w:rsidP="00DB5FA9">
            <w:pPr>
              <w:jc w:val="center"/>
            </w:pPr>
            <w:r w:rsidRPr="00DB5FA9">
              <w:t>0,6</w:t>
            </w:r>
          </w:p>
        </w:tc>
      </w:tr>
      <w:tr w:rsidR="00483A2C" w:rsidRPr="00DB5FA9" w14:paraId="670FC345" w14:textId="77777777" w:rsidTr="007E06EC">
        <w:tc>
          <w:tcPr>
            <w:tcW w:w="314" w:type="pct"/>
          </w:tcPr>
          <w:p w14:paraId="3D2BD693" w14:textId="77777777" w:rsidR="00483A2C" w:rsidRPr="00DB5FA9" w:rsidRDefault="00483A2C" w:rsidP="00DB5FA9">
            <w:pPr>
              <w:jc w:val="both"/>
            </w:pPr>
            <w:r w:rsidRPr="00DB5FA9">
              <w:t>2.</w:t>
            </w:r>
          </w:p>
        </w:tc>
        <w:tc>
          <w:tcPr>
            <w:tcW w:w="3881" w:type="pct"/>
          </w:tcPr>
          <w:p w14:paraId="55D3A17D" w14:textId="77777777" w:rsidR="00483A2C" w:rsidRPr="00DB5FA9" w:rsidRDefault="00483A2C" w:rsidP="00DB5FA9">
            <w:pPr>
              <w:jc w:val="both"/>
            </w:pPr>
            <w:r w:rsidRPr="00DB5FA9">
              <w:t>Предоставление решения по Заявке приоритета 2 в T</w:t>
            </w:r>
          </w:p>
        </w:tc>
        <w:tc>
          <w:tcPr>
            <w:tcW w:w="805" w:type="pct"/>
          </w:tcPr>
          <w:p w14:paraId="32E71B51" w14:textId="77777777" w:rsidR="00483A2C" w:rsidRPr="00DB5FA9" w:rsidRDefault="00483A2C" w:rsidP="00DB5FA9">
            <w:pPr>
              <w:jc w:val="center"/>
            </w:pPr>
            <w:r w:rsidRPr="00DB5FA9">
              <w:t>0,3</w:t>
            </w:r>
          </w:p>
        </w:tc>
      </w:tr>
      <w:tr w:rsidR="00483A2C" w:rsidRPr="00DB5FA9" w14:paraId="0E8479F0" w14:textId="77777777" w:rsidTr="007E06EC">
        <w:tc>
          <w:tcPr>
            <w:tcW w:w="314" w:type="pct"/>
          </w:tcPr>
          <w:p w14:paraId="62C32DE4" w14:textId="77777777" w:rsidR="00483A2C" w:rsidRPr="00DB5FA9" w:rsidRDefault="00483A2C" w:rsidP="00DB5FA9">
            <w:pPr>
              <w:jc w:val="both"/>
            </w:pPr>
            <w:r w:rsidRPr="00DB5FA9">
              <w:t>3.</w:t>
            </w:r>
          </w:p>
        </w:tc>
        <w:tc>
          <w:tcPr>
            <w:tcW w:w="3881" w:type="pct"/>
          </w:tcPr>
          <w:p w14:paraId="74C47F62" w14:textId="77777777" w:rsidR="00483A2C" w:rsidRPr="00DB5FA9" w:rsidRDefault="00483A2C" w:rsidP="00DB5FA9">
            <w:pPr>
              <w:jc w:val="both"/>
            </w:pPr>
            <w:r w:rsidRPr="00DB5FA9">
              <w:t>Предоставление решения по Заявке приоритета 3 в T</w:t>
            </w:r>
          </w:p>
        </w:tc>
        <w:tc>
          <w:tcPr>
            <w:tcW w:w="805" w:type="pct"/>
          </w:tcPr>
          <w:p w14:paraId="3157C099" w14:textId="77777777" w:rsidR="00483A2C" w:rsidRPr="00DB5FA9" w:rsidRDefault="00483A2C" w:rsidP="00DB5FA9">
            <w:pPr>
              <w:jc w:val="center"/>
            </w:pPr>
            <w:r w:rsidRPr="00DB5FA9">
              <w:t>0,1</w:t>
            </w:r>
          </w:p>
        </w:tc>
      </w:tr>
    </w:tbl>
    <w:p w14:paraId="0B46A330"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rPr>
          <w:color w:val="000000"/>
        </w:rPr>
      </w:pPr>
      <w:r w:rsidRPr="00DB5FA9">
        <w:rPr>
          <w:color w:val="000000"/>
        </w:rPr>
        <w:t xml:space="preserve"> </w:t>
      </w:r>
    </w:p>
    <w:p w14:paraId="2FEF285A"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firstLine="567"/>
        <w:rPr>
          <w:color w:val="000000"/>
        </w:rPr>
      </w:pPr>
      <w:r w:rsidRPr="00DB5FA9">
        <w:rPr>
          <w:color w:val="000000"/>
        </w:rPr>
        <w:t xml:space="preserve">За несоблюдение ИПК Исполнителю начисляются штрафы в следующем порядке: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278"/>
        <w:gridCol w:w="1281"/>
        <w:gridCol w:w="7295"/>
      </w:tblGrid>
      <w:tr w:rsidR="00483A2C" w:rsidRPr="00DB5FA9" w14:paraId="2550E5FE" w14:textId="77777777" w:rsidTr="007E06EC">
        <w:tc>
          <w:tcPr>
            <w:tcW w:w="0" w:type="auto"/>
          </w:tcPr>
          <w:p w14:paraId="04EBDC37" w14:textId="77777777" w:rsidR="00483A2C" w:rsidRPr="00DB5FA9" w:rsidRDefault="00483A2C" w:rsidP="00DB5FA9">
            <w:pPr>
              <w:jc w:val="center"/>
              <w:rPr>
                <w:b/>
              </w:rPr>
            </w:pPr>
            <w:r w:rsidRPr="00DB5FA9">
              <w:rPr>
                <w:b/>
              </w:rPr>
              <w:t>«ИПК» ОТ</w:t>
            </w:r>
          </w:p>
        </w:tc>
        <w:tc>
          <w:tcPr>
            <w:tcW w:w="0" w:type="auto"/>
          </w:tcPr>
          <w:p w14:paraId="676BE373" w14:textId="77777777" w:rsidR="00483A2C" w:rsidRPr="00DB5FA9" w:rsidRDefault="00483A2C" w:rsidP="00DB5FA9">
            <w:pPr>
              <w:jc w:val="center"/>
              <w:rPr>
                <w:b/>
              </w:rPr>
            </w:pPr>
            <w:r w:rsidRPr="00DB5FA9">
              <w:rPr>
                <w:b/>
              </w:rPr>
              <w:t>«ИПК» ДО</w:t>
            </w:r>
          </w:p>
        </w:tc>
        <w:tc>
          <w:tcPr>
            <w:tcW w:w="0" w:type="auto"/>
          </w:tcPr>
          <w:p w14:paraId="310198D5" w14:textId="77777777" w:rsidR="00483A2C" w:rsidRPr="00DB5FA9" w:rsidRDefault="00483A2C" w:rsidP="00DB5FA9">
            <w:pPr>
              <w:jc w:val="center"/>
              <w:rPr>
                <w:b/>
              </w:rPr>
            </w:pPr>
            <w:r w:rsidRPr="00DB5FA9">
              <w:rPr>
                <w:b/>
              </w:rPr>
              <w:t xml:space="preserve">Штрафные санкции, </w:t>
            </w:r>
            <w:proofErr w:type="gramStart"/>
            <w:r w:rsidRPr="00DB5FA9">
              <w:rPr>
                <w:b/>
              </w:rPr>
              <w:t>в</w:t>
            </w:r>
            <w:proofErr w:type="gramEnd"/>
            <w:r w:rsidRPr="00DB5FA9">
              <w:rPr>
                <w:b/>
              </w:rPr>
              <w:t xml:space="preserve"> % от ежемесячной стоимости работ по сервисному обслуживанию</w:t>
            </w:r>
          </w:p>
        </w:tc>
      </w:tr>
      <w:tr w:rsidR="00483A2C" w:rsidRPr="00DB5FA9" w14:paraId="298FC508" w14:textId="77777777" w:rsidTr="007E06EC">
        <w:tc>
          <w:tcPr>
            <w:tcW w:w="0" w:type="auto"/>
          </w:tcPr>
          <w:p w14:paraId="2B94071C" w14:textId="77777777" w:rsidR="00483A2C" w:rsidRPr="00DB5FA9" w:rsidRDefault="00483A2C" w:rsidP="00DB5FA9">
            <w:pPr>
              <w:jc w:val="center"/>
            </w:pPr>
            <w:r w:rsidRPr="00DB5FA9">
              <w:t>0,95</w:t>
            </w:r>
          </w:p>
        </w:tc>
        <w:tc>
          <w:tcPr>
            <w:tcW w:w="0" w:type="auto"/>
          </w:tcPr>
          <w:p w14:paraId="68E17BBC" w14:textId="77777777" w:rsidR="00483A2C" w:rsidRPr="00DB5FA9" w:rsidRDefault="00483A2C" w:rsidP="00DB5FA9">
            <w:pPr>
              <w:jc w:val="center"/>
            </w:pPr>
            <w:r w:rsidRPr="00DB5FA9">
              <w:t>1</w:t>
            </w:r>
          </w:p>
        </w:tc>
        <w:tc>
          <w:tcPr>
            <w:tcW w:w="0" w:type="auto"/>
          </w:tcPr>
          <w:p w14:paraId="2D54CED6" w14:textId="77777777" w:rsidR="00483A2C" w:rsidRPr="00DB5FA9" w:rsidRDefault="00483A2C" w:rsidP="00DB5FA9">
            <w:pPr>
              <w:jc w:val="center"/>
            </w:pPr>
            <w:r w:rsidRPr="00DB5FA9">
              <w:t>0%</w:t>
            </w:r>
          </w:p>
        </w:tc>
      </w:tr>
      <w:tr w:rsidR="00483A2C" w:rsidRPr="00DB5FA9" w14:paraId="0B9AFF52" w14:textId="77777777" w:rsidTr="007E06EC">
        <w:tc>
          <w:tcPr>
            <w:tcW w:w="0" w:type="auto"/>
          </w:tcPr>
          <w:p w14:paraId="0B867CDB" w14:textId="77777777" w:rsidR="00483A2C" w:rsidRPr="00DB5FA9" w:rsidRDefault="00483A2C" w:rsidP="00DB5FA9">
            <w:pPr>
              <w:jc w:val="center"/>
            </w:pPr>
            <w:r w:rsidRPr="00DB5FA9">
              <w:t>0,949</w:t>
            </w:r>
          </w:p>
        </w:tc>
        <w:tc>
          <w:tcPr>
            <w:tcW w:w="0" w:type="auto"/>
          </w:tcPr>
          <w:p w14:paraId="417092D5" w14:textId="77777777" w:rsidR="00483A2C" w:rsidRPr="00DB5FA9" w:rsidRDefault="00483A2C" w:rsidP="00DB5FA9">
            <w:pPr>
              <w:jc w:val="center"/>
            </w:pPr>
            <w:r w:rsidRPr="00DB5FA9">
              <w:t>0,9</w:t>
            </w:r>
          </w:p>
        </w:tc>
        <w:tc>
          <w:tcPr>
            <w:tcW w:w="0" w:type="auto"/>
          </w:tcPr>
          <w:p w14:paraId="16BDD4D7" w14:textId="77777777" w:rsidR="00483A2C" w:rsidRPr="00DB5FA9" w:rsidRDefault="00483A2C" w:rsidP="00DB5FA9">
            <w:pPr>
              <w:jc w:val="center"/>
            </w:pPr>
            <w:r w:rsidRPr="00DB5FA9">
              <w:t>3%</w:t>
            </w:r>
          </w:p>
        </w:tc>
      </w:tr>
      <w:tr w:rsidR="00483A2C" w:rsidRPr="00DB5FA9" w14:paraId="154785D6" w14:textId="77777777" w:rsidTr="007E06EC">
        <w:tc>
          <w:tcPr>
            <w:tcW w:w="0" w:type="auto"/>
          </w:tcPr>
          <w:p w14:paraId="54419DA4" w14:textId="77777777" w:rsidR="00483A2C" w:rsidRPr="00DB5FA9" w:rsidRDefault="00483A2C" w:rsidP="00DB5FA9">
            <w:pPr>
              <w:jc w:val="center"/>
            </w:pPr>
            <w:r w:rsidRPr="00DB5FA9">
              <w:t>0,899</w:t>
            </w:r>
          </w:p>
        </w:tc>
        <w:tc>
          <w:tcPr>
            <w:tcW w:w="0" w:type="auto"/>
          </w:tcPr>
          <w:p w14:paraId="744986E6" w14:textId="77777777" w:rsidR="00483A2C" w:rsidRPr="00DB5FA9" w:rsidRDefault="00483A2C" w:rsidP="00DB5FA9">
            <w:pPr>
              <w:jc w:val="center"/>
            </w:pPr>
            <w:r w:rsidRPr="00DB5FA9">
              <w:t>0,8</w:t>
            </w:r>
          </w:p>
        </w:tc>
        <w:tc>
          <w:tcPr>
            <w:tcW w:w="0" w:type="auto"/>
          </w:tcPr>
          <w:p w14:paraId="43C91C17" w14:textId="77777777" w:rsidR="00483A2C" w:rsidRPr="00DB5FA9" w:rsidRDefault="00483A2C" w:rsidP="00DB5FA9">
            <w:pPr>
              <w:jc w:val="center"/>
            </w:pPr>
            <w:r w:rsidRPr="00DB5FA9">
              <w:t>5%</w:t>
            </w:r>
          </w:p>
        </w:tc>
      </w:tr>
      <w:tr w:rsidR="00483A2C" w:rsidRPr="00DB5FA9" w14:paraId="57F0A98E" w14:textId="77777777" w:rsidTr="007E06EC">
        <w:tc>
          <w:tcPr>
            <w:tcW w:w="0" w:type="auto"/>
            <w:gridSpan w:val="2"/>
          </w:tcPr>
          <w:p w14:paraId="73E6104C" w14:textId="77777777" w:rsidR="00483A2C" w:rsidRPr="00DB5FA9" w:rsidRDefault="00483A2C" w:rsidP="00DB5FA9">
            <w:pPr>
              <w:jc w:val="center"/>
            </w:pPr>
            <w:r w:rsidRPr="00DB5FA9">
              <w:t>&lt;0,8</w:t>
            </w:r>
          </w:p>
        </w:tc>
        <w:tc>
          <w:tcPr>
            <w:tcW w:w="0" w:type="auto"/>
          </w:tcPr>
          <w:p w14:paraId="5C0C1E3B" w14:textId="77777777" w:rsidR="00483A2C" w:rsidRPr="00DB5FA9" w:rsidRDefault="00483A2C" w:rsidP="00DB5FA9">
            <w:pPr>
              <w:jc w:val="center"/>
            </w:pPr>
            <w:r w:rsidRPr="00DB5FA9">
              <w:t>20%</w:t>
            </w:r>
          </w:p>
        </w:tc>
      </w:tr>
    </w:tbl>
    <w:p w14:paraId="46A58A8C" w14:textId="77777777" w:rsidR="00483A2C" w:rsidRPr="00DB5FA9" w:rsidRDefault="00483A2C" w:rsidP="00DB5FA9">
      <w:pPr>
        <w:widowControl w:val="0"/>
        <w:ind w:firstLine="860"/>
        <w:jc w:val="both"/>
      </w:pPr>
      <w:r w:rsidRPr="00DB5FA9">
        <w:rPr>
          <w:color w:val="000000"/>
        </w:rPr>
        <w:t xml:space="preserve">Указанная методика оценки качества выполняемых работ по сервисному обслуживанию применима при условии, когда количество зарегистрированных в отчетный период (один </w:t>
      </w:r>
      <w:r w:rsidRPr="003968D9">
        <w:rPr>
          <w:color w:val="000000"/>
        </w:rPr>
        <w:t>месяц) инцидентов в рамках выполнения работ по сервисному обслуживанию ППО не более 50 запросов в месяц. Если количество инцидентов превышает указанное ограничение, то такие заявки не учитываются в расчете итогового показателя качества выполненных работ по сервисному обслужи</w:t>
      </w:r>
      <w:r w:rsidRPr="00DB5FA9">
        <w:rPr>
          <w:color w:val="000000"/>
        </w:rPr>
        <w:t>ванию в отчетном периоде.</w:t>
      </w:r>
    </w:p>
    <w:p w14:paraId="57C0EE28"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jc w:val="both"/>
        <w:rPr>
          <w:color w:val="000000"/>
        </w:rPr>
      </w:pPr>
    </w:p>
    <w:p w14:paraId="7F4A3A16" w14:textId="37B0C4EE" w:rsidR="00483A2C" w:rsidRPr="0001573E" w:rsidRDefault="00483A2C" w:rsidP="0001573E">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bookmarkStart w:id="30" w:name="_26in1rg" w:colFirst="0" w:colLast="0"/>
      <w:bookmarkStart w:id="31" w:name="_lnxbz9" w:colFirst="0" w:colLast="0"/>
      <w:bookmarkStart w:id="32" w:name="_35nkun2" w:colFirst="0" w:colLast="0"/>
      <w:bookmarkEnd w:id="30"/>
      <w:bookmarkEnd w:id="31"/>
      <w:bookmarkEnd w:id="32"/>
      <w:r w:rsidRPr="0001573E">
        <w:rPr>
          <w:b/>
        </w:rPr>
        <w:t>Состав и ресурсное обеспечение серверов</w:t>
      </w:r>
    </w:p>
    <w:p w14:paraId="5DA366CF" w14:textId="77777777" w:rsidR="00483A2C" w:rsidRPr="00DB5FA9" w:rsidRDefault="00483A2C" w:rsidP="00DB5FA9">
      <w:pPr>
        <w:jc w:val="center"/>
        <w:rPr>
          <w:smallCaps/>
        </w:rPr>
      </w:pPr>
    </w:p>
    <w:p w14:paraId="60AC06F6" w14:textId="77777777" w:rsidR="00483A2C" w:rsidRPr="00DB5FA9" w:rsidRDefault="00483A2C" w:rsidP="00DB5FA9">
      <w:pPr>
        <w:jc w:val="center"/>
        <w:rPr>
          <w:smallCaps/>
        </w:rPr>
      </w:pPr>
      <w:r w:rsidRPr="00DB5FA9">
        <w:rPr>
          <w:smallCaps/>
        </w:rPr>
        <w:t>СОСТАВ И РЕСУРСНОЕ ОБЕСПЕЧЕНИЕ СЕРВЕРОВ</w:t>
      </w:r>
    </w:p>
    <w:p w14:paraId="4293FD8F" w14:textId="77777777" w:rsidR="00483A2C" w:rsidRPr="00DB5FA9" w:rsidRDefault="00483A2C" w:rsidP="00DB5FA9">
      <w:pPr>
        <w:pBdr>
          <w:top w:val="none" w:sz="0" w:space="0" w:color="000000"/>
          <w:left w:val="none" w:sz="0" w:space="0" w:color="000000"/>
          <w:bottom w:val="none" w:sz="0" w:space="0" w:color="000000"/>
          <w:right w:val="none" w:sz="0" w:space="0" w:color="000000"/>
          <w:between w:val="none" w:sz="0" w:space="0" w:color="000000"/>
        </w:pBdr>
        <w:ind w:left="568" w:hanging="284"/>
        <w:jc w:val="both"/>
        <w:rPr>
          <w:color w:val="000000"/>
        </w:rPr>
      </w:pPr>
      <w:r w:rsidRPr="00DB5FA9">
        <w:rPr>
          <w:color w:val="000000"/>
        </w:rPr>
        <w:lastRenderedPageBreak/>
        <w:t>Состав аппаратных средств и характеристики технических средств подсистемы промышленного полигона приведены ниже.</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35"/>
        <w:gridCol w:w="1793"/>
        <w:gridCol w:w="1582"/>
        <w:gridCol w:w="1707"/>
        <w:gridCol w:w="854"/>
        <w:gridCol w:w="910"/>
        <w:gridCol w:w="773"/>
      </w:tblGrid>
      <w:tr w:rsidR="003968D9" w:rsidRPr="00DB5FA9" w14:paraId="1ECF5F0E" w14:textId="77777777" w:rsidTr="003968D9">
        <w:trPr>
          <w:trHeight w:val="620"/>
        </w:trPr>
        <w:tc>
          <w:tcPr>
            <w:tcW w:w="2235" w:type="dxa"/>
          </w:tcPr>
          <w:p w14:paraId="427329E5" w14:textId="77777777" w:rsidR="00483A2C" w:rsidRPr="00DB5FA9" w:rsidRDefault="00483A2C" w:rsidP="00DB5FA9">
            <w:pPr>
              <w:jc w:val="center"/>
              <w:rPr>
                <w:b/>
              </w:rPr>
            </w:pPr>
            <w:r w:rsidRPr="00DB5FA9">
              <w:rPr>
                <w:b/>
              </w:rPr>
              <w:t>Сервер</w:t>
            </w:r>
          </w:p>
        </w:tc>
        <w:tc>
          <w:tcPr>
            <w:tcW w:w="1793" w:type="dxa"/>
          </w:tcPr>
          <w:p w14:paraId="571B12F4" w14:textId="77777777" w:rsidR="00483A2C" w:rsidRPr="00DB5FA9" w:rsidRDefault="00483A2C" w:rsidP="00DB5FA9">
            <w:pPr>
              <w:jc w:val="center"/>
              <w:rPr>
                <w:b/>
              </w:rPr>
            </w:pPr>
            <w:r w:rsidRPr="00DB5FA9">
              <w:rPr>
                <w:b/>
              </w:rPr>
              <w:t>Название и IP адрес сервера</w:t>
            </w:r>
          </w:p>
        </w:tc>
        <w:tc>
          <w:tcPr>
            <w:tcW w:w="1582" w:type="dxa"/>
          </w:tcPr>
          <w:p w14:paraId="44B2EF89" w14:textId="77777777" w:rsidR="00483A2C" w:rsidRPr="00DB5FA9" w:rsidRDefault="00483A2C" w:rsidP="00DB5FA9">
            <w:pPr>
              <w:jc w:val="center"/>
              <w:rPr>
                <w:b/>
              </w:rPr>
            </w:pPr>
            <w:r w:rsidRPr="00DB5FA9">
              <w:rPr>
                <w:b/>
              </w:rPr>
              <w:t>Прикладное</w:t>
            </w:r>
            <w:r w:rsidRPr="00DB5FA9">
              <w:rPr>
                <w:b/>
              </w:rPr>
              <w:br/>
              <w:t>ПО</w:t>
            </w:r>
          </w:p>
        </w:tc>
        <w:tc>
          <w:tcPr>
            <w:tcW w:w="1707" w:type="dxa"/>
          </w:tcPr>
          <w:p w14:paraId="1F9C2CE5" w14:textId="77777777" w:rsidR="00483A2C" w:rsidRPr="00DB5FA9" w:rsidRDefault="00483A2C" w:rsidP="00DB5FA9">
            <w:pPr>
              <w:jc w:val="center"/>
              <w:rPr>
                <w:b/>
              </w:rPr>
            </w:pPr>
            <w:r w:rsidRPr="00DB5FA9">
              <w:rPr>
                <w:b/>
              </w:rPr>
              <w:t>ОС</w:t>
            </w:r>
          </w:p>
        </w:tc>
        <w:tc>
          <w:tcPr>
            <w:tcW w:w="854" w:type="dxa"/>
          </w:tcPr>
          <w:p w14:paraId="457303AA" w14:textId="77777777" w:rsidR="00483A2C" w:rsidRPr="00DB5FA9" w:rsidRDefault="00483A2C" w:rsidP="00DB5FA9">
            <w:pPr>
              <w:jc w:val="center"/>
              <w:rPr>
                <w:b/>
              </w:rPr>
            </w:pPr>
            <w:proofErr w:type="spellStart"/>
            <w:r w:rsidRPr="00DB5FA9">
              <w:rPr>
                <w:b/>
              </w:rPr>
              <w:t>vCPU</w:t>
            </w:r>
            <w:proofErr w:type="spellEnd"/>
          </w:p>
        </w:tc>
        <w:tc>
          <w:tcPr>
            <w:tcW w:w="910" w:type="dxa"/>
          </w:tcPr>
          <w:p w14:paraId="68606C9E" w14:textId="77777777" w:rsidR="00483A2C" w:rsidRPr="00DB5FA9" w:rsidRDefault="00483A2C" w:rsidP="00DB5FA9">
            <w:pPr>
              <w:jc w:val="center"/>
              <w:rPr>
                <w:b/>
              </w:rPr>
            </w:pPr>
            <w:proofErr w:type="spellStart"/>
            <w:r w:rsidRPr="00DB5FA9">
              <w:rPr>
                <w:b/>
              </w:rPr>
              <w:t>vRAM</w:t>
            </w:r>
            <w:proofErr w:type="spellEnd"/>
            <w:r w:rsidRPr="00DB5FA9">
              <w:rPr>
                <w:b/>
              </w:rPr>
              <w:t xml:space="preserve"> (GB)</w:t>
            </w:r>
          </w:p>
        </w:tc>
        <w:tc>
          <w:tcPr>
            <w:tcW w:w="773" w:type="dxa"/>
          </w:tcPr>
          <w:p w14:paraId="5633DDC3" w14:textId="77777777" w:rsidR="00483A2C" w:rsidRPr="00DB5FA9" w:rsidRDefault="00483A2C" w:rsidP="00DB5FA9">
            <w:pPr>
              <w:jc w:val="center"/>
              <w:rPr>
                <w:b/>
              </w:rPr>
            </w:pPr>
            <w:r w:rsidRPr="00DB5FA9">
              <w:rPr>
                <w:b/>
              </w:rPr>
              <w:t>HDD (GB)</w:t>
            </w:r>
          </w:p>
        </w:tc>
      </w:tr>
      <w:tr w:rsidR="003968D9" w:rsidRPr="00DB5FA9" w14:paraId="19B6AA3C" w14:textId="77777777" w:rsidTr="003968D9">
        <w:trPr>
          <w:trHeight w:val="620"/>
        </w:trPr>
        <w:tc>
          <w:tcPr>
            <w:tcW w:w="2235" w:type="dxa"/>
          </w:tcPr>
          <w:p w14:paraId="147E4E11" w14:textId="77777777" w:rsidR="00483A2C" w:rsidRPr="00DB5FA9" w:rsidRDefault="00483A2C" w:rsidP="00DB5FA9">
            <w:pPr>
              <w:jc w:val="center"/>
            </w:pPr>
            <w:proofErr w:type="spellStart"/>
            <w:r w:rsidRPr="00DB5FA9">
              <w:rPr>
                <w:color w:val="333333"/>
              </w:rPr>
              <w:t>Балансировщик</w:t>
            </w:r>
            <w:proofErr w:type="spellEnd"/>
            <w:r w:rsidRPr="00DB5FA9">
              <w:rPr>
                <w:color w:val="333333"/>
              </w:rPr>
              <w:t xml:space="preserve"> </w:t>
            </w:r>
            <w:proofErr w:type="spellStart"/>
            <w:r w:rsidRPr="00DB5FA9">
              <w:t>iSales</w:t>
            </w:r>
            <w:proofErr w:type="spellEnd"/>
          </w:p>
        </w:tc>
        <w:tc>
          <w:tcPr>
            <w:tcW w:w="1793" w:type="dxa"/>
          </w:tcPr>
          <w:p w14:paraId="3CAE0F20" w14:textId="36F51242" w:rsidR="00483A2C" w:rsidRPr="00DB5FA9" w:rsidRDefault="007E06EC" w:rsidP="007E06EC">
            <w:pPr>
              <w:jc w:val="center"/>
            </w:pPr>
            <w:r>
              <w:t>rt-is-blf-p01</w:t>
            </w:r>
          </w:p>
        </w:tc>
        <w:tc>
          <w:tcPr>
            <w:tcW w:w="1582" w:type="dxa"/>
          </w:tcPr>
          <w:p w14:paraId="7C87055B" w14:textId="77777777" w:rsidR="00483A2C" w:rsidRPr="00DB5FA9" w:rsidRDefault="00483A2C" w:rsidP="00DB5FA9">
            <w:pPr>
              <w:jc w:val="center"/>
            </w:pPr>
            <w:proofErr w:type="spellStart"/>
            <w:r w:rsidRPr="00DB5FA9">
              <w:t>Nginx</w:t>
            </w:r>
            <w:proofErr w:type="spellEnd"/>
          </w:p>
        </w:tc>
        <w:tc>
          <w:tcPr>
            <w:tcW w:w="1707" w:type="dxa"/>
          </w:tcPr>
          <w:p w14:paraId="62E55FE1"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149C2344" w14:textId="77777777" w:rsidR="00483A2C" w:rsidRPr="00DB5FA9" w:rsidRDefault="00483A2C" w:rsidP="00DB5FA9">
            <w:pPr>
              <w:jc w:val="center"/>
            </w:pPr>
            <w:r w:rsidRPr="00DB5FA9">
              <w:t>4</w:t>
            </w:r>
          </w:p>
        </w:tc>
        <w:tc>
          <w:tcPr>
            <w:tcW w:w="910" w:type="dxa"/>
          </w:tcPr>
          <w:p w14:paraId="4501AA17" w14:textId="77777777" w:rsidR="00483A2C" w:rsidRPr="00DB5FA9" w:rsidRDefault="00483A2C" w:rsidP="00DB5FA9">
            <w:pPr>
              <w:jc w:val="center"/>
            </w:pPr>
            <w:r w:rsidRPr="00DB5FA9">
              <w:t>8</w:t>
            </w:r>
          </w:p>
        </w:tc>
        <w:tc>
          <w:tcPr>
            <w:tcW w:w="773" w:type="dxa"/>
          </w:tcPr>
          <w:p w14:paraId="6BE70BA5" w14:textId="77777777" w:rsidR="00483A2C" w:rsidRPr="00DB5FA9" w:rsidRDefault="00483A2C" w:rsidP="00DB5FA9">
            <w:pPr>
              <w:jc w:val="center"/>
            </w:pPr>
            <w:r w:rsidRPr="00DB5FA9">
              <w:t>50</w:t>
            </w:r>
          </w:p>
        </w:tc>
      </w:tr>
      <w:tr w:rsidR="003968D9" w:rsidRPr="00DB5FA9" w14:paraId="67BFC122" w14:textId="77777777" w:rsidTr="003968D9">
        <w:trPr>
          <w:trHeight w:val="380"/>
        </w:trPr>
        <w:tc>
          <w:tcPr>
            <w:tcW w:w="2235" w:type="dxa"/>
          </w:tcPr>
          <w:p w14:paraId="0FAD8BDA" w14:textId="77777777" w:rsidR="00483A2C" w:rsidRPr="00DB5FA9" w:rsidRDefault="00483A2C" w:rsidP="00DB5FA9">
            <w:pPr>
              <w:jc w:val="center"/>
            </w:pPr>
            <w:proofErr w:type="spellStart"/>
            <w:r w:rsidRPr="00DB5FA9">
              <w:rPr>
                <w:color w:val="333333"/>
              </w:rPr>
              <w:t>Балансировщик</w:t>
            </w:r>
            <w:proofErr w:type="spellEnd"/>
            <w:r w:rsidRPr="00DB5FA9">
              <w:rPr>
                <w:color w:val="333333"/>
              </w:rPr>
              <w:t xml:space="preserve"> сайта</w:t>
            </w:r>
          </w:p>
        </w:tc>
        <w:tc>
          <w:tcPr>
            <w:tcW w:w="1793" w:type="dxa"/>
          </w:tcPr>
          <w:p w14:paraId="5C9068F9" w14:textId="72CA4F28" w:rsidR="00483A2C" w:rsidRPr="00DB5FA9" w:rsidRDefault="00483A2C" w:rsidP="007E06EC">
            <w:pPr>
              <w:jc w:val="center"/>
            </w:pPr>
            <w:r w:rsidRPr="00DB5FA9">
              <w:t>rt-is-blf-p02</w:t>
            </w:r>
          </w:p>
        </w:tc>
        <w:tc>
          <w:tcPr>
            <w:tcW w:w="1582" w:type="dxa"/>
          </w:tcPr>
          <w:p w14:paraId="2B17EE7A" w14:textId="77777777" w:rsidR="00483A2C" w:rsidRPr="00DB5FA9" w:rsidRDefault="00483A2C" w:rsidP="00DB5FA9">
            <w:pPr>
              <w:jc w:val="center"/>
            </w:pPr>
            <w:proofErr w:type="spellStart"/>
            <w:r w:rsidRPr="00DB5FA9">
              <w:t>Nginx</w:t>
            </w:r>
            <w:proofErr w:type="spellEnd"/>
          </w:p>
        </w:tc>
        <w:tc>
          <w:tcPr>
            <w:tcW w:w="1707" w:type="dxa"/>
          </w:tcPr>
          <w:p w14:paraId="502485E0"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2430CE20" w14:textId="77777777" w:rsidR="00483A2C" w:rsidRPr="00DB5FA9" w:rsidRDefault="00483A2C" w:rsidP="00DB5FA9">
            <w:pPr>
              <w:jc w:val="center"/>
            </w:pPr>
            <w:r w:rsidRPr="00DB5FA9">
              <w:t>4</w:t>
            </w:r>
          </w:p>
        </w:tc>
        <w:tc>
          <w:tcPr>
            <w:tcW w:w="910" w:type="dxa"/>
          </w:tcPr>
          <w:p w14:paraId="7F605CBD" w14:textId="77777777" w:rsidR="00483A2C" w:rsidRPr="00DB5FA9" w:rsidRDefault="00483A2C" w:rsidP="00DB5FA9">
            <w:pPr>
              <w:jc w:val="center"/>
            </w:pPr>
            <w:r w:rsidRPr="00DB5FA9">
              <w:t>8</w:t>
            </w:r>
          </w:p>
        </w:tc>
        <w:tc>
          <w:tcPr>
            <w:tcW w:w="773" w:type="dxa"/>
          </w:tcPr>
          <w:p w14:paraId="2ED2CAED" w14:textId="77777777" w:rsidR="00483A2C" w:rsidRPr="00DB5FA9" w:rsidRDefault="00483A2C" w:rsidP="00DB5FA9">
            <w:pPr>
              <w:jc w:val="center"/>
            </w:pPr>
            <w:r w:rsidRPr="00DB5FA9">
              <w:t>50</w:t>
            </w:r>
          </w:p>
        </w:tc>
      </w:tr>
      <w:tr w:rsidR="003968D9" w:rsidRPr="00DB5FA9" w14:paraId="672F645F" w14:textId="77777777" w:rsidTr="003968D9">
        <w:trPr>
          <w:trHeight w:val="300"/>
        </w:trPr>
        <w:tc>
          <w:tcPr>
            <w:tcW w:w="2235" w:type="dxa"/>
          </w:tcPr>
          <w:p w14:paraId="426129CA" w14:textId="77777777" w:rsidR="00483A2C" w:rsidRPr="00DB5FA9" w:rsidRDefault="00483A2C" w:rsidP="00DB5FA9">
            <w:pPr>
              <w:jc w:val="center"/>
            </w:pPr>
            <w:r w:rsidRPr="00DB5FA9">
              <w:t>Основной узел сайта</w:t>
            </w:r>
          </w:p>
        </w:tc>
        <w:tc>
          <w:tcPr>
            <w:tcW w:w="1793" w:type="dxa"/>
          </w:tcPr>
          <w:p w14:paraId="52747E88" w14:textId="564BA1EC" w:rsidR="00483A2C" w:rsidRPr="00DB5FA9" w:rsidRDefault="00483A2C" w:rsidP="007E06EC">
            <w:pPr>
              <w:jc w:val="center"/>
            </w:pPr>
            <w:r w:rsidRPr="00DB5FA9">
              <w:t>rt-is-admp-p01</w:t>
            </w:r>
          </w:p>
        </w:tc>
        <w:tc>
          <w:tcPr>
            <w:tcW w:w="1582" w:type="dxa"/>
          </w:tcPr>
          <w:p w14:paraId="5A27078A" w14:textId="77777777" w:rsidR="00483A2C" w:rsidRPr="00DB5FA9" w:rsidRDefault="00483A2C" w:rsidP="00DB5FA9">
            <w:pPr>
              <w:jc w:val="center"/>
            </w:pPr>
            <w:proofErr w:type="spellStart"/>
            <w:r w:rsidRPr="00DB5FA9">
              <w:t>Tomcat</w:t>
            </w:r>
            <w:proofErr w:type="spellEnd"/>
          </w:p>
          <w:p w14:paraId="265914B2" w14:textId="77777777" w:rsidR="00483A2C" w:rsidRPr="00DB5FA9" w:rsidRDefault="00483A2C" w:rsidP="00DB5FA9">
            <w:pPr>
              <w:jc w:val="center"/>
            </w:pPr>
            <w:proofErr w:type="spellStart"/>
            <w:r w:rsidRPr="00DB5FA9">
              <w:t>LifeRay</w:t>
            </w:r>
            <w:proofErr w:type="spellEnd"/>
          </w:p>
        </w:tc>
        <w:tc>
          <w:tcPr>
            <w:tcW w:w="1707" w:type="dxa"/>
          </w:tcPr>
          <w:p w14:paraId="427BC928"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21E0CADD" w14:textId="77777777" w:rsidR="00483A2C" w:rsidRPr="00DB5FA9" w:rsidRDefault="00483A2C" w:rsidP="00DB5FA9">
            <w:pPr>
              <w:jc w:val="center"/>
            </w:pPr>
            <w:r w:rsidRPr="00DB5FA9">
              <w:t>4</w:t>
            </w:r>
          </w:p>
        </w:tc>
        <w:tc>
          <w:tcPr>
            <w:tcW w:w="910" w:type="dxa"/>
          </w:tcPr>
          <w:p w14:paraId="47D35720" w14:textId="77777777" w:rsidR="00483A2C" w:rsidRPr="00DB5FA9" w:rsidRDefault="00483A2C" w:rsidP="00DB5FA9">
            <w:pPr>
              <w:jc w:val="center"/>
            </w:pPr>
            <w:r w:rsidRPr="00DB5FA9">
              <w:t>12</w:t>
            </w:r>
          </w:p>
        </w:tc>
        <w:tc>
          <w:tcPr>
            <w:tcW w:w="773" w:type="dxa"/>
          </w:tcPr>
          <w:p w14:paraId="11C25479" w14:textId="77777777" w:rsidR="00483A2C" w:rsidRPr="00DB5FA9" w:rsidRDefault="00483A2C" w:rsidP="00DB5FA9">
            <w:pPr>
              <w:jc w:val="center"/>
            </w:pPr>
            <w:r w:rsidRPr="00DB5FA9">
              <w:t>90</w:t>
            </w:r>
          </w:p>
        </w:tc>
      </w:tr>
      <w:tr w:rsidR="003968D9" w:rsidRPr="00DB5FA9" w14:paraId="4AB16E5E" w14:textId="77777777" w:rsidTr="003968D9">
        <w:trPr>
          <w:trHeight w:val="300"/>
        </w:trPr>
        <w:tc>
          <w:tcPr>
            <w:tcW w:w="2235" w:type="dxa"/>
          </w:tcPr>
          <w:p w14:paraId="202A761E" w14:textId="77777777" w:rsidR="00483A2C" w:rsidRPr="00DB5FA9" w:rsidRDefault="00483A2C" w:rsidP="00DB5FA9">
            <w:pPr>
              <w:jc w:val="center"/>
            </w:pPr>
            <w:r w:rsidRPr="00DB5FA9">
              <w:t>Резервный узел сайта</w:t>
            </w:r>
          </w:p>
        </w:tc>
        <w:tc>
          <w:tcPr>
            <w:tcW w:w="1793" w:type="dxa"/>
          </w:tcPr>
          <w:p w14:paraId="23FB7060" w14:textId="2E8FC642" w:rsidR="00483A2C" w:rsidRPr="00DB5FA9" w:rsidRDefault="00483A2C" w:rsidP="007E06EC">
            <w:pPr>
              <w:jc w:val="center"/>
            </w:pPr>
            <w:r w:rsidRPr="00DB5FA9">
              <w:t>rt-is-frod-p02</w:t>
            </w:r>
          </w:p>
        </w:tc>
        <w:tc>
          <w:tcPr>
            <w:tcW w:w="1582" w:type="dxa"/>
          </w:tcPr>
          <w:p w14:paraId="0012CF32" w14:textId="77777777" w:rsidR="00483A2C" w:rsidRPr="00DB5FA9" w:rsidRDefault="00483A2C" w:rsidP="00DB5FA9">
            <w:pPr>
              <w:jc w:val="center"/>
            </w:pPr>
            <w:proofErr w:type="spellStart"/>
            <w:r w:rsidRPr="00DB5FA9">
              <w:t>Tomcat</w:t>
            </w:r>
            <w:proofErr w:type="spellEnd"/>
          </w:p>
          <w:p w14:paraId="6CA36D1B" w14:textId="77777777" w:rsidR="00483A2C" w:rsidRPr="00DB5FA9" w:rsidRDefault="00483A2C" w:rsidP="00DB5FA9">
            <w:pPr>
              <w:jc w:val="center"/>
            </w:pPr>
            <w:proofErr w:type="spellStart"/>
            <w:r w:rsidRPr="00DB5FA9">
              <w:t>LifeRay</w:t>
            </w:r>
            <w:proofErr w:type="spellEnd"/>
          </w:p>
        </w:tc>
        <w:tc>
          <w:tcPr>
            <w:tcW w:w="1707" w:type="dxa"/>
          </w:tcPr>
          <w:p w14:paraId="549D8AA3"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3ADC70FF" w14:textId="77777777" w:rsidR="00483A2C" w:rsidRPr="00DB5FA9" w:rsidRDefault="00483A2C" w:rsidP="00DB5FA9">
            <w:pPr>
              <w:jc w:val="center"/>
            </w:pPr>
            <w:r w:rsidRPr="00DB5FA9">
              <w:t>4</w:t>
            </w:r>
          </w:p>
        </w:tc>
        <w:tc>
          <w:tcPr>
            <w:tcW w:w="910" w:type="dxa"/>
          </w:tcPr>
          <w:p w14:paraId="35E7C20D" w14:textId="77777777" w:rsidR="00483A2C" w:rsidRPr="00DB5FA9" w:rsidRDefault="00483A2C" w:rsidP="00DB5FA9">
            <w:pPr>
              <w:jc w:val="center"/>
            </w:pPr>
            <w:r w:rsidRPr="00DB5FA9">
              <w:t>8</w:t>
            </w:r>
          </w:p>
        </w:tc>
        <w:tc>
          <w:tcPr>
            <w:tcW w:w="773" w:type="dxa"/>
          </w:tcPr>
          <w:p w14:paraId="170C3747" w14:textId="77777777" w:rsidR="00483A2C" w:rsidRPr="00DB5FA9" w:rsidRDefault="00483A2C" w:rsidP="00DB5FA9">
            <w:pPr>
              <w:jc w:val="center"/>
            </w:pPr>
            <w:r w:rsidRPr="00DB5FA9">
              <w:t>100</w:t>
            </w:r>
          </w:p>
        </w:tc>
      </w:tr>
      <w:tr w:rsidR="003968D9" w:rsidRPr="00DB5FA9" w14:paraId="68A4E970" w14:textId="77777777" w:rsidTr="003968D9">
        <w:trPr>
          <w:trHeight w:val="520"/>
        </w:trPr>
        <w:tc>
          <w:tcPr>
            <w:tcW w:w="2235" w:type="dxa"/>
          </w:tcPr>
          <w:p w14:paraId="13E3E23E" w14:textId="77777777" w:rsidR="00483A2C" w:rsidRPr="00DB5FA9" w:rsidRDefault="00483A2C" w:rsidP="00DB5FA9">
            <w:pPr>
              <w:jc w:val="center"/>
            </w:pPr>
            <w:proofErr w:type="spellStart"/>
            <w:r w:rsidRPr="00DB5FA9">
              <w:t>iSales</w:t>
            </w:r>
            <w:proofErr w:type="spellEnd"/>
          </w:p>
          <w:p w14:paraId="286B330D" w14:textId="77777777" w:rsidR="00483A2C" w:rsidRPr="00DB5FA9" w:rsidRDefault="00483A2C" w:rsidP="00DB5FA9">
            <w:pPr>
              <w:jc w:val="center"/>
            </w:pPr>
            <w:proofErr w:type="spellStart"/>
            <w:r w:rsidRPr="00DB5FA9">
              <w:t>Frontend</w:t>
            </w:r>
            <w:proofErr w:type="spellEnd"/>
          </w:p>
        </w:tc>
        <w:tc>
          <w:tcPr>
            <w:tcW w:w="1793" w:type="dxa"/>
          </w:tcPr>
          <w:p w14:paraId="0BEDB768" w14:textId="5CB59E8D" w:rsidR="00483A2C" w:rsidRPr="00DB5FA9" w:rsidRDefault="00483A2C" w:rsidP="007E06EC">
            <w:pPr>
              <w:jc w:val="center"/>
            </w:pPr>
            <w:r w:rsidRPr="00DB5FA9">
              <w:t>rt-is-frod-p01</w:t>
            </w:r>
          </w:p>
        </w:tc>
        <w:tc>
          <w:tcPr>
            <w:tcW w:w="1582" w:type="dxa"/>
          </w:tcPr>
          <w:p w14:paraId="39A1CCCD" w14:textId="77777777" w:rsidR="00483A2C" w:rsidRPr="00DB5FA9" w:rsidRDefault="00483A2C" w:rsidP="00DB5FA9">
            <w:pPr>
              <w:jc w:val="center"/>
            </w:pPr>
            <w:proofErr w:type="spellStart"/>
            <w:r w:rsidRPr="00DB5FA9">
              <w:t>Nginx</w:t>
            </w:r>
            <w:proofErr w:type="spellEnd"/>
          </w:p>
        </w:tc>
        <w:tc>
          <w:tcPr>
            <w:tcW w:w="1707" w:type="dxa"/>
          </w:tcPr>
          <w:p w14:paraId="0F3A9AE9"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5655863B" w14:textId="77777777" w:rsidR="00483A2C" w:rsidRPr="00DB5FA9" w:rsidRDefault="00483A2C" w:rsidP="00DB5FA9">
            <w:pPr>
              <w:jc w:val="center"/>
            </w:pPr>
            <w:r w:rsidRPr="00DB5FA9">
              <w:t>2</w:t>
            </w:r>
          </w:p>
        </w:tc>
        <w:tc>
          <w:tcPr>
            <w:tcW w:w="910" w:type="dxa"/>
          </w:tcPr>
          <w:p w14:paraId="2A0B5802" w14:textId="77777777" w:rsidR="00483A2C" w:rsidRPr="00DB5FA9" w:rsidRDefault="00483A2C" w:rsidP="00DB5FA9">
            <w:pPr>
              <w:jc w:val="center"/>
            </w:pPr>
            <w:r w:rsidRPr="00DB5FA9">
              <w:t>4</w:t>
            </w:r>
          </w:p>
        </w:tc>
        <w:tc>
          <w:tcPr>
            <w:tcW w:w="773" w:type="dxa"/>
          </w:tcPr>
          <w:p w14:paraId="103BFEA6" w14:textId="77777777" w:rsidR="00483A2C" w:rsidRPr="00DB5FA9" w:rsidRDefault="00483A2C" w:rsidP="00DB5FA9">
            <w:pPr>
              <w:jc w:val="center"/>
            </w:pPr>
            <w:r w:rsidRPr="00DB5FA9">
              <w:t>50</w:t>
            </w:r>
          </w:p>
        </w:tc>
      </w:tr>
      <w:tr w:rsidR="003968D9" w:rsidRPr="00DB5FA9" w14:paraId="27F55AB2" w14:textId="77777777" w:rsidTr="003968D9">
        <w:trPr>
          <w:trHeight w:val="520"/>
        </w:trPr>
        <w:tc>
          <w:tcPr>
            <w:tcW w:w="2235" w:type="dxa"/>
          </w:tcPr>
          <w:p w14:paraId="199C644D" w14:textId="77777777" w:rsidR="00483A2C" w:rsidRPr="00DB5FA9" w:rsidRDefault="00483A2C" w:rsidP="00DB5FA9">
            <w:pPr>
              <w:jc w:val="center"/>
            </w:pPr>
            <w:proofErr w:type="spellStart"/>
            <w:r w:rsidRPr="00DB5FA9">
              <w:t>iSales</w:t>
            </w:r>
            <w:proofErr w:type="spellEnd"/>
          </w:p>
          <w:p w14:paraId="1FC0A60E" w14:textId="77777777" w:rsidR="00483A2C" w:rsidRPr="00DB5FA9" w:rsidRDefault="00483A2C" w:rsidP="00DB5FA9">
            <w:pPr>
              <w:jc w:val="center"/>
            </w:pPr>
            <w:proofErr w:type="spellStart"/>
            <w:r w:rsidRPr="00DB5FA9">
              <w:t>Backend</w:t>
            </w:r>
            <w:proofErr w:type="spellEnd"/>
          </w:p>
        </w:tc>
        <w:tc>
          <w:tcPr>
            <w:tcW w:w="1793" w:type="dxa"/>
          </w:tcPr>
          <w:p w14:paraId="3CAF36E3" w14:textId="3E90797D" w:rsidR="00483A2C" w:rsidRPr="00DB5FA9" w:rsidRDefault="00483A2C" w:rsidP="007E06EC">
            <w:pPr>
              <w:jc w:val="center"/>
            </w:pPr>
            <w:r w:rsidRPr="00DB5FA9">
              <w:t>rt-is-bkd-p01</w:t>
            </w:r>
          </w:p>
        </w:tc>
        <w:tc>
          <w:tcPr>
            <w:tcW w:w="1582" w:type="dxa"/>
          </w:tcPr>
          <w:p w14:paraId="28D9671A" w14:textId="77777777" w:rsidR="00483A2C" w:rsidRPr="00DB5FA9" w:rsidRDefault="00483A2C" w:rsidP="00DB5FA9">
            <w:pPr>
              <w:jc w:val="center"/>
            </w:pPr>
            <w:proofErr w:type="spellStart"/>
            <w:r w:rsidRPr="00DB5FA9">
              <w:t>Tomcat</w:t>
            </w:r>
            <w:proofErr w:type="spellEnd"/>
          </w:p>
        </w:tc>
        <w:tc>
          <w:tcPr>
            <w:tcW w:w="1707" w:type="dxa"/>
          </w:tcPr>
          <w:p w14:paraId="3755129C"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55B7AD0F" w14:textId="77777777" w:rsidR="00483A2C" w:rsidRPr="00DB5FA9" w:rsidRDefault="00483A2C" w:rsidP="00DB5FA9">
            <w:pPr>
              <w:jc w:val="center"/>
            </w:pPr>
            <w:r w:rsidRPr="00DB5FA9">
              <w:t>4</w:t>
            </w:r>
          </w:p>
        </w:tc>
        <w:tc>
          <w:tcPr>
            <w:tcW w:w="910" w:type="dxa"/>
          </w:tcPr>
          <w:p w14:paraId="0276EFBF" w14:textId="77777777" w:rsidR="00483A2C" w:rsidRPr="00DB5FA9" w:rsidRDefault="00483A2C" w:rsidP="00DB5FA9">
            <w:pPr>
              <w:jc w:val="center"/>
            </w:pPr>
            <w:r w:rsidRPr="00DB5FA9">
              <w:t>8</w:t>
            </w:r>
          </w:p>
        </w:tc>
        <w:tc>
          <w:tcPr>
            <w:tcW w:w="773" w:type="dxa"/>
          </w:tcPr>
          <w:p w14:paraId="27D816F4" w14:textId="77777777" w:rsidR="00483A2C" w:rsidRPr="00DB5FA9" w:rsidRDefault="00483A2C" w:rsidP="00DB5FA9">
            <w:pPr>
              <w:jc w:val="center"/>
            </w:pPr>
            <w:r w:rsidRPr="00DB5FA9">
              <w:t>100</w:t>
            </w:r>
          </w:p>
        </w:tc>
      </w:tr>
      <w:tr w:rsidR="003968D9" w:rsidRPr="00DB5FA9" w14:paraId="6BC71182" w14:textId="77777777" w:rsidTr="003968D9">
        <w:trPr>
          <w:trHeight w:val="520"/>
        </w:trPr>
        <w:tc>
          <w:tcPr>
            <w:tcW w:w="2235" w:type="dxa"/>
          </w:tcPr>
          <w:p w14:paraId="0AA53728" w14:textId="77777777" w:rsidR="00483A2C" w:rsidRPr="00DB5FA9" w:rsidRDefault="00483A2C" w:rsidP="00DB5FA9">
            <w:pPr>
              <w:jc w:val="center"/>
            </w:pPr>
            <w:proofErr w:type="spellStart"/>
            <w:r w:rsidRPr="00DB5FA9">
              <w:t>iSales</w:t>
            </w:r>
            <w:proofErr w:type="spellEnd"/>
            <w:r w:rsidRPr="00DB5FA9">
              <w:t xml:space="preserve"> </w:t>
            </w:r>
            <w:proofErr w:type="spellStart"/>
            <w:r w:rsidRPr="00DB5FA9">
              <w:t>Frontend</w:t>
            </w:r>
            <w:proofErr w:type="spellEnd"/>
            <w:r w:rsidRPr="00DB5FA9">
              <w:t xml:space="preserve"> / </w:t>
            </w:r>
            <w:proofErr w:type="spellStart"/>
            <w:r w:rsidRPr="00DB5FA9">
              <w:t>Backend</w:t>
            </w:r>
            <w:proofErr w:type="spellEnd"/>
          </w:p>
        </w:tc>
        <w:tc>
          <w:tcPr>
            <w:tcW w:w="1793" w:type="dxa"/>
          </w:tcPr>
          <w:p w14:paraId="1890B521" w14:textId="47918A53" w:rsidR="00483A2C" w:rsidRPr="00DB5FA9" w:rsidRDefault="00483A2C" w:rsidP="007E06EC">
            <w:pPr>
              <w:jc w:val="center"/>
            </w:pPr>
            <w:r w:rsidRPr="00DB5FA9">
              <w:t>rt-is-web-p01</w:t>
            </w:r>
          </w:p>
        </w:tc>
        <w:tc>
          <w:tcPr>
            <w:tcW w:w="1582" w:type="dxa"/>
          </w:tcPr>
          <w:p w14:paraId="02817A8D" w14:textId="77777777" w:rsidR="00483A2C" w:rsidRPr="00DB5FA9" w:rsidRDefault="00483A2C" w:rsidP="00DB5FA9">
            <w:pPr>
              <w:jc w:val="center"/>
            </w:pPr>
            <w:proofErr w:type="spellStart"/>
            <w:r w:rsidRPr="00DB5FA9">
              <w:t>Nginx</w:t>
            </w:r>
            <w:proofErr w:type="spellEnd"/>
          </w:p>
          <w:p w14:paraId="3C47123E" w14:textId="77777777" w:rsidR="00483A2C" w:rsidRPr="00DB5FA9" w:rsidRDefault="00483A2C" w:rsidP="00DB5FA9">
            <w:pPr>
              <w:jc w:val="center"/>
            </w:pPr>
            <w:proofErr w:type="spellStart"/>
            <w:r w:rsidRPr="00DB5FA9">
              <w:t>Tomcat</w:t>
            </w:r>
            <w:proofErr w:type="spellEnd"/>
          </w:p>
        </w:tc>
        <w:tc>
          <w:tcPr>
            <w:tcW w:w="1707" w:type="dxa"/>
          </w:tcPr>
          <w:p w14:paraId="0D93B603"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76BA4144" w14:textId="77777777" w:rsidR="00483A2C" w:rsidRPr="00DB5FA9" w:rsidRDefault="00483A2C" w:rsidP="00DB5FA9">
            <w:pPr>
              <w:jc w:val="center"/>
            </w:pPr>
            <w:r w:rsidRPr="00DB5FA9">
              <w:t>4</w:t>
            </w:r>
          </w:p>
        </w:tc>
        <w:tc>
          <w:tcPr>
            <w:tcW w:w="910" w:type="dxa"/>
          </w:tcPr>
          <w:p w14:paraId="6266C609" w14:textId="77777777" w:rsidR="00483A2C" w:rsidRPr="00DB5FA9" w:rsidRDefault="00483A2C" w:rsidP="00DB5FA9">
            <w:pPr>
              <w:jc w:val="center"/>
            </w:pPr>
            <w:r w:rsidRPr="00DB5FA9">
              <w:t>8</w:t>
            </w:r>
          </w:p>
        </w:tc>
        <w:tc>
          <w:tcPr>
            <w:tcW w:w="773" w:type="dxa"/>
          </w:tcPr>
          <w:p w14:paraId="1BC83C89" w14:textId="77777777" w:rsidR="00483A2C" w:rsidRPr="00DB5FA9" w:rsidRDefault="00483A2C" w:rsidP="00DB5FA9">
            <w:pPr>
              <w:jc w:val="center"/>
            </w:pPr>
            <w:r w:rsidRPr="00DB5FA9">
              <w:t>100</w:t>
            </w:r>
          </w:p>
        </w:tc>
      </w:tr>
      <w:tr w:rsidR="003968D9" w:rsidRPr="00DB5FA9" w14:paraId="69B1E884" w14:textId="77777777" w:rsidTr="003968D9">
        <w:trPr>
          <w:trHeight w:val="520"/>
        </w:trPr>
        <w:tc>
          <w:tcPr>
            <w:tcW w:w="2235" w:type="dxa"/>
          </w:tcPr>
          <w:p w14:paraId="4EF79BD7" w14:textId="77777777" w:rsidR="00483A2C" w:rsidRPr="00DB5FA9" w:rsidRDefault="00483A2C" w:rsidP="00DB5FA9">
            <w:pPr>
              <w:jc w:val="center"/>
            </w:pPr>
            <w:proofErr w:type="spellStart"/>
            <w:r w:rsidRPr="00DB5FA9">
              <w:t>iSales</w:t>
            </w:r>
            <w:proofErr w:type="spellEnd"/>
            <w:r w:rsidRPr="00DB5FA9">
              <w:t xml:space="preserve"> </w:t>
            </w:r>
            <w:proofErr w:type="spellStart"/>
            <w:r w:rsidRPr="00DB5FA9">
              <w:t>Frontend</w:t>
            </w:r>
            <w:proofErr w:type="spellEnd"/>
            <w:r w:rsidRPr="00DB5FA9">
              <w:t xml:space="preserve"> / </w:t>
            </w:r>
            <w:proofErr w:type="spellStart"/>
            <w:r w:rsidRPr="00DB5FA9">
              <w:t>Backend</w:t>
            </w:r>
            <w:proofErr w:type="spellEnd"/>
          </w:p>
        </w:tc>
        <w:tc>
          <w:tcPr>
            <w:tcW w:w="1793" w:type="dxa"/>
          </w:tcPr>
          <w:p w14:paraId="1F80637C" w14:textId="35746ACB" w:rsidR="00483A2C" w:rsidRPr="00DB5FA9" w:rsidRDefault="00483A2C" w:rsidP="007E06EC">
            <w:pPr>
              <w:jc w:val="center"/>
            </w:pPr>
            <w:r w:rsidRPr="00DB5FA9">
              <w:t>rt-is-web-p02</w:t>
            </w:r>
          </w:p>
        </w:tc>
        <w:tc>
          <w:tcPr>
            <w:tcW w:w="1582" w:type="dxa"/>
          </w:tcPr>
          <w:p w14:paraId="1B753D94" w14:textId="77777777" w:rsidR="00483A2C" w:rsidRPr="00DB5FA9" w:rsidRDefault="00483A2C" w:rsidP="00DB5FA9">
            <w:pPr>
              <w:jc w:val="center"/>
            </w:pPr>
            <w:proofErr w:type="spellStart"/>
            <w:r w:rsidRPr="00DB5FA9">
              <w:t>Nginx</w:t>
            </w:r>
            <w:proofErr w:type="spellEnd"/>
          </w:p>
          <w:p w14:paraId="7BC80CB6" w14:textId="77777777" w:rsidR="00483A2C" w:rsidRPr="00DB5FA9" w:rsidRDefault="00483A2C" w:rsidP="00DB5FA9">
            <w:pPr>
              <w:jc w:val="center"/>
            </w:pPr>
            <w:proofErr w:type="spellStart"/>
            <w:r w:rsidRPr="00DB5FA9">
              <w:t>Tomcat</w:t>
            </w:r>
            <w:proofErr w:type="spellEnd"/>
          </w:p>
        </w:tc>
        <w:tc>
          <w:tcPr>
            <w:tcW w:w="1707" w:type="dxa"/>
          </w:tcPr>
          <w:p w14:paraId="449C99ED"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46CA0405" w14:textId="77777777" w:rsidR="00483A2C" w:rsidRPr="00DB5FA9" w:rsidRDefault="00483A2C" w:rsidP="00DB5FA9">
            <w:pPr>
              <w:jc w:val="center"/>
            </w:pPr>
            <w:r w:rsidRPr="00DB5FA9">
              <w:t>6</w:t>
            </w:r>
          </w:p>
        </w:tc>
        <w:tc>
          <w:tcPr>
            <w:tcW w:w="910" w:type="dxa"/>
          </w:tcPr>
          <w:p w14:paraId="4F09155F" w14:textId="77777777" w:rsidR="00483A2C" w:rsidRPr="00DB5FA9" w:rsidRDefault="00483A2C" w:rsidP="00DB5FA9">
            <w:pPr>
              <w:jc w:val="center"/>
            </w:pPr>
            <w:r w:rsidRPr="00DB5FA9">
              <w:t>12</w:t>
            </w:r>
          </w:p>
        </w:tc>
        <w:tc>
          <w:tcPr>
            <w:tcW w:w="773" w:type="dxa"/>
          </w:tcPr>
          <w:p w14:paraId="2A85CA62" w14:textId="77777777" w:rsidR="00483A2C" w:rsidRPr="00DB5FA9" w:rsidRDefault="00483A2C" w:rsidP="00DB5FA9">
            <w:pPr>
              <w:jc w:val="center"/>
            </w:pPr>
            <w:r w:rsidRPr="00DB5FA9">
              <w:t>50</w:t>
            </w:r>
          </w:p>
        </w:tc>
      </w:tr>
      <w:tr w:rsidR="003968D9" w:rsidRPr="00DB5FA9" w14:paraId="325E8FF2" w14:textId="77777777" w:rsidTr="003968D9">
        <w:trPr>
          <w:trHeight w:val="520"/>
        </w:trPr>
        <w:tc>
          <w:tcPr>
            <w:tcW w:w="2235" w:type="dxa"/>
          </w:tcPr>
          <w:p w14:paraId="693204C4" w14:textId="77777777" w:rsidR="00483A2C" w:rsidRPr="00DB5FA9" w:rsidRDefault="00483A2C" w:rsidP="00DB5FA9">
            <w:pPr>
              <w:jc w:val="center"/>
            </w:pPr>
            <w:r w:rsidRPr="00DB5FA9">
              <w:t xml:space="preserve">БД </w:t>
            </w:r>
            <w:proofErr w:type="spellStart"/>
            <w:r w:rsidRPr="00DB5FA9">
              <w:t>backend</w:t>
            </w:r>
            <w:proofErr w:type="spellEnd"/>
          </w:p>
          <w:p w14:paraId="3EEDB3DC" w14:textId="77777777" w:rsidR="00483A2C" w:rsidRPr="00DB5FA9" w:rsidRDefault="00483A2C" w:rsidP="00DB5FA9">
            <w:pPr>
              <w:jc w:val="center"/>
            </w:pPr>
            <w:proofErr w:type="spellStart"/>
            <w:r w:rsidRPr="00DB5FA9">
              <w:t>Master</w:t>
            </w:r>
            <w:proofErr w:type="spellEnd"/>
          </w:p>
        </w:tc>
        <w:tc>
          <w:tcPr>
            <w:tcW w:w="1793" w:type="dxa"/>
          </w:tcPr>
          <w:p w14:paraId="3C6F2D90" w14:textId="4E31C304" w:rsidR="00483A2C" w:rsidRPr="00DB5FA9" w:rsidRDefault="00483A2C" w:rsidP="007E06EC">
            <w:pPr>
              <w:jc w:val="center"/>
            </w:pPr>
            <w:r w:rsidRPr="00DB5FA9">
              <w:t>rt-is-db-p01</w:t>
            </w:r>
          </w:p>
        </w:tc>
        <w:tc>
          <w:tcPr>
            <w:tcW w:w="1582" w:type="dxa"/>
          </w:tcPr>
          <w:p w14:paraId="1033B745" w14:textId="77777777" w:rsidR="00483A2C" w:rsidRPr="00DB5FA9" w:rsidRDefault="00483A2C" w:rsidP="00DB5FA9">
            <w:pPr>
              <w:jc w:val="center"/>
            </w:pPr>
            <w:proofErr w:type="spellStart"/>
            <w:r w:rsidRPr="00DB5FA9">
              <w:t>PostgreSQL</w:t>
            </w:r>
            <w:proofErr w:type="spellEnd"/>
          </w:p>
        </w:tc>
        <w:tc>
          <w:tcPr>
            <w:tcW w:w="1707" w:type="dxa"/>
          </w:tcPr>
          <w:p w14:paraId="2B0A9042"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4F4D04AC" w14:textId="77777777" w:rsidR="00483A2C" w:rsidRPr="00DB5FA9" w:rsidRDefault="00483A2C" w:rsidP="00DB5FA9">
            <w:pPr>
              <w:jc w:val="center"/>
            </w:pPr>
            <w:r w:rsidRPr="00DB5FA9">
              <w:t>6</w:t>
            </w:r>
          </w:p>
        </w:tc>
        <w:tc>
          <w:tcPr>
            <w:tcW w:w="910" w:type="dxa"/>
          </w:tcPr>
          <w:p w14:paraId="58B92C60" w14:textId="77777777" w:rsidR="00483A2C" w:rsidRPr="00DB5FA9" w:rsidRDefault="00483A2C" w:rsidP="00DB5FA9">
            <w:pPr>
              <w:jc w:val="center"/>
            </w:pPr>
            <w:r w:rsidRPr="00DB5FA9">
              <w:t>12</w:t>
            </w:r>
          </w:p>
        </w:tc>
        <w:tc>
          <w:tcPr>
            <w:tcW w:w="773" w:type="dxa"/>
          </w:tcPr>
          <w:p w14:paraId="52E83C4F" w14:textId="77777777" w:rsidR="00483A2C" w:rsidRPr="00DB5FA9" w:rsidRDefault="00483A2C" w:rsidP="00DB5FA9">
            <w:pPr>
              <w:jc w:val="center"/>
            </w:pPr>
            <w:r w:rsidRPr="00DB5FA9">
              <w:t>300</w:t>
            </w:r>
          </w:p>
        </w:tc>
      </w:tr>
      <w:tr w:rsidR="003968D9" w:rsidRPr="00DB5FA9" w14:paraId="767E6A1A" w14:textId="77777777" w:rsidTr="003968D9">
        <w:trPr>
          <w:trHeight w:val="360"/>
        </w:trPr>
        <w:tc>
          <w:tcPr>
            <w:tcW w:w="2235" w:type="dxa"/>
          </w:tcPr>
          <w:p w14:paraId="70C50A4E" w14:textId="77777777" w:rsidR="00483A2C" w:rsidRPr="00DB5FA9" w:rsidRDefault="00483A2C" w:rsidP="00DB5FA9">
            <w:pPr>
              <w:jc w:val="center"/>
            </w:pPr>
            <w:r w:rsidRPr="00DB5FA9">
              <w:t xml:space="preserve">БД </w:t>
            </w:r>
            <w:proofErr w:type="spellStart"/>
            <w:r w:rsidRPr="00DB5FA9">
              <w:t>backend</w:t>
            </w:r>
            <w:proofErr w:type="spellEnd"/>
          </w:p>
          <w:p w14:paraId="522958E8" w14:textId="77777777" w:rsidR="00483A2C" w:rsidRPr="00DB5FA9" w:rsidRDefault="00483A2C" w:rsidP="00DB5FA9">
            <w:pPr>
              <w:jc w:val="center"/>
            </w:pPr>
            <w:proofErr w:type="spellStart"/>
            <w:r w:rsidRPr="00DB5FA9">
              <w:t>Slave</w:t>
            </w:r>
            <w:proofErr w:type="spellEnd"/>
          </w:p>
        </w:tc>
        <w:tc>
          <w:tcPr>
            <w:tcW w:w="1793" w:type="dxa"/>
          </w:tcPr>
          <w:p w14:paraId="3E8D65EF" w14:textId="66133F0D" w:rsidR="00483A2C" w:rsidRPr="00DB5FA9" w:rsidRDefault="00483A2C" w:rsidP="007E06EC">
            <w:pPr>
              <w:jc w:val="center"/>
            </w:pPr>
            <w:r w:rsidRPr="00DB5FA9">
              <w:t>rt-is-db-p02</w:t>
            </w:r>
          </w:p>
        </w:tc>
        <w:tc>
          <w:tcPr>
            <w:tcW w:w="1582" w:type="dxa"/>
          </w:tcPr>
          <w:p w14:paraId="518C4988" w14:textId="77777777" w:rsidR="00483A2C" w:rsidRPr="00DB5FA9" w:rsidRDefault="00483A2C" w:rsidP="00DB5FA9">
            <w:pPr>
              <w:jc w:val="center"/>
            </w:pPr>
            <w:proofErr w:type="spellStart"/>
            <w:r w:rsidRPr="00DB5FA9">
              <w:t>PostgreSQL</w:t>
            </w:r>
            <w:proofErr w:type="spellEnd"/>
          </w:p>
        </w:tc>
        <w:tc>
          <w:tcPr>
            <w:tcW w:w="1707" w:type="dxa"/>
          </w:tcPr>
          <w:p w14:paraId="0DEDB9BB"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73FAEDCF" w14:textId="77777777" w:rsidR="00483A2C" w:rsidRPr="00DB5FA9" w:rsidRDefault="00483A2C" w:rsidP="00DB5FA9">
            <w:pPr>
              <w:jc w:val="center"/>
            </w:pPr>
            <w:r w:rsidRPr="00DB5FA9">
              <w:t>6</w:t>
            </w:r>
          </w:p>
        </w:tc>
        <w:tc>
          <w:tcPr>
            <w:tcW w:w="910" w:type="dxa"/>
          </w:tcPr>
          <w:p w14:paraId="7C8204D9" w14:textId="77777777" w:rsidR="00483A2C" w:rsidRPr="00DB5FA9" w:rsidRDefault="00483A2C" w:rsidP="00DB5FA9">
            <w:pPr>
              <w:jc w:val="center"/>
            </w:pPr>
            <w:r w:rsidRPr="00DB5FA9">
              <w:t>12</w:t>
            </w:r>
          </w:p>
        </w:tc>
        <w:tc>
          <w:tcPr>
            <w:tcW w:w="773" w:type="dxa"/>
          </w:tcPr>
          <w:p w14:paraId="2300F331" w14:textId="77777777" w:rsidR="00483A2C" w:rsidRPr="00DB5FA9" w:rsidRDefault="00483A2C" w:rsidP="00DB5FA9">
            <w:pPr>
              <w:jc w:val="center"/>
            </w:pPr>
            <w:r w:rsidRPr="00DB5FA9">
              <w:t>300</w:t>
            </w:r>
          </w:p>
        </w:tc>
      </w:tr>
      <w:tr w:rsidR="003968D9" w:rsidRPr="00DB5FA9" w14:paraId="0B10F1CD" w14:textId="77777777" w:rsidTr="003968D9">
        <w:trPr>
          <w:trHeight w:val="360"/>
        </w:trPr>
        <w:tc>
          <w:tcPr>
            <w:tcW w:w="2235" w:type="dxa"/>
          </w:tcPr>
          <w:p w14:paraId="6AB95656" w14:textId="77777777" w:rsidR="00483A2C" w:rsidRPr="00DB5FA9" w:rsidRDefault="00483A2C" w:rsidP="00DB5FA9">
            <w:pPr>
              <w:jc w:val="center"/>
            </w:pPr>
            <w:r w:rsidRPr="00DB5FA9">
              <w:t xml:space="preserve">Сервер БД </w:t>
            </w:r>
            <w:proofErr w:type="spellStart"/>
            <w:r w:rsidRPr="00DB5FA9">
              <w:t>RisAPI</w:t>
            </w:r>
            <w:proofErr w:type="spellEnd"/>
          </w:p>
        </w:tc>
        <w:tc>
          <w:tcPr>
            <w:tcW w:w="1793" w:type="dxa"/>
          </w:tcPr>
          <w:p w14:paraId="143CEF78" w14:textId="0B66C452" w:rsidR="00483A2C" w:rsidRPr="00DB5FA9" w:rsidRDefault="00483A2C" w:rsidP="007E06EC">
            <w:pPr>
              <w:jc w:val="center"/>
            </w:pPr>
            <w:r w:rsidRPr="00DB5FA9">
              <w:t>rt-ispapi-db-p01</w:t>
            </w:r>
          </w:p>
        </w:tc>
        <w:tc>
          <w:tcPr>
            <w:tcW w:w="1582" w:type="dxa"/>
          </w:tcPr>
          <w:p w14:paraId="00BB9302" w14:textId="77777777" w:rsidR="00483A2C" w:rsidRPr="00DB5FA9" w:rsidRDefault="00483A2C" w:rsidP="00DB5FA9">
            <w:pPr>
              <w:jc w:val="center"/>
            </w:pPr>
            <w:r w:rsidRPr="00DB5FA9">
              <w:t>MS SQL</w:t>
            </w:r>
          </w:p>
        </w:tc>
        <w:tc>
          <w:tcPr>
            <w:tcW w:w="1707" w:type="dxa"/>
          </w:tcPr>
          <w:p w14:paraId="370360FC" w14:textId="77777777" w:rsidR="00483A2C" w:rsidRPr="00DB5FA9" w:rsidRDefault="00483A2C" w:rsidP="00DB5FA9">
            <w:pPr>
              <w:jc w:val="center"/>
            </w:pPr>
            <w:proofErr w:type="spellStart"/>
            <w:r w:rsidRPr="00DB5FA9">
              <w:t>Windows</w:t>
            </w:r>
            <w:proofErr w:type="spellEnd"/>
            <w:r w:rsidRPr="00DB5FA9">
              <w:t xml:space="preserve"> </w:t>
            </w:r>
            <w:proofErr w:type="spellStart"/>
            <w:r w:rsidRPr="00DB5FA9">
              <w:t>server</w:t>
            </w:r>
            <w:proofErr w:type="spellEnd"/>
            <w:r w:rsidRPr="00DB5FA9">
              <w:t xml:space="preserve"> 2012 R2</w:t>
            </w:r>
          </w:p>
        </w:tc>
        <w:tc>
          <w:tcPr>
            <w:tcW w:w="854" w:type="dxa"/>
          </w:tcPr>
          <w:p w14:paraId="17AC724D" w14:textId="77777777" w:rsidR="00483A2C" w:rsidRPr="00DB5FA9" w:rsidRDefault="00483A2C" w:rsidP="00DB5FA9">
            <w:pPr>
              <w:jc w:val="center"/>
            </w:pPr>
            <w:r w:rsidRPr="00DB5FA9">
              <w:t>8</w:t>
            </w:r>
          </w:p>
        </w:tc>
        <w:tc>
          <w:tcPr>
            <w:tcW w:w="910" w:type="dxa"/>
          </w:tcPr>
          <w:p w14:paraId="4DA9AF3E" w14:textId="77777777" w:rsidR="00483A2C" w:rsidRPr="00DB5FA9" w:rsidRDefault="00483A2C" w:rsidP="00DB5FA9">
            <w:pPr>
              <w:jc w:val="center"/>
            </w:pPr>
            <w:r w:rsidRPr="00DB5FA9">
              <w:t>16</w:t>
            </w:r>
          </w:p>
        </w:tc>
        <w:tc>
          <w:tcPr>
            <w:tcW w:w="773" w:type="dxa"/>
          </w:tcPr>
          <w:p w14:paraId="01B4AB01" w14:textId="77777777" w:rsidR="00483A2C" w:rsidRPr="00DB5FA9" w:rsidRDefault="00483A2C" w:rsidP="00DB5FA9">
            <w:pPr>
              <w:jc w:val="center"/>
            </w:pPr>
            <w:r w:rsidRPr="00DB5FA9">
              <w:t>800</w:t>
            </w:r>
          </w:p>
        </w:tc>
      </w:tr>
      <w:tr w:rsidR="003968D9" w:rsidRPr="00DB5FA9" w14:paraId="462C5617" w14:textId="77777777" w:rsidTr="003968D9">
        <w:trPr>
          <w:trHeight w:val="360"/>
        </w:trPr>
        <w:tc>
          <w:tcPr>
            <w:tcW w:w="2235" w:type="dxa"/>
          </w:tcPr>
          <w:p w14:paraId="2418EDF0" w14:textId="77777777" w:rsidR="00483A2C" w:rsidRPr="00DB5FA9" w:rsidRDefault="00483A2C" w:rsidP="00DB5FA9">
            <w:pPr>
              <w:jc w:val="center"/>
            </w:pPr>
            <w:r w:rsidRPr="00DB5FA9">
              <w:t>Сервер приложений</w:t>
            </w:r>
          </w:p>
        </w:tc>
        <w:tc>
          <w:tcPr>
            <w:tcW w:w="1793" w:type="dxa"/>
          </w:tcPr>
          <w:p w14:paraId="6B6CDDF4" w14:textId="0086352A" w:rsidR="00483A2C" w:rsidRPr="00DB5FA9" w:rsidRDefault="00483A2C" w:rsidP="007E06EC">
            <w:pPr>
              <w:jc w:val="center"/>
            </w:pPr>
            <w:r w:rsidRPr="00DB5FA9">
              <w:t>rt-ispapi-synh-p01</w:t>
            </w:r>
          </w:p>
        </w:tc>
        <w:tc>
          <w:tcPr>
            <w:tcW w:w="1582" w:type="dxa"/>
          </w:tcPr>
          <w:p w14:paraId="4A8BB910" w14:textId="77777777" w:rsidR="00483A2C" w:rsidRPr="00DB5FA9" w:rsidRDefault="00483A2C" w:rsidP="00DB5FA9">
            <w:pPr>
              <w:jc w:val="center"/>
            </w:pPr>
            <w:r w:rsidRPr="00DB5FA9">
              <w:t>IIS</w:t>
            </w:r>
            <w:r w:rsidRPr="00DB5FA9">
              <w:br/>
              <w:t xml:space="preserve">.NET </w:t>
            </w:r>
            <w:proofErr w:type="spellStart"/>
            <w:r w:rsidRPr="00DB5FA9">
              <w:t>Core</w:t>
            </w:r>
            <w:proofErr w:type="spellEnd"/>
          </w:p>
        </w:tc>
        <w:tc>
          <w:tcPr>
            <w:tcW w:w="1707" w:type="dxa"/>
          </w:tcPr>
          <w:p w14:paraId="6D476DC1" w14:textId="77777777" w:rsidR="00483A2C" w:rsidRPr="00DB5FA9" w:rsidRDefault="00483A2C" w:rsidP="00DB5FA9">
            <w:pPr>
              <w:jc w:val="center"/>
            </w:pPr>
            <w:proofErr w:type="spellStart"/>
            <w:r w:rsidRPr="00DB5FA9">
              <w:t>Windows</w:t>
            </w:r>
            <w:proofErr w:type="spellEnd"/>
            <w:r w:rsidRPr="00DB5FA9">
              <w:t xml:space="preserve"> </w:t>
            </w:r>
            <w:proofErr w:type="spellStart"/>
            <w:r w:rsidRPr="00DB5FA9">
              <w:t>server</w:t>
            </w:r>
            <w:proofErr w:type="spellEnd"/>
            <w:r w:rsidRPr="00DB5FA9">
              <w:t xml:space="preserve"> 2012 R2</w:t>
            </w:r>
          </w:p>
        </w:tc>
        <w:tc>
          <w:tcPr>
            <w:tcW w:w="854" w:type="dxa"/>
          </w:tcPr>
          <w:p w14:paraId="684A883C" w14:textId="77777777" w:rsidR="00483A2C" w:rsidRPr="00DB5FA9" w:rsidRDefault="00483A2C" w:rsidP="00DB5FA9">
            <w:pPr>
              <w:jc w:val="center"/>
            </w:pPr>
            <w:r w:rsidRPr="00DB5FA9">
              <w:t>4</w:t>
            </w:r>
          </w:p>
        </w:tc>
        <w:tc>
          <w:tcPr>
            <w:tcW w:w="910" w:type="dxa"/>
          </w:tcPr>
          <w:p w14:paraId="0E59610F" w14:textId="77777777" w:rsidR="00483A2C" w:rsidRPr="00DB5FA9" w:rsidRDefault="00483A2C" w:rsidP="00DB5FA9">
            <w:pPr>
              <w:jc w:val="center"/>
            </w:pPr>
            <w:r w:rsidRPr="00DB5FA9">
              <w:t>8</w:t>
            </w:r>
          </w:p>
        </w:tc>
        <w:tc>
          <w:tcPr>
            <w:tcW w:w="773" w:type="dxa"/>
          </w:tcPr>
          <w:p w14:paraId="15ED2836" w14:textId="77777777" w:rsidR="00483A2C" w:rsidRPr="00DB5FA9" w:rsidRDefault="00483A2C" w:rsidP="00DB5FA9">
            <w:pPr>
              <w:jc w:val="center"/>
            </w:pPr>
            <w:r w:rsidRPr="00DB5FA9">
              <w:t>50</w:t>
            </w:r>
          </w:p>
        </w:tc>
      </w:tr>
      <w:tr w:rsidR="003968D9" w:rsidRPr="00DB5FA9" w14:paraId="236641FC" w14:textId="77777777" w:rsidTr="003968D9">
        <w:trPr>
          <w:trHeight w:val="360"/>
        </w:trPr>
        <w:tc>
          <w:tcPr>
            <w:tcW w:w="2235" w:type="dxa"/>
          </w:tcPr>
          <w:p w14:paraId="2DEF8C38" w14:textId="77777777" w:rsidR="00483A2C" w:rsidRPr="00DB5FA9" w:rsidRDefault="00483A2C" w:rsidP="00DB5FA9">
            <w:pPr>
              <w:jc w:val="center"/>
            </w:pPr>
            <w:r w:rsidRPr="00DB5FA9">
              <w:t>Сервер сервисов</w:t>
            </w:r>
          </w:p>
        </w:tc>
        <w:tc>
          <w:tcPr>
            <w:tcW w:w="1793" w:type="dxa"/>
          </w:tcPr>
          <w:p w14:paraId="76AA232D" w14:textId="37B248A7" w:rsidR="00483A2C" w:rsidRPr="00DB5FA9" w:rsidRDefault="00483A2C" w:rsidP="007E06EC">
            <w:pPr>
              <w:jc w:val="center"/>
            </w:pPr>
            <w:r w:rsidRPr="00DB5FA9">
              <w:t>rt-ispapi-app-p03</w:t>
            </w:r>
          </w:p>
        </w:tc>
        <w:tc>
          <w:tcPr>
            <w:tcW w:w="1582" w:type="dxa"/>
          </w:tcPr>
          <w:p w14:paraId="7814740C" w14:textId="77777777" w:rsidR="00483A2C" w:rsidRPr="00DB5FA9" w:rsidRDefault="00483A2C" w:rsidP="00DB5FA9">
            <w:pPr>
              <w:jc w:val="center"/>
            </w:pPr>
            <w:r w:rsidRPr="00DB5FA9">
              <w:t xml:space="preserve">.NET </w:t>
            </w:r>
            <w:proofErr w:type="spellStart"/>
            <w:r w:rsidRPr="00DB5FA9">
              <w:t>Core</w:t>
            </w:r>
            <w:proofErr w:type="spellEnd"/>
          </w:p>
        </w:tc>
        <w:tc>
          <w:tcPr>
            <w:tcW w:w="1707" w:type="dxa"/>
          </w:tcPr>
          <w:p w14:paraId="43B4F68E" w14:textId="77777777" w:rsidR="00483A2C" w:rsidRPr="00DB5FA9" w:rsidRDefault="00483A2C" w:rsidP="00DB5FA9">
            <w:pPr>
              <w:jc w:val="center"/>
            </w:pPr>
            <w:proofErr w:type="spellStart"/>
            <w:r w:rsidRPr="00DB5FA9">
              <w:t>Windows</w:t>
            </w:r>
            <w:proofErr w:type="spellEnd"/>
            <w:r w:rsidRPr="00DB5FA9">
              <w:t xml:space="preserve"> </w:t>
            </w:r>
            <w:proofErr w:type="spellStart"/>
            <w:r w:rsidRPr="00DB5FA9">
              <w:t>server</w:t>
            </w:r>
            <w:proofErr w:type="spellEnd"/>
            <w:r w:rsidRPr="00DB5FA9">
              <w:t xml:space="preserve"> 2012 R2</w:t>
            </w:r>
          </w:p>
        </w:tc>
        <w:tc>
          <w:tcPr>
            <w:tcW w:w="854" w:type="dxa"/>
          </w:tcPr>
          <w:p w14:paraId="10638BB7" w14:textId="77777777" w:rsidR="00483A2C" w:rsidRPr="00DB5FA9" w:rsidRDefault="00483A2C" w:rsidP="00DB5FA9">
            <w:pPr>
              <w:jc w:val="center"/>
            </w:pPr>
            <w:r w:rsidRPr="00DB5FA9">
              <w:t>8</w:t>
            </w:r>
          </w:p>
        </w:tc>
        <w:tc>
          <w:tcPr>
            <w:tcW w:w="910" w:type="dxa"/>
          </w:tcPr>
          <w:p w14:paraId="55F3B50F" w14:textId="77777777" w:rsidR="00483A2C" w:rsidRPr="00DB5FA9" w:rsidRDefault="00483A2C" w:rsidP="00DB5FA9">
            <w:pPr>
              <w:jc w:val="center"/>
            </w:pPr>
            <w:r w:rsidRPr="00DB5FA9">
              <w:t>8</w:t>
            </w:r>
          </w:p>
        </w:tc>
        <w:tc>
          <w:tcPr>
            <w:tcW w:w="773" w:type="dxa"/>
          </w:tcPr>
          <w:p w14:paraId="0175E887" w14:textId="77777777" w:rsidR="00483A2C" w:rsidRPr="00DB5FA9" w:rsidRDefault="00483A2C" w:rsidP="00DB5FA9">
            <w:pPr>
              <w:jc w:val="center"/>
            </w:pPr>
            <w:r w:rsidRPr="00DB5FA9">
              <w:t>50</w:t>
            </w:r>
          </w:p>
        </w:tc>
      </w:tr>
      <w:tr w:rsidR="003968D9" w:rsidRPr="00DB5FA9" w14:paraId="54537181" w14:textId="77777777" w:rsidTr="003968D9">
        <w:trPr>
          <w:trHeight w:val="360"/>
        </w:trPr>
        <w:tc>
          <w:tcPr>
            <w:tcW w:w="2235" w:type="dxa"/>
          </w:tcPr>
          <w:p w14:paraId="24FE2A34" w14:textId="77777777" w:rsidR="00483A2C" w:rsidRPr="00DB5FA9" w:rsidRDefault="00483A2C" w:rsidP="00DB5FA9">
            <w:pPr>
              <w:jc w:val="center"/>
            </w:pPr>
            <w:r w:rsidRPr="00DB5FA9">
              <w:t>Сервер обмена</w:t>
            </w:r>
          </w:p>
        </w:tc>
        <w:tc>
          <w:tcPr>
            <w:tcW w:w="1793" w:type="dxa"/>
          </w:tcPr>
          <w:p w14:paraId="07B85F60" w14:textId="4D99F194" w:rsidR="00483A2C" w:rsidRPr="00DB5FA9" w:rsidRDefault="00483A2C" w:rsidP="007E06EC">
            <w:pPr>
              <w:jc w:val="center"/>
            </w:pPr>
            <w:r w:rsidRPr="00DB5FA9">
              <w:t>rt-ispapi-mq-p01</w:t>
            </w:r>
          </w:p>
        </w:tc>
        <w:tc>
          <w:tcPr>
            <w:tcW w:w="1582" w:type="dxa"/>
          </w:tcPr>
          <w:p w14:paraId="472F89FE" w14:textId="77777777" w:rsidR="00483A2C" w:rsidRPr="00DB5FA9" w:rsidRDefault="00483A2C" w:rsidP="00DB5FA9">
            <w:pPr>
              <w:jc w:val="center"/>
            </w:pPr>
            <w:proofErr w:type="spellStart"/>
            <w:r w:rsidRPr="00DB5FA9">
              <w:t>RabbitMQ</w:t>
            </w:r>
            <w:proofErr w:type="spellEnd"/>
          </w:p>
        </w:tc>
        <w:tc>
          <w:tcPr>
            <w:tcW w:w="1707" w:type="dxa"/>
          </w:tcPr>
          <w:p w14:paraId="05CD9DE2"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3C2E9AF4" w14:textId="77777777" w:rsidR="00483A2C" w:rsidRPr="00DB5FA9" w:rsidRDefault="00483A2C" w:rsidP="00DB5FA9">
            <w:pPr>
              <w:jc w:val="center"/>
            </w:pPr>
            <w:r w:rsidRPr="00DB5FA9">
              <w:t>8</w:t>
            </w:r>
          </w:p>
        </w:tc>
        <w:tc>
          <w:tcPr>
            <w:tcW w:w="910" w:type="dxa"/>
          </w:tcPr>
          <w:p w14:paraId="62FB50CA" w14:textId="77777777" w:rsidR="00483A2C" w:rsidRPr="00DB5FA9" w:rsidRDefault="00483A2C" w:rsidP="00DB5FA9">
            <w:pPr>
              <w:jc w:val="center"/>
            </w:pPr>
            <w:r w:rsidRPr="00DB5FA9">
              <w:t>8</w:t>
            </w:r>
          </w:p>
        </w:tc>
        <w:tc>
          <w:tcPr>
            <w:tcW w:w="773" w:type="dxa"/>
          </w:tcPr>
          <w:p w14:paraId="5E574087" w14:textId="77777777" w:rsidR="00483A2C" w:rsidRPr="00DB5FA9" w:rsidRDefault="00483A2C" w:rsidP="00DB5FA9">
            <w:pPr>
              <w:jc w:val="center"/>
            </w:pPr>
            <w:r w:rsidRPr="00DB5FA9">
              <w:t>100</w:t>
            </w:r>
          </w:p>
        </w:tc>
      </w:tr>
      <w:tr w:rsidR="003968D9" w:rsidRPr="00DB5FA9" w14:paraId="786614A2" w14:textId="77777777" w:rsidTr="003968D9">
        <w:trPr>
          <w:trHeight w:val="360"/>
        </w:trPr>
        <w:tc>
          <w:tcPr>
            <w:tcW w:w="2235" w:type="dxa"/>
          </w:tcPr>
          <w:p w14:paraId="20364260" w14:textId="77777777" w:rsidR="00483A2C" w:rsidRPr="00DB5FA9" w:rsidRDefault="00483A2C" w:rsidP="00DB5FA9">
            <w:pPr>
              <w:jc w:val="center"/>
            </w:pPr>
            <w:r w:rsidRPr="00DB5FA9">
              <w:t xml:space="preserve">Сервер БД </w:t>
            </w:r>
            <w:proofErr w:type="spellStart"/>
            <w:r w:rsidRPr="00DB5FA9">
              <w:t>геоданных</w:t>
            </w:r>
            <w:proofErr w:type="spellEnd"/>
          </w:p>
        </w:tc>
        <w:tc>
          <w:tcPr>
            <w:tcW w:w="1793" w:type="dxa"/>
          </w:tcPr>
          <w:p w14:paraId="10442179" w14:textId="25D5A7F0" w:rsidR="00483A2C" w:rsidRPr="00DB5FA9" w:rsidRDefault="00483A2C" w:rsidP="007E06EC">
            <w:pPr>
              <w:jc w:val="center"/>
            </w:pPr>
            <w:r w:rsidRPr="00DB5FA9">
              <w:t>rt-is-elk-p01</w:t>
            </w:r>
          </w:p>
        </w:tc>
        <w:tc>
          <w:tcPr>
            <w:tcW w:w="1582" w:type="dxa"/>
          </w:tcPr>
          <w:p w14:paraId="20C4E82A" w14:textId="77777777" w:rsidR="00483A2C" w:rsidRPr="00DB5FA9" w:rsidRDefault="00483A2C" w:rsidP="00DB5FA9">
            <w:pPr>
              <w:jc w:val="center"/>
            </w:pPr>
            <w:proofErr w:type="spellStart"/>
            <w:r w:rsidRPr="00DB5FA9">
              <w:t>ElasticSearch</w:t>
            </w:r>
            <w:proofErr w:type="spellEnd"/>
          </w:p>
        </w:tc>
        <w:tc>
          <w:tcPr>
            <w:tcW w:w="1707" w:type="dxa"/>
          </w:tcPr>
          <w:p w14:paraId="3D0B587E"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774EAD51" w14:textId="77777777" w:rsidR="00483A2C" w:rsidRPr="00DB5FA9" w:rsidRDefault="00483A2C" w:rsidP="00DB5FA9">
            <w:pPr>
              <w:jc w:val="center"/>
            </w:pPr>
            <w:r w:rsidRPr="00DB5FA9">
              <w:t>4</w:t>
            </w:r>
          </w:p>
        </w:tc>
        <w:tc>
          <w:tcPr>
            <w:tcW w:w="910" w:type="dxa"/>
          </w:tcPr>
          <w:p w14:paraId="205BEA93" w14:textId="77777777" w:rsidR="00483A2C" w:rsidRPr="00DB5FA9" w:rsidRDefault="00483A2C" w:rsidP="00DB5FA9">
            <w:pPr>
              <w:jc w:val="center"/>
            </w:pPr>
            <w:r w:rsidRPr="00DB5FA9">
              <w:t>6</w:t>
            </w:r>
          </w:p>
        </w:tc>
        <w:tc>
          <w:tcPr>
            <w:tcW w:w="773" w:type="dxa"/>
          </w:tcPr>
          <w:p w14:paraId="0142BD55" w14:textId="77777777" w:rsidR="00483A2C" w:rsidRPr="00DB5FA9" w:rsidRDefault="00483A2C" w:rsidP="00DB5FA9">
            <w:pPr>
              <w:jc w:val="center"/>
            </w:pPr>
            <w:r w:rsidRPr="00DB5FA9">
              <w:t>250</w:t>
            </w:r>
          </w:p>
        </w:tc>
      </w:tr>
      <w:tr w:rsidR="003968D9" w:rsidRPr="00DB5FA9" w14:paraId="798B858B" w14:textId="77777777" w:rsidTr="003968D9">
        <w:trPr>
          <w:trHeight w:val="360"/>
        </w:trPr>
        <w:tc>
          <w:tcPr>
            <w:tcW w:w="2235" w:type="dxa"/>
          </w:tcPr>
          <w:p w14:paraId="7F3271E0" w14:textId="77777777" w:rsidR="00483A2C" w:rsidRPr="00DB5FA9" w:rsidRDefault="00483A2C" w:rsidP="00DB5FA9">
            <w:pPr>
              <w:jc w:val="center"/>
            </w:pPr>
            <w:r w:rsidRPr="00DB5FA9">
              <w:t>Система полнотекстового поиска</w:t>
            </w:r>
          </w:p>
        </w:tc>
        <w:tc>
          <w:tcPr>
            <w:tcW w:w="1793" w:type="dxa"/>
          </w:tcPr>
          <w:p w14:paraId="4FEBE1E4" w14:textId="10986E9E" w:rsidR="00483A2C" w:rsidRPr="00DB5FA9" w:rsidRDefault="00483A2C" w:rsidP="007E06EC">
            <w:pPr>
              <w:jc w:val="center"/>
            </w:pPr>
            <w:r w:rsidRPr="00DB5FA9">
              <w:t>rt-isapi-se-p01</w:t>
            </w:r>
          </w:p>
        </w:tc>
        <w:tc>
          <w:tcPr>
            <w:tcW w:w="1582" w:type="dxa"/>
          </w:tcPr>
          <w:p w14:paraId="2745C7E3" w14:textId="77777777" w:rsidR="00483A2C" w:rsidRPr="00DB5FA9" w:rsidRDefault="00483A2C" w:rsidP="00DB5FA9">
            <w:pPr>
              <w:jc w:val="center"/>
            </w:pPr>
            <w:proofErr w:type="spellStart"/>
            <w:r w:rsidRPr="00DB5FA9">
              <w:t>Sphinx</w:t>
            </w:r>
            <w:proofErr w:type="spellEnd"/>
          </w:p>
        </w:tc>
        <w:tc>
          <w:tcPr>
            <w:tcW w:w="1707" w:type="dxa"/>
          </w:tcPr>
          <w:p w14:paraId="3B12240F"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41FE3010" w14:textId="77777777" w:rsidR="00483A2C" w:rsidRPr="00DB5FA9" w:rsidRDefault="00483A2C" w:rsidP="00DB5FA9">
            <w:pPr>
              <w:jc w:val="center"/>
            </w:pPr>
            <w:r w:rsidRPr="00DB5FA9">
              <w:t>2</w:t>
            </w:r>
          </w:p>
        </w:tc>
        <w:tc>
          <w:tcPr>
            <w:tcW w:w="910" w:type="dxa"/>
          </w:tcPr>
          <w:p w14:paraId="4F869CC5" w14:textId="77777777" w:rsidR="00483A2C" w:rsidRPr="00DB5FA9" w:rsidRDefault="00483A2C" w:rsidP="00DB5FA9">
            <w:pPr>
              <w:jc w:val="center"/>
            </w:pPr>
            <w:r w:rsidRPr="00DB5FA9">
              <w:t>2</w:t>
            </w:r>
          </w:p>
        </w:tc>
        <w:tc>
          <w:tcPr>
            <w:tcW w:w="773" w:type="dxa"/>
          </w:tcPr>
          <w:p w14:paraId="7A390BED" w14:textId="77777777" w:rsidR="00483A2C" w:rsidRPr="00DB5FA9" w:rsidRDefault="00483A2C" w:rsidP="00DB5FA9">
            <w:pPr>
              <w:jc w:val="center"/>
            </w:pPr>
            <w:r w:rsidRPr="00DB5FA9">
              <w:t>50</w:t>
            </w:r>
          </w:p>
        </w:tc>
      </w:tr>
      <w:tr w:rsidR="003968D9" w:rsidRPr="00DB5FA9" w14:paraId="4B26C10A" w14:textId="77777777" w:rsidTr="003968D9">
        <w:trPr>
          <w:trHeight w:val="360"/>
        </w:trPr>
        <w:tc>
          <w:tcPr>
            <w:tcW w:w="2235" w:type="dxa"/>
          </w:tcPr>
          <w:p w14:paraId="788F2ED6" w14:textId="77777777" w:rsidR="00483A2C" w:rsidRPr="00DB5FA9" w:rsidRDefault="00483A2C" w:rsidP="00DB5FA9">
            <w:pPr>
              <w:jc w:val="center"/>
            </w:pPr>
            <w:r w:rsidRPr="00DB5FA9">
              <w:t xml:space="preserve">Сервер </w:t>
            </w:r>
            <w:proofErr w:type="spellStart"/>
            <w:r w:rsidRPr="00DB5FA9">
              <w:t>RisAPI</w:t>
            </w:r>
            <w:proofErr w:type="spellEnd"/>
            <w:r w:rsidRPr="00DB5FA9">
              <w:t xml:space="preserve"> </w:t>
            </w:r>
            <w:proofErr w:type="spellStart"/>
            <w:r w:rsidRPr="00DB5FA9">
              <w:t>фотофиксации</w:t>
            </w:r>
            <w:proofErr w:type="spellEnd"/>
          </w:p>
        </w:tc>
        <w:tc>
          <w:tcPr>
            <w:tcW w:w="1793" w:type="dxa"/>
          </w:tcPr>
          <w:p w14:paraId="5A2CA406" w14:textId="42D8615D" w:rsidR="00483A2C" w:rsidRPr="00DB5FA9" w:rsidRDefault="00483A2C" w:rsidP="007E06EC">
            <w:pPr>
              <w:jc w:val="center"/>
            </w:pPr>
            <w:r w:rsidRPr="00DB5FA9">
              <w:t>rt-ftapi-web-p01</w:t>
            </w:r>
          </w:p>
        </w:tc>
        <w:tc>
          <w:tcPr>
            <w:tcW w:w="1582" w:type="dxa"/>
          </w:tcPr>
          <w:p w14:paraId="7D9D5297" w14:textId="77777777" w:rsidR="00483A2C" w:rsidRPr="00DB5FA9" w:rsidRDefault="00483A2C" w:rsidP="00DB5FA9">
            <w:pPr>
              <w:jc w:val="center"/>
            </w:pPr>
            <w:r w:rsidRPr="00DB5FA9">
              <w:t>IIS</w:t>
            </w:r>
          </w:p>
          <w:p w14:paraId="177677F3" w14:textId="77777777" w:rsidR="00483A2C" w:rsidRPr="00DB5FA9" w:rsidRDefault="00483A2C" w:rsidP="00DB5FA9">
            <w:pPr>
              <w:jc w:val="center"/>
            </w:pPr>
            <w:r w:rsidRPr="00DB5FA9">
              <w:t xml:space="preserve">.NET </w:t>
            </w:r>
            <w:proofErr w:type="spellStart"/>
            <w:r w:rsidRPr="00DB5FA9">
              <w:t>Core</w:t>
            </w:r>
            <w:proofErr w:type="spellEnd"/>
          </w:p>
        </w:tc>
        <w:tc>
          <w:tcPr>
            <w:tcW w:w="1707" w:type="dxa"/>
          </w:tcPr>
          <w:p w14:paraId="36E459F4" w14:textId="77777777" w:rsidR="00483A2C" w:rsidRPr="00DB5FA9" w:rsidRDefault="00483A2C" w:rsidP="00DB5FA9">
            <w:pPr>
              <w:jc w:val="center"/>
            </w:pPr>
            <w:proofErr w:type="spellStart"/>
            <w:r w:rsidRPr="00DB5FA9">
              <w:t>Windows</w:t>
            </w:r>
            <w:proofErr w:type="spellEnd"/>
            <w:r w:rsidRPr="00DB5FA9">
              <w:t xml:space="preserve"> </w:t>
            </w:r>
            <w:proofErr w:type="spellStart"/>
            <w:r w:rsidRPr="00DB5FA9">
              <w:t>Server</w:t>
            </w:r>
            <w:proofErr w:type="spellEnd"/>
            <w:r w:rsidRPr="00DB5FA9">
              <w:t xml:space="preserve"> 2008 R2</w:t>
            </w:r>
          </w:p>
        </w:tc>
        <w:tc>
          <w:tcPr>
            <w:tcW w:w="854" w:type="dxa"/>
          </w:tcPr>
          <w:p w14:paraId="715BB3B7" w14:textId="77777777" w:rsidR="00483A2C" w:rsidRPr="00DB5FA9" w:rsidRDefault="00483A2C" w:rsidP="00DB5FA9">
            <w:pPr>
              <w:jc w:val="center"/>
            </w:pPr>
            <w:r w:rsidRPr="00DB5FA9">
              <w:t>4</w:t>
            </w:r>
          </w:p>
        </w:tc>
        <w:tc>
          <w:tcPr>
            <w:tcW w:w="910" w:type="dxa"/>
          </w:tcPr>
          <w:p w14:paraId="660A57A8" w14:textId="77777777" w:rsidR="00483A2C" w:rsidRPr="00DB5FA9" w:rsidRDefault="00483A2C" w:rsidP="00DB5FA9">
            <w:pPr>
              <w:jc w:val="center"/>
            </w:pPr>
            <w:r w:rsidRPr="00DB5FA9">
              <w:t>8</w:t>
            </w:r>
          </w:p>
        </w:tc>
        <w:tc>
          <w:tcPr>
            <w:tcW w:w="773" w:type="dxa"/>
          </w:tcPr>
          <w:p w14:paraId="35D1C2B1" w14:textId="77777777" w:rsidR="00483A2C" w:rsidRPr="00DB5FA9" w:rsidRDefault="00483A2C" w:rsidP="00DB5FA9">
            <w:pPr>
              <w:jc w:val="center"/>
            </w:pPr>
            <w:r w:rsidRPr="00DB5FA9">
              <w:t>50</w:t>
            </w:r>
          </w:p>
        </w:tc>
      </w:tr>
      <w:tr w:rsidR="003968D9" w:rsidRPr="00DB5FA9" w14:paraId="0387A4FF" w14:textId="77777777" w:rsidTr="003968D9">
        <w:trPr>
          <w:trHeight w:val="360"/>
        </w:trPr>
        <w:tc>
          <w:tcPr>
            <w:tcW w:w="2235" w:type="dxa"/>
          </w:tcPr>
          <w:p w14:paraId="28C87413" w14:textId="77777777" w:rsidR="00483A2C" w:rsidRPr="00DB5FA9" w:rsidRDefault="00483A2C" w:rsidP="00DB5FA9">
            <w:pPr>
              <w:jc w:val="center"/>
            </w:pPr>
            <w:proofErr w:type="spellStart"/>
            <w:r w:rsidRPr="00DB5FA9">
              <w:t>WebAPI</w:t>
            </w:r>
            <w:proofErr w:type="spellEnd"/>
            <w:r w:rsidRPr="00DB5FA9">
              <w:t xml:space="preserve"> шлюз</w:t>
            </w:r>
          </w:p>
        </w:tc>
        <w:tc>
          <w:tcPr>
            <w:tcW w:w="1793" w:type="dxa"/>
          </w:tcPr>
          <w:p w14:paraId="532AAA60" w14:textId="021C0EF2" w:rsidR="00483A2C" w:rsidRPr="00DB5FA9" w:rsidRDefault="00483A2C" w:rsidP="007E06EC">
            <w:pPr>
              <w:jc w:val="center"/>
            </w:pPr>
            <w:r w:rsidRPr="00DB5FA9">
              <w:t>rt-is-apigtw-p1</w:t>
            </w:r>
          </w:p>
        </w:tc>
        <w:tc>
          <w:tcPr>
            <w:tcW w:w="1582" w:type="dxa"/>
          </w:tcPr>
          <w:p w14:paraId="26D70D7A" w14:textId="77777777" w:rsidR="00483A2C" w:rsidRPr="00DB5FA9" w:rsidRDefault="00483A2C" w:rsidP="00DB5FA9">
            <w:pPr>
              <w:jc w:val="center"/>
            </w:pPr>
            <w:proofErr w:type="spellStart"/>
            <w:r w:rsidRPr="00DB5FA9">
              <w:t>Nginx</w:t>
            </w:r>
            <w:proofErr w:type="spellEnd"/>
          </w:p>
        </w:tc>
        <w:tc>
          <w:tcPr>
            <w:tcW w:w="1707" w:type="dxa"/>
          </w:tcPr>
          <w:p w14:paraId="232CCAAD"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08682206" w14:textId="77777777" w:rsidR="00483A2C" w:rsidRPr="00DB5FA9" w:rsidRDefault="00483A2C" w:rsidP="00DB5FA9">
            <w:pPr>
              <w:jc w:val="center"/>
            </w:pPr>
            <w:r w:rsidRPr="00DB5FA9">
              <w:t>6</w:t>
            </w:r>
          </w:p>
        </w:tc>
        <w:tc>
          <w:tcPr>
            <w:tcW w:w="910" w:type="dxa"/>
          </w:tcPr>
          <w:p w14:paraId="1DEDE51F" w14:textId="77777777" w:rsidR="00483A2C" w:rsidRPr="00DB5FA9" w:rsidRDefault="00483A2C" w:rsidP="00DB5FA9">
            <w:pPr>
              <w:jc w:val="center"/>
            </w:pPr>
            <w:r w:rsidRPr="00DB5FA9">
              <w:t>8</w:t>
            </w:r>
          </w:p>
        </w:tc>
        <w:tc>
          <w:tcPr>
            <w:tcW w:w="773" w:type="dxa"/>
          </w:tcPr>
          <w:p w14:paraId="4A7B9ECB" w14:textId="77777777" w:rsidR="00483A2C" w:rsidRPr="00DB5FA9" w:rsidRDefault="00483A2C" w:rsidP="00DB5FA9">
            <w:pPr>
              <w:jc w:val="center"/>
            </w:pPr>
            <w:r w:rsidRPr="00DB5FA9">
              <w:t>50</w:t>
            </w:r>
          </w:p>
        </w:tc>
      </w:tr>
      <w:tr w:rsidR="003968D9" w:rsidRPr="00DB5FA9" w14:paraId="389174D2" w14:textId="77777777" w:rsidTr="003968D9">
        <w:trPr>
          <w:trHeight w:val="360"/>
        </w:trPr>
        <w:tc>
          <w:tcPr>
            <w:tcW w:w="2235" w:type="dxa"/>
          </w:tcPr>
          <w:p w14:paraId="05D1768C" w14:textId="77777777" w:rsidR="00483A2C" w:rsidRPr="00DB5FA9" w:rsidRDefault="00483A2C" w:rsidP="00DB5FA9">
            <w:pPr>
              <w:jc w:val="center"/>
            </w:pPr>
            <w:r w:rsidRPr="00DB5FA9">
              <w:t>Сервер приложений</w:t>
            </w:r>
          </w:p>
        </w:tc>
        <w:tc>
          <w:tcPr>
            <w:tcW w:w="1793" w:type="dxa"/>
          </w:tcPr>
          <w:p w14:paraId="384733B0" w14:textId="09760B72" w:rsidR="00483A2C" w:rsidRPr="00DB5FA9" w:rsidRDefault="00483A2C" w:rsidP="007E06EC">
            <w:pPr>
              <w:jc w:val="center"/>
            </w:pPr>
            <w:r w:rsidRPr="00DB5FA9">
              <w:t>rt-is-extapi-p1</w:t>
            </w:r>
          </w:p>
        </w:tc>
        <w:tc>
          <w:tcPr>
            <w:tcW w:w="1582" w:type="dxa"/>
          </w:tcPr>
          <w:p w14:paraId="1E96B5B1" w14:textId="77777777" w:rsidR="00483A2C" w:rsidRPr="00DB5FA9" w:rsidRDefault="00483A2C" w:rsidP="00DB5FA9">
            <w:pPr>
              <w:jc w:val="center"/>
            </w:pPr>
            <w:r w:rsidRPr="00DB5FA9">
              <w:t>IIS</w:t>
            </w:r>
          </w:p>
          <w:p w14:paraId="16C4F71C" w14:textId="77777777" w:rsidR="00483A2C" w:rsidRPr="00DB5FA9" w:rsidRDefault="00483A2C" w:rsidP="00DB5FA9">
            <w:pPr>
              <w:jc w:val="center"/>
            </w:pPr>
            <w:r w:rsidRPr="00DB5FA9">
              <w:t xml:space="preserve">.NET </w:t>
            </w:r>
            <w:proofErr w:type="spellStart"/>
            <w:r w:rsidRPr="00DB5FA9">
              <w:t>Core</w:t>
            </w:r>
            <w:proofErr w:type="spellEnd"/>
          </w:p>
        </w:tc>
        <w:tc>
          <w:tcPr>
            <w:tcW w:w="1707" w:type="dxa"/>
          </w:tcPr>
          <w:p w14:paraId="1D489C4E" w14:textId="77777777" w:rsidR="00483A2C" w:rsidRPr="00DB5FA9" w:rsidRDefault="00483A2C" w:rsidP="00DB5FA9">
            <w:pPr>
              <w:jc w:val="center"/>
            </w:pPr>
            <w:proofErr w:type="spellStart"/>
            <w:r w:rsidRPr="00DB5FA9">
              <w:t>Windows</w:t>
            </w:r>
            <w:proofErr w:type="spellEnd"/>
            <w:r w:rsidRPr="00DB5FA9">
              <w:t xml:space="preserve"> </w:t>
            </w:r>
            <w:proofErr w:type="spellStart"/>
            <w:r w:rsidRPr="00DB5FA9">
              <w:t>Server</w:t>
            </w:r>
            <w:proofErr w:type="spellEnd"/>
            <w:r w:rsidRPr="00DB5FA9">
              <w:t xml:space="preserve"> 2016</w:t>
            </w:r>
          </w:p>
        </w:tc>
        <w:tc>
          <w:tcPr>
            <w:tcW w:w="854" w:type="dxa"/>
          </w:tcPr>
          <w:p w14:paraId="05A1197B" w14:textId="77777777" w:rsidR="00483A2C" w:rsidRPr="00DB5FA9" w:rsidRDefault="00483A2C" w:rsidP="00DB5FA9">
            <w:pPr>
              <w:jc w:val="center"/>
            </w:pPr>
            <w:r w:rsidRPr="00DB5FA9">
              <w:t>4</w:t>
            </w:r>
          </w:p>
        </w:tc>
        <w:tc>
          <w:tcPr>
            <w:tcW w:w="910" w:type="dxa"/>
          </w:tcPr>
          <w:p w14:paraId="105B3F8E" w14:textId="77777777" w:rsidR="00483A2C" w:rsidRPr="00DB5FA9" w:rsidRDefault="00483A2C" w:rsidP="00DB5FA9">
            <w:pPr>
              <w:jc w:val="center"/>
            </w:pPr>
            <w:r w:rsidRPr="00DB5FA9">
              <w:t>8</w:t>
            </w:r>
          </w:p>
        </w:tc>
        <w:tc>
          <w:tcPr>
            <w:tcW w:w="773" w:type="dxa"/>
          </w:tcPr>
          <w:p w14:paraId="17A1E316" w14:textId="77777777" w:rsidR="00483A2C" w:rsidRPr="00DB5FA9" w:rsidRDefault="00483A2C" w:rsidP="00DB5FA9">
            <w:pPr>
              <w:jc w:val="center"/>
            </w:pPr>
            <w:r w:rsidRPr="00DB5FA9">
              <w:t>60</w:t>
            </w:r>
          </w:p>
        </w:tc>
      </w:tr>
      <w:tr w:rsidR="003968D9" w:rsidRPr="00DB5FA9" w14:paraId="3FC0DAD0" w14:textId="77777777" w:rsidTr="003968D9">
        <w:trPr>
          <w:trHeight w:val="360"/>
        </w:trPr>
        <w:tc>
          <w:tcPr>
            <w:tcW w:w="2235" w:type="dxa"/>
          </w:tcPr>
          <w:p w14:paraId="3F3B6E1C" w14:textId="77777777" w:rsidR="00483A2C" w:rsidRPr="00DB5FA9" w:rsidRDefault="00483A2C" w:rsidP="00DB5FA9">
            <w:pPr>
              <w:jc w:val="center"/>
            </w:pPr>
            <w:r w:rsidRPr="00DB5FA9">
              <w:t>Сервер приложений</w:t>
            </w:r>
          </w:p>
        </w:tc>
        <w:tc>
          <w:tcPr>
            <w:tcW w:w="1793" w:type="dxa"/>
          </w:tcPr>
          <w:p w14:paraId="11EB677C" w14:textId="10A1CA5E" w:rsidR="00483A2C" w:rsidRPr="00DB5FA9" w:rsidRDefault="00483A2C" w:rsidP="007E06EC">
            <w:pPr>
              <w:jc w:val="center"/>
            </w:pPr>
            <w:r w:rsidRPr="00DB5FA9">
              <w:t>rt-is-extapi-p2</w:t>
            </w:r>
          </w:p>
        </w:tc>
        <w:tc>
          <w:tcPr>
            <w:tcW w:w="1582" w:type="dxa"/>
          </w:tcPr>
          <w:p w14:paraId="0EEDCC8D" w14:textId="77777777" w:rsidR="00483A2C" w:rsidRPr="00DB5FA9" w:rsidRDefault="00483A2C" w:rsidP="00DB5FA9">
            <w:pPr>
              <w:jc w:val="center"/>
            </w:pPr>
            <w:proofErr w:type="spellStart"/>
            <w:r w:rsidRPr="00DB5FA9">
              <w:t>Tomcat</w:t>
            </w:r>
            <w:proofErr w:type="spellEnd"/>
          </w:p>
        </w:tc>
        <w:tc>
          <w:tcPr>
            <w:tcW w:w="1707" w:type="dxa"/>
          </w:tcPr>
          <w:p w14:paraId="53CD0228" w14:textId="77777777" w:rsidR="00483A2C" w:rsidRPr="00DB5FA9" w:rsidRDefault="00483A2C" w:rsidP="00DB5FA9">
            <w:pPr>
              <w:jc w:val="center"/>
            </w:pPr>
            <w:proofErr w:type="spellStart"/>
            <w:r w:rsidRPr="00DB5FA9">
              <w:t>CentOS</w:t>
            </w:r>
            <w:proofErr w:type="spellEnd"/>
            <w:r w:rsidRPr="00DB5FA9">
              <w:t xml:space="preserve"> 7</w:t>
            </w:r>
          </w:p>
        </w:tc>
        <w:tc>
          <w:tcPr>
            <w:tcW w:w="854" w:type="dxa"/>
          </w:tcPr>
          <w:p w14:paraId="7AD89690" w14:textId="77777777" w:rsidR="00483A2C" w:rsidRPr="00DB5FA9" w:rsidRDefault="00483A2C" w:rsidP="00DB5FA9">
            <w:pPr>
              <w:jc w:val="center"/>
            </w:pPr>
            <w:r w:rsidRPr="00DB5FA9">
              <w:t>6</w:t>
            </w:r>
          </w:p>
        </w:tc>
        <w:tc>
          <w:tcPr>
            <w:tcW w:w="910" w:type="dxa"/>
          </w:tcPr>
          <w:p w14:paraId="621510F1" w14:textId="77777777" w:rsidR="00483A2C" w:rsidRPr="00DB5FA9" w:rsidRDefault="00483A2C" w:rsidP="00DB5FA9">
            <w:pPr>
              <w:jc w:val="center"/>
            </w:pPr>
            <w:r w:rsidRPr="00DB5FA9">
              <w:t>12</w:t>
            </w:r>
          </w:p>
        </w:tc>
        <w:tc>
          <w:tcPr>
            <w:tcW w:w="773" w:type="dxa"/>
          </w:tcPr>
          <w:p w14:paraId="5D37C657" w14:textId="77777777" w:rsidR="00483A2C" w:rsidRPr="00DB5FA9" w:rsidRDefault="00483A2C" w:rsidP="00DB5FA9">
            <w:pPr>
              <w:jc w:val="center"/>
            </w:pPr>
            <w:r w:rsidRPr="00DB5FA9">
              <w:t>100</w:t>
            </w:r>
          </w:p>
        </w:tc>
      </w:tr>
    </w:tbl>
    <w:p w14:paraId="1549DDB8" w14:textId="77777777" w:rsidR="001A1D9B" w:rsidRPr="00DB5FA9" w:rsidRDefault="001A1D9B" w:rsidP="00DB5FA9"/>
    <w:p w14:paraId="4DCB8C2C" w14:textId="69D15ACF" w:rsidR="004C58AA" w:rsidRPr="0001573E" w:rsidRDefault="001A1D9B" w:rsidP="0001573E">
      <w:pPr>
        <w:widowControl w:val="0"/>
        <w:numPr>
          <w:ilvl w:val="0"/>
          <w:numId w:val="62"/>
        </w:numPr>
        <w:pBdr>
          <w:top w:val="none" w:sz="0" w:space="0" w:color="000000"/>
          <w:left w:val="none" w:sz="0" w:space="0" w:color="000000"/>
          <w:bottom w:val="none" w:sz="0" w:space="0" w:color="000000"/>
          <w:right w:val="none" w:sz="0" w:space="0" w:color="000000"/>
          <w:between w:val="none" w:sz="0" w:space="0" w:color="000000"/>
        </w:pBdr>
        <w:suppressAutoHyphens w:val="0"/>
        <w:ind w:left="714" w:hanging="357"/>
        <w:jc w:val="center"/>
        <w:outlineLvl w:val="0"/>
        <w:rPr>
          <w:b/>
        </w:rPr>
      </w:pPr>
      <w:r w:rsidRPr="0001573E">
        <w:rPr>
          <w:b/>
        </w:rPr>
        <w:t>Требования к гарантии на работы</w:t>
      </w:r>
    </w:p>
    <w:p w14:paraId="0D71B679" w14:textId="77777777" w:rsidR="00593C83" w:rsidRDefault="004C58AA" w:rsidP="003968D9">
      <w:pPr>
        <w:suppressAutoHyphens w:val="0"/>
        <w:ind w:firstLine="709"/>
        <w:contextualSpacing/>
        <w:jc w:val="both"/>
      </w:pPr>
      <w:r w:rsidRPr="0001573E">
        <w:t xml:space="preserve">Исполнитель должен произвести устранение недостатков, </w:t>
      </w:r>
      <w:r w:rsidRPr="003968D9">
        <w:t>выявленных Заказчиком в результате использования результатов работ в течение 7 (семи) рабочих дней с момента получения уведомления Заказчика о недостатках, или в больший</w:t>
      </w:r>
      <w:r w:rsidRPr="0001573E">
        <w:t xml:space="preserve"> срок, если он письменно согласован с Заказчиком.</w:t>
      </w:r>
    </w:p>
    <w:p w14:paraId="571B7DE6" w14:textId="77777777" w:rsidR="00593C83" w:rsidRDefault="00593C83" w:rsidP="003968D9">
      <w:pPr>
        <w:suppressAutoHyphens w:val="0"/>
        <w:ind w:firstLine="709"/>
        <w:contextualSpacing/>
        <w:jc w:val="both"/>
      </w:pPr>
    </w:p>
    <w:p w14:paraId="54B9B36D" w14:textId="77777777" w:rsidR="00593C83" w:rsidRDefault="00593C83" w:rsidP="003968D9">
      <w:pPr>
        <w:suppressAutoHyphens w:val="0"/>
        <w:ind w:firstLine="709"/>
        <w:contextualSpacing/>
        <w:jc w:val="both"/>
      </w:pPr>
    </w:p>
    <w:p w14:paraId="512FEFAF" w14:textId="77777777" w:rsidR="002E18D3" w:rsidRPr="00593C83" w:rsidRDefault="002E18D3" w:rsidP="00593C83">
      <w:pPr>
        <w:pStyle w:val="af9"/>
        <w:ind w:firstLine="0"/>
        <w:jc w:val="center"/>
        <w:outlineLvl w:val="0"/>
        <w:rPr>
          <w:b/>
          <w:bCs/>
          <w:sz w:val="32"/>
          <w:szCs w:val="32"/>
        </w:rPr>
      </w:pPr>
      <w:r w:rsidRPr="00593C83">
        <w:rPr>
          <w:b/>
          <w:bCs/>
          <w:sz w:val="32"/>
          <w:szCs w:val="32"/>
        </w:rPr>
        <w:t>Раздел 5. Информационная карта</w:t>
      </w:r>
    </w:p>
    <w:p w14:paraId="370AF925" w14:textId="77777777" w:rsidR="00305BD2" w:rsidRPr="00DB5FA9" w:rsidRDefault="00305BD2" w:rsidP="00DB5FA9">
      <w:pPr>
        <w:pStyle w:val="19"/>
        <w:ind w:firstLine="0"/>
        <w:rPr>
          <w:sz w:val="23"/>
          <w:szCs w:val="23"/>
        </w:rPr>
      </w:pPr>
    </w:p>
    <w:p w14:paraId="3B04E1D9" w14:textId="77777777" w:rsidR="002E18D3" w:rsidRPr="00DB5FA9" w:rsidRDefault="002E18D3" w:rsidP="00DB5FA9">
      <w:pPr>
        <w:pStyle w:val="afff3"/>
        <w:rPr>
          <w:b/>
          <w:i/>
        </w:rPr>
      </w:pPr>
      <w:r w:rsidRPr="00DB5FA9">
        <w:t>Следующие условия проведения Открытого конкурса являются неотъемлемой частью настоящей документации о закупке, уточняют и дополняют положения настоящей документации о закупке.</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7087"/>
      </w:tblGrid>
      <w:tr w:rsidR="002E18D3" w:rsidRPr="004C5A4F" w14:paraId="0D9273C0" w14:textId="77777777" w:rsidTr="008C11C8">
        <w:tc>
          <w:tcPr>
            <w:tcW w:w="567" w:type="dxa"/>
            <w:vAlign w:val="center"/>
          </w:tcPr>
          <w:p w14:paraId="455920C4" w14:textId="77777777" w:rsidR="002E18D3" w:rsidRPr="004C5A4F" w:rsidRDefault="00F5735B" w:rsidP="00DB5FA9">
            <w:pPr>
              <w:pStyle w:val="Default"/>
              <w:jc w:val="center"/>
              <w:rPr>
                <w:b/>
                <w:color w:val="auto"/>
              </w:rPr>
            </w:pPr>
            <w:r w:rsidRPr="004C5A4F">
              <w:rPr>
                <w:b/>
                <w:color w:val="auto"/>
              </w:rPr>
              <w:t xml:space="preserve">№ </w:t>
            </w:r>
            <w:proofErr w:type="gramStart"/>
            <w:r w:rsidRPr="004C5A4F">
              <w:rPr>
                <w:b/>
                <w:color w:val="auto"/>
              </w:rPr>
              <w:t>п</w:t>
            </w:r>
            <w:proofErr w:type="gramEnd"/>
            <w:r w:rsidRPr="004C5A4F">
              <w:rPr>
                <w:b/>
                <w:color w:val="auto"/>
              </w:rPr>
              <w:t>/п</w:t>
            </w:r>
          </w:p>
        </w:tc>
        <w:tc>
          <w:tcPr>
            <w:tcW w:w="2127" w:type="dxa"/>
            <w:vAlign w:val="center"/>
          </w:tcPr>
          <w:p w14:paraId="074ADE5E" w14:textId="084143FF" w:rsidR="002E18D3" w:rsidRPr="004C5A4F" w:rsidRDefault="002E18D3" w:rsidP="00DB5FA9">
            <w:pPr>
              <w:pStyle w:val="Default"/>
              <w:jc w:val="center"/>
              <w:rPr>
                <w:b/>
                <w:color w:val="auto"/>
              </w:rPr>
            </w:pPr>
            <w:r w:rsidRPr="004C5A4F">
              <w:rPr>
                <w:b/>
                <w:color w:val="auto"/>
              </w:rPr>
              <w:t xml:space="preserve">Наименование </w:t>
            </w:r>
          </w:p>
        </w:tc>
        <w:tc>
          <w:tcPr>
            <w:tcW w:w="7087" w:type="dxa"/>
            <w:vAlign w:val="center"/>
          </w:tcPr>
          <w:p w14:paraId="5E41637C" w14:textId="77777777" w:rsidR="002E18D3" w:rsidRPr="004C5A4F" w:rsidRDefault="002E18D3" w:rsidP="00DB5FA9">
            <w:pPr>
              <w:pStyle w:val="Default"/>
              <w:jc w:val="center"/>
              <w:rPr>
                <w:b/>
                <w:color w:val="auto"/>
                <w:lang w:val="en-US"/>
              </w:rPr>
            </w:pPr>
            <w:r w:rsidRPr="004C5A4F">
              <w:rPr>
                <w:b/>
                <w:color w:val="auto"/>
              </w:rPr>
              <w:t>Содержание</w:t>
            </w:r>
            <w:r w:rsidR="00BC003A" w:rsidRPr="004C5A4F">
              <w:rPr>
                <w:b/>
                <w:color w:val="auto"/>
              </w:rPr>
              <w:t xml:space="preserve"> </w:t>
            </w:r>
          </w:p>
        </w:tc>
      </w:tr>
      <w:tr w:rsidR="002E18D3" w:rsidRPr="004C5A4F" w14:paraId="5BF37549" w14:textId="77777777" w:rsidTr="008C11C8">
        <w:tc>
          <w:tcPr>
            <w:tcW w:w="567" w:type="dxa"/>
          </w:tcPr>
          <w:p w14:paraId="466F4F36" w14:textId="77777777" w:rsidR="002E18D3" w:rsidRPr="004C5A4F" w:rsidRDefault="002E18D3" w:rsidP="00DB5FA9">
            <w:pPr>
              <w:pStyle w:val="19"/>
              <w:ind w:firstLine="0"/>
              <w:rPr>
                <w:b/>
                <w:sz w:val="24"/>
                <w:szCs w:val="24"/>
              </w:rPr>
            </w:pPr>
            <w:r w:rsidRPr="004C5A4F">
              <w:rPr>
                <w:b/>
                <w:sz w:val="24"/>
                <w:szCs w:val="24"/>
              </w:rPr>
              <w:t>1.</w:t>
            </w:r>
          </w:p>
        </w:tc>
        <w:tc>
          <w:tcPr>
            <w:tcW w:w="2127" w:type="dxa"/>
          </w:tcPr>
          <w:p w14:paraId="373EA8E1" w14:textId="77777777" w:rsidR="002E18D3" w:rsidRPr="004C5A4F" w:rsidRDefault="002E18D3" w:rsidP="00DB5FA9">
            <w:pPr>
              <w:pStyle w:val="Default"/>
              <w:rPr>
                <w:b/>
                <w:color w:val="auto"/>
              </w:rPr>
            </w:pPr>
            <w:r w:rsidRPr="004C5A4F">
              <w:rPr>
                <w:b/>
                <w:color w:val="auto"/>
              </w:rPr>
              <w:t>Предмет Открытого конкурса</w:t>
            </w:r>
          </w:p>
        </w:tc>
        <w:tc>
          <w:tcPr>
            <w:tcW w:w="7087" w:type="dxa"/>
          </w:tcPr>
          <w:p w14:paraId="79E1868B" w14:textId="4CCF6CC0" w:rsidR="00040BAC" w:rsidRPr="004C5A4F" w:rsidRDefault="00FF0652" w:rsidP="000E0003">
            <w:pPr>
              <w:pStyle w:val="19"/>
              <w:ind w:firstLine="284"/>
              <w:rPr>
                <w:sz w:val="24"/>
                <w:szCs w:val="24"/>
              </w:rPr>
            </w:pPr>
            <w:r w:rsidRPr="004C5A4F">
              <w:rPr>
                <w:sz w:val="24"/>
                <w:szCs w:val="24"/>
              </w:rPr>
              <w:t xml:space="preserve">Открытый конкурс № </w:t>
            </w:r>
            <w:r w:rsidR="007D7AE7" w:rsidRPr="004C5A4F">
              <w:rPr>
                <w:sz w:val="24"/>
                <w:szCs w:val="24"/>
              </w:rPr>
              <w:t>ОКэ-</w:t>
            </w:r>
            <w:r w:rsidR="007D7AE7" w:rsidRPr="000E0003">
              <w:rPr>
                <w:sz w:val="24"/>
                <w:szCs w:val="24"/>
              </w:rPr>
              <w:t>МСП-</w:t>
            </w:r>
            <w:r w:rsidR="000E0003" w:rsidRPr="000E0003">
              <w:rPr>
                <w:sz w:val="24"/>
                <w:szCs w:val="24"/>
              </w:rPr>
              <w:t>ЦКПЭАС</w:t>
            </w:r>
            <w:r w:rsidR="007D7AE7" w:rsidRPr="000E0003">
              <w:rPr>
                <w:sz w:val="24"/>
                <w:szCs w:val="24"/>
              </w:rPr>
              <w:t>-19-</w:t>
            </w:r>
            <w:r w:rsidR="000E0003">
              <w:rPr>
                <w:sz w:val="24"/>
                <w:szCs w:val="24"/>
              </w:rPr>
              <w:t>0059</w:t>
            </w:r>
            <w:r w:rsidR="007D7AE7" w:rsidRPr="004C5A4F">
              <w:rPr>
                <w:sz w:val="24"/>
                <w:szCs w:val="24"/>
              </w:rPr>
              <w:t xml:space="preserve"> </w:t>
            </w:r>
            <w:r w:rsidR="004C58AA" w:rsidRPr="004C5A4F">
              <w:rPr>
                <w:sz w:val="24"/>
                <w:szCs w:val="24"/>
              </w:rPr>
              <w:t>по предмету закупки «</w:t>
            </w:r>
            <w:r w:rsidR="00395BF8" w:rsidRPr="004C5A4F">
              <w:rPr>
                <w:sz w:val="24"/>
                <w:szCs w:val="24"/>
              </w:rPr>
              <w:t xml:space="preserve">Сервисное обслуживание нового </w:t>
            </w:r>
            <w:proofErr w:type="spellStart"/>
            <w:r w:rsidR="00395BF8" w:rsidRPr="004C5A4F">
              <w:rPr>
                <w:sz w:val="24"/>
                <w:szCs w:val="24"/>
                <w:lang w:val="en-US"/>
              </w:rPr>
              <w:t>iSales</w:t>
            </w:r>
            <w:proofErr w:type="spellEnd"/>
            <w:r w:rsidR="00395BF8" w:rsidRPr="004C5A4F">
              <w:rPr>
                <w:sz w:val="24"/>
                <w:szCs w:val="24"/>
              </w:rPr>
              <w:t xml:space="preserve"> и нового сайта ТК</w:t>
            </w:r>
            <w:r w:rsidR="004C58AA" w:rsidRPr="004C5A4F">
              <w:rPr>
                <w:sz w:val="24"/>
                <w:szCs w:val="24"/>
              </w:rPr>
              <w:t>»</w:t>
            </w:r>
          </w:p>
        </w:tc>
      </w:tr>
      <w:tr w:rsidR="00EF2E59" w:rsidRPr="004C5A4F" w14:paraId="49233C46" w14:textId="77777777" w:rsidTr="008C11C8">
        <w:tc>
          <w:tcPr>
            <w:tcW w:w="567" w:type="dxa"/>
          </w:tcPr>
          <w:p w14:paraId="25E755DA" w14:textId="77777777" w:rsidR="00EF2E59" w:rsidRPr="004C5A4F" w:rsidRDefault="00EF2E59" w:rsidP="00DB5FA9">
            <w:pPr>
              <w:pStyle w:val="19"/>
              <w:ind w:firstLine="0"/>
              <w:rPr>
                <w:b/>
                <w:sz w:val="24"/>
                <w:szCs w:val="24"/>
              </w:rPr>
            </w:pPr>
            <w:r w:rsidRPr="004C5A4F">
              <w:rPr>
                <w:b/>
                <w:sz w:val="24"/>
                <w:szCs w:val="24"/>
              </w:rPr>
              <w:t>2.</w:t>
            </w:r>
          </w:p>
        </w:tc>
        <w:tc>
          <w:tcPr>
            <w:tcW w:w="2127" w:type="dxa"/>
          </w:tcPr>
          <w:p w14:paraId="36D547FD" w14:textId="77777777" w:rsidR="00EF2E59" w:rsidRPr="004C5A4F" w:rsidRDefault="00593786" w:rsidP="00DB5FA9">
            <w:pPr>
              <w:pStyle w:val="Default"/>
              <w:rPr>
                <w:b/>
                <w:color w:val="auto"/>
              </w:rPr>
            </w:pPr>
            <w:r w:rsidRPr="004C5A4F">
              <w:rPr>
                <w:b/>
                <w:color w:val="auto"/>
              </w:rPr>
              <w:t>Организатор Открытого конкурса, адрес, контактные лица и представители Заказчика</w:t>
            </w:r>
          </w:p>
        </w:tc>
        <w:tc>
          <w:tcPr>
            <w:tcW w:w="7087" w:type="dxa"/>
          </w:tcPr>
          <w:p w14:paraId="2F378CCD" w14:textId="77777777" w:rsidR="00040BAC" w:rsidRPr="004C5A4F" w:rsidRDefault="00FF0652" w:rsidP="006F3457">
            <w:pPr>
              <w:pStyle w:val="19"/>
              <w:ind w:firstLine="284"/>
              <w:rPr>
                <w:sz w:val="24"/>
                <w:szCs w:val="24"/>
              </w:rPr>
            </w:pPr>
            <w:r w:rsidRPr="004C5A4F">
              <w:rPr>
                <w:sz w:val="24"/>
                <w:szCs w:val="24"/>
              </w:rPr>
              <w:t xml:space="preserve">Организатором Открытого конкурса является </w:t>
            </w:r>
            <w:r w:rsidRPr="004C5A4F">
              <w:rPr>
                <w:sz w:val="24"/>
                <w:szCs w:val="24"/>
              </w:rPr>
              <w:br/>
              <w:t>ПАО «</w:t>
            </w:r>
            <w:proofErr w:type="spellStart"/>
            <w:r w:rsidRPr="004C5A4F">
              <w:rPr>
                <w:sz w:val="24"/>
                <w:szCs w:val="24"/>
              </w:rPr>
              <w:t>ТрансКонтейнер</w:t>
            </w:r>
            <w:proofErr w:type="spellEnd"/>
            <w:r w:rsidRPr="004C5A4F">
              <w:rPr>
                <w:sz w:val="24"/>
                <w:szCs w:val="24"/>
              </w:rPr>
              <w:t>». Функции Организатора выполняет коллегиальный орган (рабочий орган Конкурсной комиссии), сформированный Заказчиком в целях подготовки, организации проведения Открытого конкурса, рассмотрения, оценки и сопоставления Заявок, соответствия участников требованиям документации о закупке (далее – Организатор):</w:t>
            </w:r>
          </w:p>
          <w:p w14:paraId="012170CA" w14:textId="429EFCB7" w:rsidR="00BF39CA" w:rsidRPr="004C5A4F" w:rsidRDefault="00BF39CA" w:rsidP="006F3457">
            <w:pPr>
              <w:pStyle w:val="19"/>
              <w:ind w:firstLine="284"/>
              <w:rPr>
                <w:sz w:val="24"/>
                <w:szCs w:val="24"/>
              </w:rPr>
            </w:pPr>
            <w:r w:rsidRPr="004C5A4F">
              <w:rPr>
                <w:sz w:val="24"/>
                <w:szCs w:val="24"/>
              </w:rPr>
              <w:t>Постоянная рабочая группа Конкурсной комиссии аппарата управления ПАО «</w:t>
            </w:r>
            <w:proofErr w:type="spellStart"/>
            <w:r w:rsidRPr="004C5A4F">
              <w:rPr>
                <w:sz w:val="24"/>
                <w:szCs w:val="24"/>
              </w:rPr>
              <w:t>ТрансКонтейнер</w:t>
            </w:r>
            <w:proofErr w:type="spellEnd"/>
            <w:r w:rsidRPr="004C5A4F">
              <w:rPr>
                <w:sz w:val="24"/>
                <w:szCs w:val="24"/>
              </w:rPr>
              <w:t>».</w:t>
            </w:r>
          </w:p>
          <w:p w14:paraId="7AF0A077" w14:textId="19ECC042" w:rsidR="00BF39CA" w:rsidRPr="004C5A4F" w:rsidRDefault="00BF39CA" w:rsidP="006F3457">
            <w:pPr>
              <w:pStyle w:val="19"/>
              <w:ind w:firstLine="284"/>
              <w:rPr>
                <w:sz w:val="24"/>
                <w:szCs w:val="24"/>
              </w:rPr>
            </w:pPr>
            <w:r w:rsidRPr="004C5A4F">
              <w:rPr>
                <w:sz w:val="24"/>
                <w:szCs w:val="24"/>
              </w:rPr>
              <w:t xml:space="preserve">Адрес: 125047, Москва, Оружейный переулок, д.19. </w:t>
            </w:r>
          </w:p>
          <w:p w14:paraId="5A6076F0" w14:textId="77777777" w:rsidR="00803809" w:rsidRPr="006F3457" w:rsidRDefault="00803809" w:rsidP="006F3457">
            <w:pPr>
              <w:pStyle w:val="19"/>
              <w:ind w:firstLine="284"/>
              <w:rPr>
                <w:sz w:val="24"/>
                <w:szCs w:val="24"/>
              </w:rPr>
            </w:pPr>
          </w:p>
          <w:p w14:paraId="27E8A5E9" w14:textId="77777777" w:rsidR="00DF4F94" w:rsidRPr="006F3457" w:rsidRDefault="004C58AA" w:rsidP="006F3457">
            <w:pPr>
              <w:pStyle w:val="19"/>
              <w:ind w:firstLine="284"/>
              <w:rPr>
                <w:sz w:val="24"/>
                <w:szCs w:val="24"/>
              </w:rPr>
            </w:pPr>
            <w:r w:rsidRPr="006F3457">
              <w:rPr>
                <w:sz w:val="24"/>
                <w:szCs w:val="24"/>
              </w:rPr>
              <w:t>Контактно</w:t>
            </w:r>
            <w:proofErr w:type="gramStart"/>
            <w:r w:rsidRPr="006F3457">
              <w:rPr>
                <w:sz w:val="24"/>
                <w:szCs w:val="24"/>
              </w:rPr>
              <w:t>е(</w:t>
            </w:r>
            <w:proofErr w:type="gramEnd"/>
            <w:r w:rsidRPr="006F3457">
              <w:rPr>
                <w:sz w:val="24"/>
                <w:szCs w:val="24"/>
              </w:rPr>
              <w:t>-</w:t>
            </w:r>
            <w:proofErr w:type="spellStart"/>
            <w:r w:rsidRPr="006F3457">
              <w:rPr>
                <w:sz w:val="24"/>
                <w:szCs w:val="24"/>
              </w:rPr>
              <w:t>ые</w:t>
            </w:r>
            <w:proofErr w:type="spellEnd"/>
            <w:r w:rsidRPr="006F3457">
              <w:rPr>
                <w:sz w:val="24"/>
                <w:szCs w:val="24"/>
              </w:rPr>
              <w:t xml:space="preserve">) лицо(-а) Заказчика: </w:t>
            </w:r>
          </w:p>
          <w:p w14:paraId="7C48E013" w14:textId="23319A96" w:rsidR="004C58AA" w:rsidRPr="006F3457" w:rsidRDefault="004C58AA" w:rsidP="006F3457">
            <w:pPr>
              <w:pStyle w:val="19"/>
              <w:ind w:firstLine="284"/>
              <w:rPr>
                <w:sz w:val="24"/>
                <w:szCs w:val="24"/>
              </w:rPr>
            </w:pPr>
            <w:r w:rsidRPr="004C5A4F">
              <w:rPr>
                <w:sz w:val="24"/>
                <w:szCs w:val="24"/>
              </w:rPr>
              <w:t>Бровкин Иван Анатольевич, тел. +7(495)788</w:t>
            </w:r>
            <w:r w:rsidR="00DF4F94" w:rsidRPr="006F3457">
              <w:rPr>
                <w:sz w:val="24"/>
                <w:szCs w:val="24"/>
              </w:rPr>
              <w:t>-</w:t>
            </w:r>
            <w:r w:rsidRPr="006F3457">
              <w:rPr>
                <w:sz w:val="24"/>
                <w:szCs w:val="24"/>
              </w:rPr>
              <w:t>1717</w:t>
            </w:r>
            <w:r w:rsidR="00DF4F94" w:rsidRPr="006F3457">
              <w:rPr>
                <w:sz w:val="24"/>
                <w:szCs w:val="24"/>
              </w:rPr>
              <w:t xml:space="preserve"> доб. </w:t>
            </w:r>
            <w:r w:rsidRPr="004C5A4F">
              <w:rPr>
                <w:sz w:val="24"/>
                <w:szCs w:val="24"/>
              </w:rPr>
              <w:t>17</w:t>
            </w:r>
            <w:r w:rsidR="00DF4F94" w:rsidRPr="004C5A4F">
              <w:rPr>
                <w:sz w:val="24"/>
                <w:szCs w:val="24"/>
              </w:rPr>
              <w:t>-</w:t>
            </w:r>
            <w:r w:rsidRPr="004C5A4F">
              <w:rPr>
                <w:sz w:val="24"/>
                <w:szCs w:val="24"/>
              </w:rPr>
              <w:t xml:space="preserve">14, электронный адрес </w:t>
            </w:r>
            <w:hyperlink r:id="rId19" w:history="1">
              <w:r w:rsidRPr="004C5A4F">
                <w:rPr>
                  <w:rStyle w:val="a7"/>
                  <w:sz w:val="24"/>
                  <w:szCs w:val="24"/>
                </w:rPr>
                <w:t>brovkinia@trcont.ru</w:t>
              </w:r>
            </w:hyperlink>
            <w:r w:rsidRPr="004C5A4F">
              <w:rPr>
                <w:sz w:val="24"/>
                <w:szCs w:val="24"/>
              </w:rPr>
              <w:t>.</w:t>
            </w:r>
          </w:p>
          <w:p w14:paraId="41BFCC06" w14:textId="77777777" w:rsidR="00803809" w:rsidRPr="004C5A4F" w:rsidRDefault="00803809" w:rsidP="006F3457">
            <w:pPr>
              <w:pStyle w:val="19"/>
              <w:ind w:firstLine="284"/>
              <w:rPr>
                <w:sz w:val="24"/>
                <w:szCs w:val="24"/>
              </w:rPr>
            </w:pPr>
          </w:p>
          <w:p w14:paraId="12C94565" w14:textId="77777777" w:rsidR="00BF39CA" w:rsidRPr="004C5A4F" w:rsidRDefault="00BF39CA" w:rsidP="006F3457">
            <w:pPr>
              <w:pStyle w:val="19"/>
              <w:ind w:firstLine="284"/>
              <w:rPr>
                <w:sz w:val="24"/>
                <w:szCs w:val="24"/>
              </w:rPr>
            </w:pPr>
            <w:r w:rsidRPr="004C5A4F">
              <w:rPr>
                <w:sz w:val="24"/>
                <w:szCs w:val="24"/>
              </w:rPr>
              <w:t>Контактно</w:t>
            </w:r>
            <w:proofErr w:type="gramStart"/>
            <w:r w:rsidRPr="004C5A4F">
              <w:rPr>
                <w:sz w:val="24"/>
                <w:szCs w:val="24"/>
              </w:rPr>
              <w:t>е(</w:t>
            </w:r>
            <w:proofErr w:type="spellStart"/>
            <w:proofErr w:type="gramEnd"/>
            <w:r w:rsidRPr="004C5A4F">
              <w:rPr>
                <w:sz w:val="24"/>
                <w:szCs w:val="24"/>
              </w:rPr>
              <w:t>ые</w:t>
            </w:r>
            <w:proofErr w:type="spellEnd"/>
            <w:r w:rsidRPr="004C5A4F">
              <w:rPr>
                <w:sz w:val="24"/>
                <w:szCs w:val="24"/>
              </w:rPr>
              <w:t xml:space="preserve">) лицо(а) Организатора: </w:t>
            </w:r>
          </w:p>
          <w:p w14:paraId="4E77FD58" w14:textId="77777777" w:rsidR="00BF39CA" w:rsidRPr="004C5A4F" w:rsidRDefault="00BF39CA" w:rsidP="006F3457">
            <w:pPr>
              <w:pStyle w:val="19"/>
              <w:ind w:firstLine="284"/>
              <w:rPr>
                <w:sz w:val="24"/>
                <w:szCs w:val="24"/>
              </w:rPr>
            </w:pPr>
            <w:r w:rsidRPr="004C5A4F">
              <w:rPr>
                <w:sz w:val="24"/>
                <w:szCs w:val="24"/>
              </w:rPr>
              <w:t>Аксютина Кира Михайловна, тел. +7 (495)</w:t>
            </w:r>
            <w:r w:rsidRPr="004C5A4F">
              <w:rPr>
                <w:sz w:val="24"/>
                <w:szCs w:val="24"/>
                <w:lang w:eastAsia="en-US"/>
              </w:rPr>
              <w:t xml:space="preserve"> 788-1717 доб. 16-42</w:t>
            </w:r>
            <w:r w:rsidRPr="004C5A4F">
              <w:rPr>
                <w:sz w:val="24"/>
                <w:szCs w:val="24"/>
              </w:rPr>
              <w:t xml:space="preserve">, электронный адрес </w:t>
            </w:r>
            <w:hyperlink r:id="rId20" w:history="1">
              <w:r w:rsidRPr="004C5A4F">
                <w:rPr>
                  <w:rStyle w:val="a7"/>
                  <w:sz w:val="24"/>
                  <w:szCs w:val="24"/>
                </w:rPr>
                <w:t>AksiutinaKM@trcont.ru</w:t>
              </w:r>
            </w:hyperlink>
            <w:r w:rsidRPr="004C5A4F">
              <w:rPr>
                <w:sz w:val="24"/>
                <w:szCs w:val="24"/>
              </w:rPr>
              <w:t xml:space="preserve"> </w:t>
            </w:r>
          </w:p>
          <w:p w14:paraId="6C3F0803" w14:textId="77777777" w:rsidR="00040BAC" w:rsidRPr="004C5A4F" w:rsidRDefault="00BF39CA" w:rsidP="006F3457">
            <w:pPr>
              <w:pStyle w:val="19"/>
              <w:ind w:firstLine="284"/>
              <w:rPr>
                <w:sz w:val="24"/>
                <w:szCs w:val="24"/>
              </w:rPr>
            </w:pPr>
            <w:r w:rsidRPr="004C5A4F">
              <w:rPr>
                <w:sz w:val="24"/>
                <w:szCs w:val="24"/>
              </w:rPr>
              <w:t xml:space="preserve">Курицын Александр Евгеньевич, тел. +7 (495) 788-1717 доб. 16-41, электронный адрес </w:t>
            </w:r>
            <w:hyperlink r:id="rId21" w:history="1">
              <w:r w:rsidRPr="004C5A4F">
                <w:rPr>
                  <w:rStyle w:val="a7"/>
                  <w:sz w:val="24"/>
                  <w:szCs w:val="24"/>
                </w:rPr>
                <w:t>KuritsynAE@trcont.ru</w:t>
              </w:r>
            </w:hyperlink>
          </w:p>
        </w:tc>
      </w:tr>
      <w:tr w:rsidR="000A679F" w:rsidRPr="004C5A4F" w14:paraId="71FD095D" w14:textId="77777777" w:rsidTr="008C11C8">
        <w:tc>
          <w:tcPr>
            <w:tcW w:w="567" w:type="dxa"/>
          </w:tcPr>
          <w:p w14:paraId="67CC1388" w14:textId="77777777" w:rsidR="000A679F" w:rsidRPr="004C5A4F" w:rsidRDefault="00690B2B" w:rsidP="00DB5FA9">
            <w:pPr>
              <w:pStyle w:val="19"/>
              <w:ind w:firstLine="0"/>
              <w:rPr>
                <w:b/>
                <w:sz w:val="24"/>
                <w:szCs w:val="24"/>
              </w:rPr>
            </w:pPr>
            <w:r w:rsidRPr="004C5A4F">
              <w:rPr>
                <w:b/>
                <w:sz w:val="24"/>
                <w:szCs w:val="24"/>
              </w:rPr>
              <w:t>3.</w:t>
            </w:r>
          </w:p>
        </w:tc>
        <w:tc>
          <w:tcPr>
            <w:tcW w:w="2127" w:type="dxa"/>
          </w:tcPr>
          <w:p w14:paraId="1B163AE6" w14:textId="77777777" w:rsidR="000A679F" w:rsidRPr="004C5A4F" w:rsidRDefault="000A679F" w:rsidP="00DB5FA9">
            <w:pPr>
              <w:pStyle w:val="Default"/>
              <w:rPr>
                <w:b/>
                <w:color w:val="auto"/>
              </w:rPr>
            </w:pPr>
            <w:r w:rsidRPr="004C5A4F">
              <w:rPr>
                <w:b/>
                <w:color w:val="auto"/>
              </w:rPr>
              <w:t>Дата опубликования извещения о проведении Открытого конкурса</w:t>
            </w:r>
          </w:p>
        </w:tc>
        <w:tc>
          <w:tcPr>
            <w:tcW w:w="7087" w:type="dxa"/>
          </w:tcPr>
          <w:p w14:paraId="3EDE5203" w14:textId="5544E59C" w:rsidR="00040BAC" w:rsidRPr="004C5A4F" w:rsidRDefault="00BF39CA" w:rsidP="000E0003">
            <w:pPr>
              <w:ind w:firstLine="284"/>
              <w:jc w:val="both"/>
              <w:rPr>
                <w:b/>
              </w:rPr>
            </w:pPr>
            <w:bookmarkStart w:id="33" w:name="OLE_LINK108"/>
            <w:bookmarkStart w:id="34" w:name="OLE_LINK109"/>
            <w:bookmarkStart w:id="35" w:name="OLE_LINK110"/>
            <w:bookmarkStart w:id="36" w:name="OLE_LINK8"/>
            <w:bookmarkStart w:id="37" w:name="OLE_LINK9"/>
            <w:bookmarkStart w:id="38" w:name="OLE_LINK23"/>
            <w:bookmarkStart w:id="39" w:name="OLE_LINK24"/>
            <w:bookmarkStart w:id="40" w:name="OLE_LINK37"/>
            <w:bookmarkStart w:id="41" w:name="OLE_LINK60"/>
            <w:bookmarkStart w:id="42" w:name="OLE_LINK61"/>
            <w:bookmarkStart w:id="43" w:name="OLE_LINK75"/>
            <w:bookmarkStart w:id="44" w:name="OLE_LINK76"/>
            <w:bookmarkStart w:id="45" w:name="OLE_LINK89"/>
            <w:bookmarkStart w:id="46" w:name="OLE_LINK90"/>
            <w:bookmarkStart w:id="47" w:name="OLE_LINK101"/>
            <w:bookmarkStart w:id="48" w:name="OLE_LINK102"/>
            <w:bookmarkStart w:id="49" w:name="OLE_LINK49"/>
            <w:bookmarkStart w:id="50" w:name="OLE_LINK50"/>
            <w:bookmarkStart w:id="51" w:name="OLE_LINK111"/>
            <w:bookmarkStart w:id="52" w:name="OLE_LINK112"/>
            <w:bookmarkStart w:id="53" w:name="OLE_LINK113"/>
            <w:bookmarkStart w:id="54" w:name="OLE_LINK114"/>
            <w:bookmarkEnd w:id="33"/>
            <w:bookmarkEnd w:id="34"/>
            <w:bookmarkEnd w:id="35"/>
            <w:r w:rsidRPr="000E0003">
              <w:rPr>
                <w:rFonts w:eastAsia="Arial"/>
              </w:rPr>
              <w:t>«</w:t>
            </w:r>
            <w:r w:rsidR="000E0003" w:rsidRPr="000E0003">
              <w:rPr>
                <w:rFonts w:eastAsia="Arial"/>
              </w:rPr>
              <w:t>23</w:t>
            </w:r>
            <w:r w:rsidR="00FF0652" w:rsidRPr="000E0003">
              <w:rPr>
                <w:rFonts w:eastAsia="Arial"/>
              </w:rPr>
              <w:t>»</w:t>
            </w:r>
            <w:r w:rsidR="000E0003" w:rsidRPr="000E0003">
              <w:rPr>
                <w:rFonts w:eastAsia="Arial"/>
              </w:rPr>
              <w:t xml:space="preserve"> августа </w:t>
            </w:r>
            <w:r w:rsidR="00FF0652" w:rsidRPr="000E0003">
              <w:rPr>
                <w:rFonts w:eastAsia="Arial"/>
              </w:rPr>
              <w:t>2019 г.</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tc>
      </w:tr>
      <w:tr w:rsidR="00FA3C13" w:rsidRPr="004C5A4F" w14:paraId="74244349" w14:textId="77777777" w:rsidTr="008C11C8">
        <w:tc>
          <w:tcPr>
            <w:tcW w:w="567" w:type="dxa"/>
          </w:tcPr>
          <w:p w14:paraId="135D318B" w14:textId="77777777" w:rsidR="00FA3C13" w:rsidRPr="004C5A4F" w:rsidRDefault="00B02654" w:rsidP="00DB5FA9">
            <w:pPr>
              <w:pStyle w:val="19"/>
              <w:ind w:firstLine="0"/>
              <w:rPr>
                <w:b/>
                <w:sz w:val="24"/>
                <w:szCs w:val="24"/>
              </w:rPr>
            </w:pPr>
            <w:r w:rsidRPr="004C5A4F">
              <w:rPr>
                <w:b/>
                <w:sz w:val="24"/>
                <w:szCs w:val="24"/>
              </w:rPr>
              <w:t>4.</w:t>
            </w:r>
          </w:p>
        </w:tc>
        <w:tc>
          <w:tcPr>
            <w:tcW w:w="2127" w:type="dxa"/>
          </w:tcPr>
          <w:p w14:paraId="7942659A" w14:textId="77777777" w:rsidR="00783AD5" w:rsidRPr="004C5A4F" w:rsidRDefault="00783AD5" w:rsidP="00DB5FA9">
            <w:pPr>
              <w:pStyle w:val="Default"/>
              <w:rPr>
                <w:b/>
                <w:color w:val="auto"/>
              </w:rPr>
            </w:pPr>
            <w:r w:rsidRPr="004C5A4F">
              <w:rPr>
                <w:b/>
                <w:color w:val="auto"/>
              </w:rPr>
              <w:t>Средства массовой информации (СМИ), используемые в целях информационного обеспечения проведения Открытого конкурса</w:t>
            </w:r>
          </w:p>
        </w:tc>
        <w:tc>
          <w:tcPr>
            <w:tcW w:w="7087" w:type="dxa"/>
          </w:tcPr>
          <w:p w14:paraId="0340C96C" w14:textId="2FA2810E" w:rsidR="00C61887" w:rsidRPr="004C5A4F" w:rsidRDefault="00C61887" w:rsidP="006F3457">
            <w:pPr>
              <w:pStyle w:val="19"/>
              <w:ind w:firstLine="284"/>
              <w:rPr>
                <w:sz w:val="24"/>
                <w:szCs w:val="24"/>
              </w:rPr>
            </w:pPr>
            <w:proofErr w:type="gramStart"/>
            <w:r w:rsidRPr="004C5A4F">
              <w:rPr>
                <w:sz w:val="24"/>
                <w:szCs w:val="24"/>
              </w:rPr>
              <w:t>Извещение о проведении Открытого конкурса, изменения к извещению, настоящая документация о закупке, протоколы, оформляемые в ходе проведения Открытого конкурса, вносимые в них изменения и дополнения и иные сведения, обязательность публикации которых предусмотрена Положением о закупках и законодательством Российской Федерации публикуется (размещается) в информационно-телекоммуникационной сети «Интернет» на сайте ПАО «</w:t>
            </w:r>
            <w:proofErr w:type="spellStart"/>
            <w:r w:rsidRPr="004C5A4F">
              <w:rPr>
                <w:sz w:val="24"/>
                <w:szCs w:val="24"/>
              </w:rPr>
              <w:t>ТрансКонтейнер</w:t>
            </w:r>
            <w:proofErr w:type="spellEnd"/>
            <w:r w:rsidRPr="004C5A4F">
              <w:rPr>
                <w:sz w:val="24"/>
                <w:szCs w:val="24"/>
              </w:rPr>
              <w:t>» (</w:t>
            </w:r>
            <w:hyperlink r:id="rId22" w:history="1">
              <w:r w:rsidRPr="004C5A4F">
                <w:rPr>
                  <w:sz w:val="24"/>
                  <w:szCs w:val="24"/>
                </w:rPr>
                <w:t>www.trcont.com</w:t>
              </w:r>
            </w:hyperlink>
            <w:r w:rsidRPr="004C5A4F">
              <w:rPr>
                <w:sz w:val="24"/>
                <w:szCs w:val="24"/>
              </w:rPr>
              <w:t>) и, в предусмотренных законодательством Российской Федерации случаях, на</w:t>
            </w:r>
            <w:proofErr w:type="gramEnd"/>
            <w:r w:rsidRPr="004C5A4F">
              <w:rPr>
                <w:sz w:val="24"/>
                <w:szCs w:val="24"/>
              </w:rPr>
              <w:t xml:space="preserve"> официальном </w:t>
            </w:r>
            <w:proofErr w:type="gramStart"/>
            <w:r w:rsidRPr="004C5A4F">
              <w:rPr>
                <w:sz w:val="24"/>
                <w:szCs w:val="24"/>
              </w:rPr>
              <w:t>сайте</w:t>
            </w:r>
            <w:proofErr w:type="gramEnd"/>
            <w:r w:rsidRPr="004C5A4F">
              <w:rPr>
                <w:sz w:val="24"/>
                <w:szCs w:val="24"/>
              </w:rPr>
              <w:t xml:space="preserve"> единой информационной системы в сфере закупок в информационно-телекоммуникационной сети «Интернет»</w:t>
            </w:r>
            <w:r w:rsidR="007E1DF5" w:rsidRPr="004C5A4F">
              <w:rPr>
                <w:sz w:val="24"/>
                <w:szCs w:val="24"/>
              </w:rPr>
              <w:t xml:space="preserve"> (</w:t>
            </w:r>
            <w:hyperlink r:id="rId23" w:history="1">
              <w:r w:rsidR="007E1DF5" w:rsidRPr="004C5A4F">
                <w:rPr>
                  <w:rStyle w:val="a7"/>
                  <w:sz w:val="24"/>
                  <w:szCs w:val="24"/>
                </w:rPr>
                <w:t>www.zakupki.gov.ru</w:t>
              </w:r>
            </w:hyperlink>
            <w:r w:rsidR="007E1DF5" w:rsidRPr="004C5A4F">
              <w:rPr>
                <w:sz w:val="24"/>
                <w:szCs w:val="24"/>
              </w:rPr>
              <w:t>)</w:t>
            </w:r>
            <w:r w:rsidRPr="004C5A4F">
              <w:rPr>
                <w:sz w:val="24"/>
                <w:szCs w:val="24"/>
              </w:rPr>
              <w:t xml:space="preserve"> (далее – ЕИС).</w:t>
            </w:r>
          </w:p>
          <w:p w14:paraId="677BED1A" w14:textId="77777777" w:rsidR="0074087D" w:rsidRPr="004C5A4F" w:rsidRDefault="001356F1" w:rsidP="006F3457">
            <w:pPr>
              <w:pStyle w:val="19"/>
              <w:ind w:firstLine="284"/>
              <w:rPr>
                <w:sz w:val="24"/>
                <w:szCs w:val="24"/>
              </w:rPr>
            </w:pPr>
            <w:proofErr w:type="gramStart"/>
            <w:r w:rsidRPr="004C5A4F">
              <w:rPr>
                <w:sz w:val="24"/>
                <w:szCs w:val="24"/>
              </w:rPr>
              <w:t xml:space="preserve">В случае возникновения технических и иных неполадок при </w:t>
            </w:r>
            <w:r w:rsidRPr="004C5A4F">
              <w:rPr>
                <w:sz w:val="24"/>
                <w:szCs w:val="24"/>
              </w:rPr>
              <w:lastRenderedPageBreak/>
              <w:t>работе ЕИС, блокирующих доступ к ЕИС в течение более чем одного рабочего дня, информация, подлежащая размещению на ЕИС, размещается на сайте ПАО «</w:t>
            </w:r>
            <w:proofErr w:type="spellStart"/>
            <w:r w:rsidRPr="004C5A4F">
              <w:rPr>
                <w:sz w:val="24"/>
                <w:szCs w:val="24"/>
              </w:rPr>
              <w:t>ТрансКонтейнер</w:t>
            </w:r>
            <w:proofErr w:type="spellEnd"/>
            <w:r w:rsidRPr="004C5A4F">
              <w:rPr>
                <w:sz w:val="24"/>
                <w:szCs w:val="24"/>
              </w:rPr>
              <w:t xml:space="preserve">» с последующим размещением такой информации на ЕИС в течение одного рабочего дня со дня устранения технических или иных неполадок, блокирующих доступ к ЕИС, и считается размещенной в установленном порядке. </w:t>
            </w:r>
            <w:proofErr w:type="gramEnd"/>
          </w:p>
          <w:p w14:paraId="1843F97C" w14:textId="77777777" w:rsidR="00836996" w:rsidRPr="004C5A4F" w:rsidRDefault="00242A1E" w:rsidP="006F3457">
            <w:pPr>
              <w:pStyle w:val="19"/>
              <w:ind w:firstLine="284"/>
              <w:rPr>
                <w:sz w:val="24"/>
                <w:szCs w:val="24"/>
              </w:rPr>
            </w:pPr>
            <w:r w:rsidRPr="004C5A4F">
              <w:rPr>
                <w:sz w:val="24"/>
                <w:szCs w:val="24"/>
              </w:rPr>
              <w:t xml:space="preserve">Для целей проведения Открытого конкурса в электронной </w:t>
            </w:r>
            <w:proofErr w:type="gramStart"/>
            <w:r w:rsidRPr="004C5A4F">
              <w:rPr>
                <w:sz w:val="24"/>
                <w:szCs w:val="24"/>
              </w:rPr>
              <w:t>форме</w:t>
            </w:r>
            <w:proofErr w:type="gramEnd"/>
            <w:r w:rsidRPr="004C5A4F">
              <w:rPr>
                <w:sz w:val="24"/>
                <w:szCs w:val="24"/>
              </w:rPr>
              <w:t xml:space="preserve"> в том числе подачи участниками Открытого конкурса Заявок на участие в конкурентной закупке в электронной форме, окончательных предложений, предоставление Организатору/Конкурсной комиссии доступа к Заявкам, направление участниками Открытого конкурса запросов о даче разъяснений положений извещения и/или документации о закупке Открытого конкурса, размещение в ЕИС таких разъяснений, сопоставление ценовых предложений, дополнительных ценовых предложений участников Открытого конкурса, формирование проектов протоколов в соответствии с настоящей документацией о закупке предусмотрен оператор ЭТП.</w:t>
            </w:r>
          </w:p>
          <w:p w14:paraId="02C6B7E8" w14:textId="77777777" w:rsidR="0074087D" w:rsidRPr="004C5A4F" w:rsidRDefault="00836996" w:rsidP="006F3457">
            <w:pPr>
              <w:pStyle w:val="19"/>
              <w:ind w:firstLine="284"/>
              <w:rPr>
                <w:sz w:val="24"/>
                <w:szCs w:val="24"/>
              </w:rPr>
            </w:pPr>
            <w:proofErr w:type="gramStart"/>
            <w:r w:rsidRPr="004C5A4F">
              <w:rPr>
                <w:sz w:val="24"/>
                <w:szCs w:val="24"/>
              </w:rPr>
              <w:t>Необходимая информация, предусмотренная в данном пункте Информационной карты публикуется</w:t>
            </w:r>
            <w:proofErr w:type="gramEnd"/>
            <w:r w:rsidRPr="004C5A4F">
              <w:rPr>
                <w:sz w:val="24"/>
                <w:szCs w:val="24"/>
              </w:rPr>
              <w:t xml:space="preserve"> (подписывается) в электронном виде с использованием функционала и в соответствии с регламентом выбранной ЭТП, с применением соответствующего Программно-аппаратных средств, обеспечивающих проведение процедур закупки с использованием информационно-телекоммуникационной сети «Интернет», размещается на сайте оператора электронной торговой площадки </w:t>
            </w:r>
            <w:hyperlink r:id="rId24" w:history="1">
              <w:r w:rsidRPr="004C5A4F">
                <w:rPr>
                  <w:rStyle w:val="a7"/>
                  <w:sz w:val="24"/>
                  <w:szCs w:val="24"/>
                </w:rPr>
                <w:t>https://msp.lot-online.ru</w:t>
              </w:r>
            </w:hyperlink>
            <w:r w:rsidRPr="004C5A4F">
              <w:rPr>
                <w:sz w:val="24"/>
                <w:szCs w:val="24"/>
              </w:rPr>
              <w:t>.</w:t>
            </w:r>
          </w:p>
          <w:p w14:paraId="7602DF2A" w14:textId="77777777" w:rsidR="005834BA" w:rsidRPr="004C5A4F" w:rsidRDefault="0074087D" w:rsidP="006F3457">
            <w:pPr>
              <w:pStyle w:val="19"/>
              <w:ind w:firstLine="284"/>
              <w:rPr>
                <w:sz w:val="24"/>
                <w:szCs w:val="24"/>
              </w:rPr>
            </w:pPr>
            <w:r w:rsidRPr="004C5A4F">
              <w:rPr>
                <w:sz w:val="24"/>
                <w:szCs w:val="24"/>
              </w:rPr>
              <w:t>Электронной торговой площадкой используемой для  проведения торгов в электронном виде является Электронная торговая площадка акционерного общества «Российский аукционный дом» (АО «РАД») (</w:t>
            </w:r>
            <w:hyperlink r:id="rId25" w:history="1">
              <w:r w:rsidRPr="004C5A4F">
                <w:rPr>
                  <w:rStyle w:val="a7"/>
                  <w:sz w:val="24"/>
                  <w:szCs w:val="24"/>
                </w:rPr>
                <w:t>https://msp.lot-online.ru</w:t>
              </w:r>
            </w:hyperlink>
            <w:r w:rsidRPr="004C5A4F">
              <w:rPr>
                <w:sz w:val="24"/>
                <w:szCs w:val="24"/>
              </w:rPr>
              <w:t xml:space="preserve">). Контактная информация: юридический адрес: 190000, г. Санкт-Петербург, переулок </w:t>
            </w:r>
            <w:proofErr w:type="spellStart"/>
            <w:r w:rsidRPr="004C5A4F">
              <w:rPr>
                <w:sz w:val="24"/>
                <w:szCs w:val="24"/>
              </w:rPr>
              <w:t>Гривцова</w:t>
            </w:r>
            <w:proofErr w:type="spellEnd"/>
            <w:r w:rsidRPr="004C5A4F">
              <w:rPr>
                <w:sz w:val="24"/>
                <w:szCs w:val="24"/>
              </w:rPr>
              <w:t xml:space="preserve"> д. 5, лит. В. Почтовый адрес: 101000, г. Москва, Бобров пер., д.4, стр.4. Тел. 8-800-777-57-57</w:t>
            </w:r>
          </w:p>
          <w:p w14:paraId="412B3E34" w14:textId="77777777" w:rsidR="00803809" w:rsidRPr="004C5A4F" w:rsidRDefault="00803809" w:rsidP="006F3457">
            <w:pPr>
              <w:pStyle w:val="19"/>
              <w:ind w:firstLine="284"/>
              <w:rPr>
                <w:sz w:val="24"/>
                <w:szCs w:val="24"/>
              </w:rPr>
            </w:pPr>
            <w:r w:rsidRPr="004C5A4F">
              <w:rPr>
                <w:sz w:val="24"/>
                <w:szCs w:val="24"/>
              </w:rPr>
              <w:t xml:space="preserve">Контакты технической поддержки ЭТП (в том числе по вопросам аккредитации) </w:t>
            </w:r>
            <w:hyperlink r:id="rId26" w:history="1">
              <w:r w:rsidRPr="004C5A4F">
                <w:rPr>
                  <w:rStyle w:val="a7"/>
                  <w:sz w:val="24"/>
                  <w:szCs w:val="24"/>
                </w:rPr>
                <w:t>http://lot-online.ru/static/contacts.html</w:t>
              </w:r>
            </w:hyperlink>
            <w:r w:rsidRPr="004C5A4F">
              <w:rPr>
                <w:sz w:val="24"/>
                <w:szCs w:val="24"/>
              </w:rPr>
              <w:t xml:space="preserve"> </w:t>
            </w:r>
          </w:p>
          <w:p w14:paraId="1C89F90E" w14:textId="32FE1AB2" w:rsidR="00803809" w:rsidRPr="004C5A4F" w:rsidRDefault="00803809" w:rsidP="006F3457">
            <w:pPr>
              <w:pStyle w:val="19"/>
              <w:ind w:firstLine="284"/>
              <w:rPr>
                <w:sz w:val="24"/>
                <w:szCs w:val="24"/>
              </w:rPr>
            </w:pPr>
            <w:r w:rsidRPr="004C5A4F">
              <w:rPr>
                <w:sz w:val="24"/>
                <w:szCs w:val="24"/>
              </w:rPr>
              <w:t xml:space="preserve">Письменное обращение в службу технической поддержки ЭТП </w:t>
            </w:r>
            <w:hyperlink r:id="rId27" w:history="1">
              <w:r w:rsidRPr="004C5A4F">
                <w:rPr>
                  <w:rStyle w:val="a7"/>
                  <w:sz w:val="24"/>
                  <w:szCs w:val="24"/>
                </w:rPr>
                <w:t>https://gz.lot-online.ru/procedure/supportRequest/add</w:t>
              </w:r>
            </w:hyperlink>
          </w:p>
        </w:tc>
      </w:tr>
      <w:tr w:rsidR="002B6BE9" w:rsidRPr="004C5A4F" w14:paraId="1704B073" w14:textId="77777777" w:rsidTr="008C11C8">
        <w:tc>
          <w:tcPr>
            <w:tcW w:w="567" w:type="dxa"/>
          </w:tcPr>
          <w:p w14:paraId="2E363704" w14:textId="77777777" w:rsidR="002B6BE9" w:rsidRPr="004C5A4F" w:rsidRDefault="002B6BE9" w:rsidP="00DB5FA9">
            <w:pPr>
              <w:pStyle w:val="19"/>
              <w:ind w:firstLine="0"/>
              <w:rPr>
                <w:b/>
                <w:sz w:val="24"/>
                <w:szCs w:val="24"/>
              </w:rPr>
            </w:pPr>
            <w:r w:rsidRPr="004C5A4F">
              <w:rPr>
                <w:b/>
                <w:sz w:val="24"/>
                <w:szCs w:val="24"/>
              </w:rPr>
              <w:lastRenderedPageBreak/>
              <w:t>5.</w:t>
            </w:r>
          </w:p>
        </w:tc>
        <w:tc>
          <w:tcPr>
            <w:tcW w:w="2127" w:type="dxa"/>
          </w:tcPr>
          <w:p w14:paraId="70E952B7" w14:textId="77777777" w:rsidR="002B6BE9" w:rsidRPr="004C5A4F" w:rsidRDefault="002B6BE9" w:rsidP="00DB5FA9">
            <w:pPr>
              <w:pStyle w:val="Default"/>
              <w:rPr>
                <w:b/>
                <w:color w:val="auto"/>
              </w:rPr>
            </w:pPr>
            <w:r w:rsidRPr="004C5A4F">
              <w:rPr>
                <w:b/>
                <w:color w:val="auto"/>
              </w:rPr>
              <w:t>Начальная (максимальная) цена договора/ цена лота</w:t>
            </w:r>
          </w:p>
        </w:tc>
        <w:tc>
          <w:tcPr>
            <w:tcW w:w="7087" w:type="dxa"/>
          </w:tcPr>
          <w:p w14:paraId="42173483" w14:textId="66603B88" w:rsidR="00BF39CA" w:rsidRPr="004C5A4F" w:rsidRDefault="00FF0652" w:rsidP="006F3457">
            <w:pPr>
              <w:pStyle w:val="19"/>
              <w:ind w:firstLine="284"/>
              <w:rPr>
                <w:sz w:val="24"/>
                <w:szCs w:val="24"/>
              </w:rPr>
            </w:pPr>
            <w:r w:rsidRPr="004C5A4F">
              <w:rPr>
                <w:sz w:val="24"/>
                <w:szCs w:val="24"/>
              </w:rPr>
              <w:t xml:space="preserve">Начальная (максимальная) цена договора составляет </w:t>
            </w:r>
            <w:r w:rsidR="001A1D9B" w:rsidRPr="004C5A4F">
              <w:rPr>
                <w:sz w:val="24"/>
                <w:szCs w:val="24"/>
              </w:rPr>
              <w:t>41 357 088,00 (сорок один миллион триста пятьдесят семь тысяч восемьдесят восемь)</w:t>
            </w:r>
            <w:r w:rsidR="004C58AA" w:rsidRPr="004C5A4F">
              <w:rPr>
                <w:sz w:val="24"/>
                <w:szCs w:val="24"/>
              </w:rPr>
              <w:t xml:space="preserve"> рублей</w:t>
            </w:r>
            <w:r w:rsidRPr="004C5A4F">
              <w:rPr>
                <w:sz w:val="24"/>
                <w:szCs w:val="24"/>
              </w:rPr>
              <w:t xml:space="preserve"> 00 копеек с учетом всех налогов (кроме НДС). </w:t>
            </w:r>
          </w:p>
          <w:p w14:paraId="0F464D00" w14:textId="14D8C54C" w:rsidR="00040BAC" w:rsidRPr="004C5A4F" w:rsidRDefault="00BF39CA" w:rsidP="006F3457">
            <w:pPr>
              <w:pStyle w:val="19"/>
              <w:ind w:firstLine="284"/>
              <w:rPr>
                <w:sz w:val="24"/>
                <w:szCs w:val="24"/>
              </w:rPr>
            </w:pPr>
            <w:r w:rsidRPr="004C5A4F">
              <w:rPr>
                <w:sz w:val="24"/>
                <w:szCs w:val="24"/>
              </w:rPr>
              <w:t>Сумма НДС и условия начисления определяются в соответствии с законодательством Российской Федерации</w:t>
            </w:r>
          </w:p>
        </w:tc>
      </w:tr>
      <w:tr w:rsidR="009E64D8" w:rsidRPr="004C5A4F" w14:paraId="6816CADB" w14:textId="77777777" w:rsidTr="008C11C8">
        <w:tc>
          <w:tcPr>
            <w:tcW w:w="567" w:type="dxa"/>
          </w:tcPr>
          <w:p w14:paraId="29F1EF24" w14:textId="77777777" w:rsidR="009E64D8" w:rsidRPr="004C5A4F" w:rsidRDefault="009E64D8" w:rsidP="00DB5FA9">
            <w:pPr>
              <w:pStyle w:val="19"/>
              <w:ind w:firstLine="0"/>
              <w:rPr>
                <w:b/>
                <w:sz w:val="24"/>
                <w:szCs w:val="24"/>
              </w:rPr>
            </w:pPr>
            <w:r w:rsidRPr="004C5A4F">
              <w:rPr>
                <w:b/>
                <w:sz w:val="24"/>
                <w:szCs w:val="24"/>
              </w:rPr>
              <w:t>6.</w:t>
            </w:r>
          </w:p>
        </w:tc>
        <w:tc>
          <w:tcPr>
            <w:tcW w:w="2127" w:type="dxa"/>
          </w:tcPr>
          <w:p w14:paraId="416FF6DE" w14:textId="77777777" w:rsidR="005F2D24" w:rsidRPr="004C5A4F" w:rsidRDefault="005F2D24" w:rsidP="00DB5FA9">
            <w:pPr>
              <w:pStyle w:val="Default"/>
              <w:rPr>
                <w:b/>
                <w:color w:val="auto"/>
              </w:rPr>
            </w:pPr>
            <w:r w:rsidRPr="004C5A4F">
              <w:rPr>
                <w:b/>
                <w:color w:val="auto"/>
              </w:rPr>
              <w:t>Место, дата начала и окончания срока подачи Заявок</w:t>
            </w:r>
          </w:p>
        </w:tc>
        <w:tc>
          <w:tcPr>
            <w:tcW w:w="7087" w:type="dxa"/>
          </w:tcPr>
          <w:p w14:paraId="7F5E84BA" w14:textId="60CC6AEC" w:rsidR="00040BAC" w:rsidRPr="004C5A4F" w:rsidRDefault="00FF0652" w:rsidP="00170B2E">
            <w:pPr>
              <w:pStyle w:val="19"/>
              <w:ind w:firstLine="284"/>
              <w:rPr>
                <w:b/>
                <w:sz w:val="24"/>
                <w:szCs w:val="24"/>
              </w:rPr>
            </w:pPr>
            <w:r w:rsidRPr="004C5A4F">
              <w:rPr>
                <w:sz w:val="24"/>
                <w:szCs w:val="24"/>
              </w:rPr>
              <w:t xml:space="preserve">Заявки принимаются через ЭТП, информация по которой указана в пункте 4 Информационной карты </w:t>
            </w:r>
            <w:proofErr w:type="gramStart"/>
            <w:r w:rsidRPr="004C5A4F">
              <w:rPr>
                <w:sz w:val="24"/>
                <w:szCs w:val="24"/>
              </w:rPr>
              <w:t>с даты опубликования</w:t>
            </w:r>
            <w:proofErr w:type="gramEnd"/>
            <w:r w:rsidRPr="004C5A4F">
              <w:rPr>
                <w:sz w:val="24"/>
                <w:szCs w:val="24"/>
              </w:rPr>
              <w:t xml:space="preserve"> извещения о проведении Открытого конкурса и до </w:t>
            </w:r>
            <w:r w:rsidRPr="000E0003">
              <w:rPr>
                <w:sz w:val="24"/>
                <w:szCs w:val="24"/>
              </w:rPr>
              <w:t>«</w:t>
            </w:r>
            <w:r w:rsidR="00170B2E">
              <w:rPr>
                <w:sz w:val="24"/>
                <w:szCs w:val="24"/>
              </w:rPr>
              <w:t>13</w:t>
            </w:r>
            <w:r w:rsidRPr="000E0003">
              <w:rPr>
                <w:sz w:val="24"/>
                <w:szCs w:val="24"/>
              </w:rPr>
              <w:t xml:space="preserve">» </w:t>
            </w:r>
            <w:r w:rsidR="000E0003" w:rsidRPr="000E0003">
              <w:rPr>
                <w:sz w:val="24"/>
                <w:szCs w:val="24"/>
              </w:rPr>
              <w:t>сентября</w:t>
            </w:r>
            <w:r w:rsidRPr="000E0003">
              <w:rPr>
                <w:sz w:val="24"/>
                <w:szCs w:val="24"/>
              </w:rPr>
              <w:t xml:space="preserve"> 2019 г.</w:t>
            </w:r>
            <w:r w:rsidRPr="004C5A4F">
              <w:rPr>
                <w:sz w:val="24"/>
                <w:szCs w:val="24"/>
              </w:rPr>
              <w:t xml:space="preserve"> 14 часов 00 минут местного времени.</w:t>
            </w:r>
          </w:p>
        </w:tc>
      </w:tr>
      <w:tr w:rsidR="000A679F" w:rsidRPr="004C5A4F" w14:paraId="2127C070" w14:textId="77777777" w:rsidTr="008C11C8">
        <w:tc>
          <w:tcPr>
            <w:tcW w:w="567" w:type="dxa"/>
          </w:tcPr>
          <w:p w14:paraId="4D7113FE" w14:textId="77777777" w:rsidR="000A679F" w:rsidRPr="004C5A4F" w:rsidRDefault="00B02654" w:rsidP="00DB5FA9">
            <w:pPr>
              <w:pStyle w:val="19"/>
              <w:ind w:firstLine="0"/>
              <w:rPr>
                <w:b/>
                <w:sz w:val="24"/>
                <w:szCs w:val="24"/>
              </w:rPr>
            </w:pPr>
            <w:r w:rsidRPr="004C5A4F">
              <w:rPr>
                <w:b/>
                <w:sz w:val="24"/>
                <w:szCs w:val="24"/>
              </w:rPr>
              <w:t>7.</w:t>
            </w:r>
          </w:p>
        </w:tc>
        <w:tc>
          <w:tcPr>
            <w:tcW w:w="2127" w:type="dxa"/>
          </w:tcPr>
          <w:p w14:paraId="0618C85A" w14:textId="77777777" w:rsidR="000A679F" w:rsidRPr="004C5A4F" w:rsidRDefault="00DF7C35" w:rsidP="00DB5FA9">
            <w:pPr>
              <w:pStyle w:val="Default"/>
              <w:rPr>
                <w:b/>
                <w:color w:val="auto"/>
              </w:rPr>
            </w:pPr>
            <w:r w:rsidRPr="004C5A4F">
              <w:rPr>
                <w:b/>
                <w:color w:val="auto"/>
              </w:rPr>
              <w:t xml:space="preserve">Место, дата и время открытия доступа к </w:t>
            </w:r>
            <w:r w:rsidRPr="004C5A4F">
              <w:rPr>
                <w:b/>
                <w:color w:val="auto"/>
              </w:rPr>
              <w:lastRenderedPageBreak/>
              <w:t>Заявкам</w:t>
            </w:r>
          </w:p>
        </w:tc>
        <w:tc>
          <w:tcPr>
            <w:tcW w:w="7087" w:type="dxa"/>
          </w:tcPr>
          <w:p w14:paraId="7FCAC656" w14:textId="282CC490" w:rsidR="00040BAC" w:rsidRPr="004C5A4F" w:rsidRDefault="00FF0652" w:rsidP="00170B2E">
            <w:pPr>
              <w:pStyle w:val="19"/>
              <w:ind w:firstLine="284"/>
              <w:rPr>
                <w:sz w:val="24"/>
                <w:szCs w:val="24"/>
              </w:rPr>
            </w:pPr>
            <w:r w:rsidRPr="004C5A4F">
              <w:rPr>
                <w:sz w:val="24"/>
                <w:szCs w:val="24"/>
              </w:rPr>
              <w:lastRenderedPageBreak/>
              <w:t xml:space="preserve">Открытие доступа к Заявкам состоится автоматически в Программно-аппаратном средстве ЭТП в момент окончания срока для подачи Заявок, не позднее </w:t>
            </w:r>
            <w:r w:rsidRPr="000E0003">
              <w:rPr>
                <w:sz w:val="24"/>
                <w:szCs w:val="24"/>
              </w:rPr>
              <w:t>«</w:t>
            </w:r>
            <w:r w:rsidR="00170B2E">
              <w:rPr>
                <w:sz w:val="24"/>
                <w:szCs w:val="24"/>
              </w:rPr>
              <w:t>13</w:t>
            </w:r>
            <w:r w:rsidRPr="000E0003">
              <w:rPr>
                <w:sz w:val="24"/>
                <w:szCs w:val="24"/>
              </w:rPr>
              <w:t xml:space="preserve">» </w:t>
            </w:r>
            <w:r w:rsidR="000E0003" w:rsidRPr="000E0003">
              <w:rPr>
                <w:sz w:val="24"/>
                <w:szCs w:val="24"/>
              </w:rPr>
              <w:t>сентября</w:t>
            </w:r>
            <w:r w:rsidRPr="000E0003">
              <w:rPr>
                <w:sz w:val="24"/>
                <w:szCs w:val="24"/>
              </w:rPr>
              <w:t xml:space="preserve"> 2019 г.</w:t>
            </w:r>
            <w:r w:rsidRPr="004C5A4F">
              <w:rPr>
                <w:sz w:val="24"/>
                <w:szCs w:val="24"/>
              </w:rPr>
              <w:t xml:space="preserve"> </w:t>
            </w:r>
            <w:r w:rsidR="000E0003">
              <w:rPr>
                <w:sz w:val="24"/>
                <w:szCs w:val="24"/>
              </w:rPr>
              <w:t>14</w:t>
            </w:r>
            <w:r w:rsidRPr="004C5A4F">
              <w:rPr>
                <w:sz w:val="24"/>
                <w:szCs w:val="24"/>
              </w:rPr>
              <w:t xml:space="preserve"> часов 00 </w:t>
            </w:r>
            <w:r w:rsidRPr="004C5A4F">
              <w:rPr>
                <w:sz w:val="24"/>
                <w:szCs w:val="24"/>
              </w:rPr>
              <w:lastRenderedPageBreak/>
              <w:t>минут местного времени.</w:t>
            </w:r>
          </w:p>
        </w:tc>
      </w:tr>
      <w:tr w:rsidR="003E2C12" w:rsidRPr="004C5A4F" w14:paraId="35FD2335" w14:textId="77777777" w:rsidTr="008C11C8">
        <w:tc>
          <w:tcPr>
            <w:tcW w:w="567" w:type="dxa"/>
          </w:tcPr>
          <w:p w14:paraId="0D0E5172" w14:textId="77777777" w:rsidR="003E2C12" w:rsidRPr="004C5A4F" w:rsidRDefault="00F86FAA" w:rsidP="00DB5FA9">
            <w:pPr>
              <w:pStyle w:val="19"/>
              <w:ind w:firstLine="0"/>
              <w:rPr>
                <w:b/>
                <w:sz w:val="24"/>
                <w:szCs w:val="24"/>
              </w:rPr>
            </w:pPr>
            <w:r w:rsidRPr="004C5A4F">
              <w:rPr>
                <w:b/>
                <w:sz w:val="24"/>
                <w:szCs w:val="24"/>
              </w:rPr>
              <w:lastRenderedPageBreak/>
              <w:t xml:space="preserve">8. </w:t>
            </w:r>
          </w:p>
        </w:tc>
        <w:tc>
          <w:tcPr>
            <w:tcW w:w="2127" w:type="dxa"/>
          </w:tcPr>
          <w:p w14:paraId="79574433" w14:textId="77777777" w:rsidR="003E2C12" w:rsidRPr="004C5A4F" w:rsidRDefault="00F81A0C" w:rsidP="00DB5FA9">
            <w:pPr>
              <w:pStyle w:val="Default"/>
              <w:rPr>
                <w:b/>
                <w:color w:val="auto"/>
              </w:rPr>
            </w:pPr>
            <w:r w:rsidRPr="004C5A4F">
              <w:rPr>
                <w:b/>
                <w:color w:val="auto"/>
              </w:rPr>
              <w:t>Рассмотрение, оценка и сопоставление Заявок</w:t>
            </w:r>
          </w:p>
        </w:tc>
        <w:tc>
          <w:tcPr>
            <w:tcW w:w="7087" w:type="dxa"/>
          </w:tcPr>
          <w:p w14:paraId="23E044CD" w14:textId="63EB448F" w:rsidR="00040BAC" w:rsidRPr="004C5A4F" w:rsidRDefault="00FF0652" w:rsidP="006F3457">
            <w:pPr>
              <w:pStyle w:val="19"/>
              <w:ind w:firstLine="284"/>
              <w:rPr>
                <w:sz w:val="24"/>
                <w:szCs w:val="24"/>
              </w:rPr>
            </w:pPr>
            <w:r w:rsidRPr="004C5A4F">
              <w:rPr>
                <w:sz w:val="24"/>
                <w:szCs w:val="24"/>
              </w:rPr>
              <w:t xml:space="preserve">Рассмотрение, оценка и сопоставление первых частей заявок  осуществляется </w:t>
            </w:r>
            <w:r w:rsidRPr="000E0003">
              <w:rPr>
                <w:sz w:val="24"/>
                <w:szCs w:val="24"/>
              </w:rPr>
              <w:t>«</w:t>
            </w:r>
            <w:r w:rsidR="000E0003" w:rsidRPr="000E0003">
              <w:rPr>
                <w:sz w:val="24"/>
                <w:szCs w:val="24"/>
              </w:rPr>
              <w:t>1</w:t>
            </w:r>
            <w:r w:rsidR="00170B2E">
              <w:rPr>
                <w:sz w:val="24"/>
                <w:szCs w:val="24"/>
              </w:rPr>
              <w:t>8</w:t>
            </w:r>
            <w:r w:rsidRPr="000E0003">
              <w:rPr>
                <w:sz w:val="24"/>
                <w:szCs w:val="24"/>
              </w:rPr>
              <w:t xml:space="preserve">» </w:t>
            </w:r>
            <w:r w:rsidR="000E0003" w:rsidRPr="000E0003">
              <w:rPr>
                <w:sz w:val="24"/>
                <w:szCs w:val="24"/>
              </w:rPr>
              <w:t>сентября</w:t>
            </w:r>
            <w:r w:rsidRPr="000E0003">
              <w:rPr>
                <w:sz w:val="24"/>
                <w:szCs w:val="24"/>
              </w:rPr>
              <w:t xml:space="preserve"> 2019 г.</w:t>
            </w:r>
            <w:r w:rsidR="00BF39CA" w:rsidRPr="004C5A4F">
              <w:rPr>
                <w:sz w:val="24"/>
                <w:szCs w:val="24"/>
              </w:rPr>
              <w:t xml:space="preserve"> </w:t>
            </w:r>
            <w:r w:rsidR="000E0003">
              <w:rPr>
                <w:sz w:val="24"/>
                <w:szCs w:val="24"/>
              </w:rPr>
              <w:t>14</w:t>
            </w:r>
            <w:r w:rsidRPr="004C5A4F">
              <w:rPr>
                <w:sz w:val="24"/>
                <w:szCs w:val="24"/>
              </w:rPr>
              <w:t xml:space="preserve"> часов 00 минут местного времени по адресу, указанному в пункте 2 Информационной карты.</w:t>
            </w:r>
          </w:p>
          <w:p w14:paraId="6DBC3214" w14:textId="6F099B0F" w:rsidR="00040BAC" w:rsidRPr="004C5A4F" w:rsidRDefault="00FF0652" w:rsidP="006F3457">
            <w:pPr>
              <w:pStyle w:val="19"/>
              <w:ind w:firstLine="284"/>
              <w:rPr>
                <w:sz w:val="24"/>
                <w:szCs w:val="24"/>
              </w:rPr>
            </w:pPr>
            <w:r w:rsidRPr="004C5A4F">
              <w:rPr>
                <w:sz w:val="24"/>
                <w:szCs w:val="24"/>
              </w:rPr>
              <w:t xml:space="preserve">Рассмотрение, оценка и сопоставление вторых частей заявок  осуществляется </w:t>
            </w:r>
            <w:r w:rsidRPr="000E0003">
              <w:rPr>
                <w:sz w:val="24"/>
                <w:szCs w:val="24"/>
              </w:rPr>
              <w:t>«</w:t>
            </w:r>
            <w:r w:rsidR="00170B2E">
              <w:rPr>
                <w:sz w:val="24"/>
                <w:szCs w:val="24"/>
              </w:rPr>
              <w:t>27</w:t>
            </w:r>
            <w:r w:rsidRPr="000E0003">
              <w:rPr>
                <w:sz w:val="24"/>
                <w:szCs w:val="24"/>
              </w:rPr>
              <w:t xml:space="preserve">» </w:t>
            </w:r>
            <w:r w:rsidR="000E0003" w:rsidRPr="000E0003">
              <w:rPr>
                <w:sz w:val="24"/>
                <w:szCs w:val="24"/>
              </w:rPr>
              <w:t>сентября</w:t>
            </w:r>
            <w:r w:rsidR="00BF39CA" w:rsidRPr="000E0003">
              <w:rPr>
                <w:sz w:val="24"/>
                <w:szCs w:val="24"/>
              </w:rPr>
              <w:t xml:space="preserve"> </w:t>
            </w:r>
            <w:r w:rsidRPr="000E0003">
              <w:rPr>
                <w:sz w:val="24"/>
                <w:szCs w:val="24"/>
              </w:rPr>
              <w:t>2019 г.</w:t>
            </w:r>
            <w:r w:rsidRPr="004C5A4F">
              <w:rPr>
                <w:sz w:val="24"/>
                <w:szCs w:val="24"/>
              </w:rPr>
              <w:t xml:space="preserve"> </w:t>
            </w:r>
            <w:r w:rsidR="000E0003">
              <w:rPr>
                <w:sz w:val="24"/>
                <w:szCs w:val="24"/>
              </w:rPr>
              <w:t>14</w:t>
            </w:r>
            <w:r w:rsidR="00A73C83" w:rsidRPr="004C5A4F">
              <w:rPr>
                <w:sz w:val="24"/>
                <w:szCs w:val="24"/>
              </w:rPr>
              <w:t xml:space="preserve"> часов 00 минут </w:t>
            </w:r>
            <w:r w:rsidRPr="004C5A4F">
              <w:rPr>
                <w:sz w:val="24"/>
                <w:szCs w:val="24"/>
              </w:rPr>
              <w:t xml:space="preserve">местного времени по адресу, указанному в пункте 2 Информационной карты. </w:t>
            </w:r>
          </w:p>
          <w:p w14:paraId="67DA1FA6" w14:textId="77777777" w:rsidR="003E2C12" w:rsidRPr="006F3457" w:rsidRDefault="004A6600" w:rsidP="006F3457">
            <w:pPr>
              <w:pStyle w:val="19"/>
              <w:ind w:firstLine="284"/>
              <w:rPr>
                <w:sz w:val="24"/>
                <w:szCs w:val="24"/>
              </w:rPr>
            </w:pPr>
            <w:r w:rsidRPr="004C5A4F">
              <w:rPr>
                <w:sz w:val="24"/>
                <w:szCs w:val="24"/>
              </w:rPr>
              <w:t>Вторые части заявок предоставляются оператором Заказчику на следующий рабочий день после размещения в СМИ протокола рассмотрения, оценки и сопоставления первых частей заявок.</w:t>
            </w:r>
          </w:p>
        </w:tc>
      </w:tr>
      <w:tr w:rsidR="009830CC" w:rsidRPr="004C5A4F" w14:paraId="418C40CE" w14:textId="77777777" w:rsidTr="008C11C8">
        <w:tc>
          <w:tcPr>
            <w:tcW w:w="567" w:type="dxa"/>
          </w:tcPr>
          <w:p w14:paraId="4B3C846A" w14:textId="77777777" w:rsidR="009830CC" w:rsidRPr="004C5A4F" w:rsidRDefault="009830CC" w:rsidP="00DB5FA9">
            <w:pPr>
              <w:pStyle w:val="19"/>
              <w:ind w:firstLine="0"/>
              <w:rPr>
                <w:b/>
                <w:sz w:val="24"/>
                <w:szCs w:val="24"/>
              </w:rPr>
            </w:pPr>
            <w:r w:rsidRPr="004C5A4F">
              <w:rPr>
                <w:b/>
                <w:sz w:val="24"/>
                <w:szCs w:val="24"/>
              </w:rPr>
              <w:t>9.</w:t>
            </w:r>
          </w:p>
        </w:tc>
        <w:tc>
          <w:tcPr>
            <w:tcW w:w="2127" w:type="dxa"/>
          </w:tcPr>
          <w:p w14:paraId="6BB0C061" w14:textId="77777777" w:rsidR="009830CC" w:rsidRPr="004C5A4F" w:rsidRDefault="009830CC" w:rsidP="00DB5FA9">
            <w:pPr>
              <w:pStyle w:val="Default"/>
              <w:rPr>
                <w:b/>
                <w:color w:val="auto"/>
              </w:rPr>
            </w:pPr>
            <w:r w:rsidRPr="004C5A4F">
              <w:rPr>
                <w:b/>
                <w:color w:val="auto"/>
              </w:rPr>
              <w:t>Конкурсная комиссия</w:t>
            </w:r>
          </w:p>
        </w:tc>
        <w:tc>
          <w:tcPr>
            <w:tcW w:w="7087" w:type="dxa"/>
          </w:tcPr>
          <w:p w14:paraId="76D13C53" w14:textId="48EE2ADA" w:rsidR="00040BAC" w:rsidRPr="004C5A4F" w:rsidRDefault="00FF0652" w:rsidP="006F3457">
            <w:pPr>
              <w:pStyle w:val="19"/>
              <w:ind w:firstLine="284"/>
              <w:rPr>
                <w:sz w:val="24"/>
                <w:szCs w:val="24"/>
              </w:rPr>
            </w:pPr>
            <w:r w:rsidRPr="004C5A4F">
              <w:rPr>
                <w:sz w:val="24"/>
                <w:szCs w:val="24"/>
              </w:rPr>
              <w:t>Проведение конкурентной закупки и принятие решений об итогах и выборе победител</w:t>
            </w:r>
            <w:proofErr w:type="gramStart"/>
            <w:r w:rsidRPr="004C5A4F">
              <w:rPr>
                <w:sz w:val="24"/>
                <w:szCs w:val="24"/>
              </w:rPr>
              <w:t>я(</w:t>
            </w:r>
            <w:proofErr w:type="gramEnd"/>
            <w:r w:rsidRPr="004C5A4F">
              <w:rPr>
                <w:sz w:val="24"/>
                <w:szCs w:val="24"/>
              </w:rPr>
              <w:t>-ей) Открытого конкурса принимается комиссией по осуществлению закупок (далее - Конкурсной комиссией) коллегиальным органом сформированным в ПАО «</w:t>
            </w:r>
            <w:proofErr w:type="spellStart"/>
            <w:r w:rsidRPr="004C5A4F">
              <w:rPr>
                <w:sz w:val="24"/>
                <w:szCs w:val="24"/>
              </w:rPr>
              <w:t>ТрансКонтейнер</w:t>
            </w:r>
            <w:proofErr w:type="spellEnd"/>
            <w:r w:rsidRPr="004C5A4F">
              <w:rPr>
                <w:sz w:val="24"/>
                <w:szCs w:val="24"/>
              </w:rPr>
              <w:t xml:space="preserve">» </w:t>
            </w:r>
          </w:p>
          <w:p w14:paraId="54043C5B" w14:textId="2C9EC1E9" w:rsidR="00040BAC" w:rsidRPr="004C5A4F" w:rsidRDefault="00FF0652" w:rsidP="006F3457">
            <w:pPr>
              <w:pStyle w:val="19"/>
              <w:ind w:firstLine="284"/>
              <w:rPr>
                <w:sz w:val="24"/>
                <w:szCs w:val="24"/>
                <w:highlight w:val="cyan"/>
              </w:rPr>
            </w:pPr>
            <w:r w:rsidRPr="004C5A4F">
              <w:rPr>
                <w:sz w:val="24"/>
                <w:szCs w:val="24"/>
              </w:rPr>
              <w:t xml:space="preserve">Адрес: </w:t>
            </w:r>
            <w:r w:rsidR="00BF39CA" w:rsidRPr="004C5A4F">
              <w:rPr>
                <w:sz w:val="24"/>
                <w:szCs w:val="24"/>
              </w:rPr>
              <w:t>125047, Мо</w:t>
            </w:r>
            <w:r w:rsidR="004C58AA" w:rsidRPr="004C5A4F">
              <w:rPr>
                <w:sz w:val="24"/>
                <w:szCs w:val="24"/>
              </w:rPr>
              <w:t>сква, Оружейный переулок, д.19.</w:t>
            </w:r>
          </w:p>
        </w:tc>
      </w:tr>
      <w:tr w:rsidR="003E2C12" w:rsidRPr="004C5A4F" w14:paraId="6915809E" w14:textId="77777777" w:rsidTr="008C11C8">
        <w:tc>
          <w:tcPr>
            <w:tcW w:w="567" w:type="dxa"/>
          </w:tcPr>
          <w:p w14:paraId="3C9EFF32" w14:textId="77777777" w:rsidR="003E2C12" w:rsidRPr="004C5A4F" w:rsidRDefault="009830CC" w:rsidP="00DB5FA9">
            <w:pPr>
              <w:pStyle w:val="19"/>
              <w:ind w:firstLine="0"/>
              <w:rPr>
                <w:b/>
                <w:sz w:val="24"/>
                <w:szCs w:val="24"/>
              </w:rPr>
            </w:pPr>
            <w:r w:rsidRPr="004C5A4F">
              <w:rPr>
                <w:b/>
                <w:sz w:val="24"/>
                <w:szCs w:val="24"/>
              </w:rPr>
              <w:t>10.</w:t>
            </w:r>
          </w:p>
        </w:tc>
        <w:tc>
          <w:tcPr>
            <w:tcW w:w="2127" w:type="dxa"/>
          </w:tcPr>
          <w:p w14:paraId="3AB0EB45" w14:textId="77777777" w:rsidR="003E2C12" w:rsidRPr="004C5A4F" w:rsidRDefault="009830CC" w:rsidP="00DB5FA9">
            <w:pPr>
              <w:pStyle w:val="Default"/>
              <w:rPr>
                <w:b/>
                <w:color w:val="auto"/>
              </w:rPr>
            </w:pPr>
            <w:r w:rsidRPr="004C5A4F">
              <w:rPr>
                <w:b/>
                <w:color w:val="auto"/>
              </w:rPr>
              <w:t>Подведение итогов</w:t>
            </w:r>
          </w:p>
        </w:tc>
        <w:tc>
          <w:tcPr>
            <w:tcW w:w="7087" w:type="dxa"/>
          </w:tcPr>
          <w:p w14:paraId="303E8232" w14:textId="4E20853E" w:rsidR="00040BAC" w:rsidRPr="004C5A4F" w:rsidRDefault="00FF0652" w:rsidP="000E0003">
            <w:pPr>
              <w:pStyle w:val="19"/>
              <w:ind w:firstLine="284"/>
              <w:rPr>
                <w:sz w:val="24"/>
                <w:szCs w:val="24"/>
                <w:highlight w:val="cyan"/>
              </w:rPr>
            </w:pPr>
            <w:r w:rsidRPr="004C5A4F">
              <w:rPr>
                <w:sz w:val="24"/>
                <w:szCs w:val="24"/>
              </w:rPr>
              <w:t>Подведение итогов состоится не позднее</w:t>
            </w:r>
            <w:r w:rsidR="00BF39CA" w:rsidRPr="004C5A4F">
              <w:rPr>
                <w:sz w:val="24"/>
                <w:szCs w:val="24"/>
              </w:rPr>
              <w:t xml:space="preserve"> </w:t>
            </w:r>
            <w:r w:rsidR="000E0003">
              <w:rPr>
                <w:sz w:val="24"/>
                <w:szCs w:val="24"/>
              </w:rPr>
              <w:t>14</w:t>
            </w:r>
            <w:r w:rsidR="00BF39CA" w:rsidRPr="004C5A4F">
              <w:rPr>
                <w:sz w:val="24"/>
                <w:szCs w:val="24"/>
              </w:rPr>
              <w:t xml:space="preserve"> часов 00 минут местного времени</w:t>
            </w:r>
            <w:r w:rsidRPr="004C5A4F">
              <w:rPr>
                <w:sz w:val="24"/>
                <w:szCs w:val="24"/>
              </w:rPr>
              <w:t xml:space="preserve"> </w:t>
            </w:r>
            <w:bookmarkStart w:id="55" w:name="OLE_LINK14"/>
            <w:bookmarkStart w:id="56" w:name="OLE_LINK15"/>
            <w:bookmarkStart w:id="57" w:name="OLE_LINK28"/>
            <w:r w:rsidRPr="000E0003">
              <w:rPr>
                <w:sz w:val="24"/>
                <w:szCs w:val="24"/>
              </w:rPr>
              <w:t>«</w:t>
            </w:r>
            <w:r w:rsidR="000E0003" w:rsidRPr="000E0003">
              <w:rPr>
                <w:sz w:val="24"/>
                <w:szCs w:val="24"/>
              </w:rPr>
              <w:t>24</w:t>
            </w:r>
            <w:r w:rsidRPr="000E0003">
              <w:rPr>
                <w:sz w:val="24"/>
                <w:szCs w:val="24"/>
              </w:rPr>
              <w:t xml:space="preserve">» </w:t>
            </w:r>
            <w:r w:rsidR="000E0003" w:rsidRPr="000E0003">
              <w:rPr>
                <w:sz w:val="24"/>
                <w:szCs w:val="24"/>
              </w:rPr>
              <w:t>октября</w:t>
            </w:r>
            <w:r w:rsidRPr="000E0003">
              <w:rPr>
                <w:sz w:val="24"/>
                <w:szCs w:val="24"/>
              </w:rPr>
              <w:t xml:space="preserve"> 2019 г.</w:t>
            </w:r>
            <w:bookmarkEnd w:id="55"/>
            <w:bookmarkEnd w:id="56"/>
            <w:bookmarkEnd w:id="57"/>
            <w:r w:rsidRPr="004C5A4F">
              <w:rPr>
                <w:sz w:val="24"/>
                <w:szCs w:val="24"/>
              </w:rPr>
              <w:t xml:space="preserve"> по адресу, указанному в пункте 9 Информационной карты.</w:t>
            </w:r>
          </w:p>
        </w:tc>
      </w:tr>
      <w:tr w:rsidR="007D6548" w:rsidRPr="004C5A4F" w14:paraId="6F8E9AC6" w14:textId="77777777" w:rsidTr="008C11C8">
        <w:tc>
          <w:tcPr>
            <w:tcW w:w="567" w:type="dxa"/>
          </w:tcPr>
          <w:p w14:paraId="78F42009" w14:textId="77777777" w:rsidR="007D6548" w:rsidRPr="004C5A4F" w:rsidRDefault="009830CC" w:rsidP="00DB5FA9">
            <w:pPr>
              <w:pStyle w:val="19"/>
              <w:ind w:firstLine="0"/>
              <w:rPr>
                <w:b/>
                <w:sz w:val="24"/>
                <w:szCs w:val="24"/>
              </w:rPr>
            </w:pPr>
            <w:r w:rsidRPr="004C5A4F">
              <w:rPr>
                <w:b/>
                <w:sz w:val="24"/>
                <w:szCs w:val="24"/>
              </w:rPr>
              <w:t>11.</w:t>
            </w:r>
          </w:p>
        </w:tc>
        <w:tc>
          <w:tcPr>
            <w:tcW w:w="2127" w:type="dxa"/>
          </w:tcPr>
          <w:p w14:paraId="487DF606" w14:textId="77777777" w:rsidR="007D6548" w:rsidRPr="004C5A4F" w:rsidRDefault="00306BEB" w:rsidP="00DB5FA9">
            <w:pPr>
              <w:pStyle w:val="Default"/>
              <w:rPr>
                <w:b/>
                <w:color w:val="auto"/>
              </w:rPr>
            </w:pPr>
            <w:r w:rsidRPr="004C5A4F">
              <w:rPr>
                <w:b/>
                <w:color w:val="auto"/>
              </w:rPr>
              <w:t>Форма, сроки и порядок оплаты за поставку товара, выполнение работ, оказание услуг</w:t>
            </w:r>
          </w:p>
        </w:tc>
        <w:tc>
          <w:tcPr>
            <w:tcW w:w="7087" w:type="dxa"/>
          </w:tcPr>
          <w:p w14:paraId="23542EA8" w14:textId="7CE61B06" w:rsidR="00040BAC" w:rsidRPr="004C5A4F" w:rsidRDefault="001A1D9B" w:rsidP="006F3457">
            <w:pPr>
              <w:pStyle w:val="19"/>
              <w:ind w:firstLine="284"/>
              <w:rPr>
                <w:sz w:val="24"/>
                <w:szCs w:val="24"/>
              </w:rPr>
            </w:pPr>
            <w:r w:rsidRPr="004C5A4F">
              <w:rPr>
                <w:sz w:val="24"/>
                <w:szCs w:val="24"/>
              </w:rPr>
              <w:tab/>
              <w:t xml:space="preserve">Оплата Работ производится в течение 30 (тридцати) календарных дней </w:t>
            </w:r>
            <w:proofErr w:type="gramStart"/>
            <w:r w:rsidRPr="004C5A4F">
              <w:rPr>
                <w:sz w:val="24"/>
                <w:szCs w:val="24"/>
              </w:rPr>
              <w:t>с даты подписания</w:t>
            </w:r>
            <w:proofErr w:type="gramEnd"/>
            <w:r w:rsidRPr="004C5A4F">
              <w:rPr>
                <w:sz w:val="24"/>
                <w:szCs w:val="24"/>
              </w:rPr>
              <w:t xml:space="preserve"> Сторонами Акта сдачи–приемки выполненных Работ за отчетный период, на основании счета, счета-фактуры Исполнителя. Датой платежа считается дата списания денежных сре</w:t>
            </w:r>
            <w:proofErr w:type="gramStart"/>
            <w:r w:rsidRPr="004C5A4F">
              <w:rPr>
                <w:sz w:val="24"/>
                <w:szCs w:val="24"/>
              </w:rPr>
              <w:t>дств с р</w:t>
            </w:r>
            <w:proofErr w:type="gramEnd"/>
            <w:r w:rsidRPr="004C5A4F">
              <w:rPr>
                <w:sz w:val="24"/>
                <w:szCs w:val="24"/>
              </w:rPr>
              <w:t>асчетного счета Заказчика.</w:t>
            </w:r>
          </w:p>
        </w:tc>
      </w:tr>
      <w:tr w:rsidR="007D6548" w:rsidRPr="004C5A4F" w14:paraId="3BA1DAC1" w14:textId="77777777" w:rsidTr="008C11C8">
        <w:tc>
          <w:tcPr>
            <w:tcW w:w="567" w:type="dxa"/>
          </w:tcPr>
          <w:p w14:paraId="4CD4A387" w14:textId="77777777" w:rsidR="007D6548" w:rsidRPr="004C5A4F" w:rsidRDefault="009830CC" w:rsidP="00DB5FA9">
            <w:pPr>
              <w:pStyle w:val="19"/>
              <w:ind w:firstLine="0"/>
              <w:rPr>
                <w:b/>
                <w:sz w:val="24"/>
                <w:szCs w:val="24"/>
              </w:rPr>
            </w:pPr>
            <w:r w:rsidRPr="004C5A4F">
              <w:rPr>
                <w:b/>
                <w:sz w:val="24"/>
                <w:szCs w:val="24"/>
              </w:rPr>
              <w:t>12.</w:t>
            </w:r>
          </w:p>
        </w:tc>
        <w:tc>
          <w:tcPr>
            <w:tcW w:w="2127" w:type="dxa"/>
          </w:tcPr>
          <w:p w14:paraId="149246CA" w14:textId="77777777" w:rsidR="007D6548" w:rsidRPr="004C5A4F" w:rsidRDefault="003527E1" w:rsidP="00DB5FA9">
            <w:pPr>
              <w:pStyle w:val="Default"/>
              <w:rPr>
                <w:b/>
                <w:color w:val="auto"/>
              </w:rPr>
            </w:pPr>
            <w:r w:rsidRPr="004C5A4F">
              <w:rPr>
                <w:b/>
                <w:color w:val="auto"/>
              </w:rPr>
              <w:t>Количество лотов</w:t>
            </w:r>
          </w:p>
        </w:tc>
        <w:tc>
          <w:tcPr>
            <w:tcW w:w="7087" w:type="dxa"/>
          </w:tcPr>
          <w:p w14:paraId="4AB27791" w14:textId="09CEB094" w:rsidR="00040BAC" w:rsidRPr="006F3457" w:rsidRDefault="004C58AA" w:rsidP="006F3457">
            <w:pPr>
              <w:pStyle w:val="19"/>
              <w:ind w:firstLine="284"/>
              <w:rPr>
                <w:b/>
                <w:sz w:val="24"/>
                <w:szCs w:val="24"/>
              </w:rPr>
            </w:pPr>
            <w:r w:rsidRPr="004C5A4F">
              <w:rPr>
                <w:sz w:val="24"/>
                <w:szCs w:val="24"/>
              </w:rPr>
              <w:t>Один лот.</w:t>
            </w:r>
          </w:p>
        </w:tc>
      </w:tr>
      <w:tr w:rsidR="007D6548" w:rsidRPr="004C5A4F" w14:paraId="14F8234F" w14:textId="77777777" w:rsidTr="008C11C8">
        <w:tc>
          <w:tcPr>
            <w:tcW w:w="567" w:type="dxa"/>
          </w:tcPr>
          <w:p w14:paraId="4B51F93A" w14:textId="77777777" w:rsidR="007D6548" w:rsidRPr="004C5A4F" w:rsidRDefault="00357415" w:rsidP="00DB5FA9">
            <w:pPr>
              <w:pStyle w:val="19"/>
              <w:ind w:firstLine="0"/>
              <w:rPr>
                <w:b/>
                <w:sz w:val="24"/>
                <w:szCs w:val="24"/>
              </w:rPr>
            </w:pPr>
            <w:r w:rsidRPr="004C5A4F">
              <w:rPr>
                <w:b/>
                <w:sz w:val="24"/>
                <w:szCs w:val="24"/>
              </w:rPr>
              <w:t>13.</w:t>
            </w:r>
          </w:p>
        </w:tc>
        <w:tc>
          <w:tcPr>
            <w:tcW w:w="2127" w:type="dxa"/>
          </w:tcPr>
          <w:p w14:paraId="22D2FB1E" w14:textId="77777777" w:rsidR="007D6548" w:rsidRPr="004C5A4F" w:rsidRDefault="006E08A0" w:rsidP="00DB5FA9">
            <w:pPr>
              <w:pStyle w:val="Default"/>
              <w:rPr>
                <w:b/>
                <w:color w:val="auto"/>
              </w:rPr>
            </w:pPr>
            <w:r w:rsidRPr="004C5A4F">
              <w:rPr>
                <w:b/>
                <w:color w:val="auto"/>
              </w:rPr>
              <w:t xml:space="preserve">Срок (период), условия и место </w:t>
            </w:r>
            <w:r w:rsidRPr="004C5A4F">
              <w:rPr>
                <w:b/>
              </w:rPr>
              <w:t xml:space="preserve">поставки товаров, </w:t>
            </w:r>
            <w:r w:rsidRPr="004C5A4F">
              <w:rPr>
                <w:b/>
                <w:color w:val="auto"/>
              </w:rPr>
              <w:t xml:space="preserve">выполнения </w:t>
            </w:r>
            <w:r w:rsidRPr="004C5A4F">
              <w:rPr>
                <w:b/>
              </w:rPr>
              <w:t>работ, оказания услуг</w:t>
            </w:r>
          </w:p>
        </w:tc>
        <w:tc>
          <w:tcPr>
            <w:tcW w:w="7087" w:type="dxa"/>
          </w:tcPr>
          <w:p w14:paraId="12F86799" w14:textId="3CB5520F" w:rsidR="00BF39CA" w:rsidRPr="004C5A4F" w:rsidRDefault="00BF39CA" w:rsidP="006F3457">
            <w:pPr>
              <w:pStyle w:val="Default"/>
              <w:ind w:firstLine="284"/>
              <w:jc w:val="both"/>
              <w:rPr>
                <w:color w:val="auto"/>
              </w:rPr>
            </w:pPr>
            <w:r w:rsidRPr="004C5A4F">
              <w:rPr>
                <w:b/>
                <w:bCs/>
                <w:color w:val="auto"/>
              </w:rPr>
              <w:t xml:space="preserve">Срок </w:t>
            </w:r>
            <w:r w:rsidRPr="004C5A4F">
              <w:rPr>
                <w:b/>
                <w:color w:val="auto"/>
              </w:rPr>
              <w:t>выполнения работ, оказания услуг, поставки товара и т.д.</w:t>
            </w:r>
            <w:r w:rsidRPr="004C5A4F">
              <w:rPr>
                <w:b/>
                <w:bCs/>
                <w:color w:val="auto"/>
              </w:rPr>
              <w:t xml:space="preserve">: </w:t>
            </w:r>
            <w:r w:rsidR="001A1D9B" w:rsidRPr="004C5A4F">
              <w:rPr>
                <w:color w:val="auto"/>
              </w:rPr>
              <w:t xml:space="preserve">в течение 12 (двенадцати) месяцев </w:t>
            </w:r>
            <w:proofErr w:type="gramStart"/>
            <w:r w:rsidR="001A1D9B" w:rsidRPr="004C5A4F">
              <w:rPr>
                <w:color w:val="auto"/>
              </w:rPr>
              <w:t>с даты подписания</w:t>
            </w:r>
            <w:proofErr w:type="gramEnd"/>
            <w:r w:rsidR="001A1D9B" w:rsidRPr="004C5A4F">
              <w:rPr>
                <w:color w:val="auto"/>
              </w:rPr>
              <w:t xml:space="preserve"> договора</w:t>
            </w:r>
            <w:r w:rsidR="004C58AA" w:rsidRPr="004C5A4F">
              <w:rPr>
                <w:color w:val="auto"/>
              </w:rPr>
              <w:t>.</w:t>
            </w:r>
          </w:p>
          <w:p w14:paraId="5EAB06D0" w14:textId="77777777" w:rsidR="00BF39CA" w:rsidRPr="004C5A4F" w:rsidRDefault="00BF39CA" w:rsidP="006F3457">
            <w:pPr>
              <w:pStyle w:val="Default"/>
              <w:ind w:firstLine="284"/>
              <w:jc w:val="both"/>
              <w:rPr>
                <w:color w:val="auto"/>
              </w:rPr>
            </w:pPr>
          </w:p>
          <w:p w14:paraId="6231362C" w14:textId="547FE621" w:rsidR="00040BAC" w:rsidRPr="004C5A4F" w:rsidRDefault="00BF39CA" w:rsidP="006F3457">
            <w:pPr>
              <w:pStyle w:val="Default"/>
              <w:ind w:firstLine="284"/>
              <w:jc w:val="both"/>
              <w:rPr>
                <w:b/>
                <w:color w:val="auto"/>
              </w:rPr>
            </w:pPr>
            <w:proofErr w:type="gramStart"/>
            <w:r w:rsidRPr="004C5A4F">
              <w:rPr>
                <w:b/>
                <w:bCs/>
                <w:color w:val="auto"/>
              </w:rPr>
              <w:t xml:space="preserve">Место </w:t>
            </w:r>
            <w:r w:rsidRPr="004C5A4F">
              <w:rPr>
                <w:b/>
                <w:color w:val="auto"/>
              </w:rPr>
              <w:t xml:space="preserve">выполнения работ, оказания услуг, поставки товара и т.д.: </w:t>
            </w:r>
            <w:r w:rsidR="004C58AA" w:rsidRPr="004C5A4F">
              <w:t>Российская Федерация, г. Москва, пер. Оружейный, 19</w:t>
            </w:r>
            <w:proofErr w:type="gramEnd"/>
          </w:p>
        </w:tc>
      </w:tr>
      <w:tr w:rsidR="007D6548" w:rsidRPr="004C5A4F" w14:paraId="7471DAE5" w14:textId="77777777" w:rsidTr="008C11C8">
        <w:tc>
          <w:tcPr>
            <w:tcW w:w="567" w:type="dxa"/>
          </w:tcPr>
          <w:p w14:paraId="0E6F41B4" w14:textId="77777777" w:rsidR="007D6548" w:rsidRPr="004C5A4F" w:rsidRDefault="00357415" w:rsidP="00DB5FA9">
            <w:pPr>
              <w:pStyle w:val="19"/>
              <w:ind w:firstLine="0"/>
              <w:rPr>
                <w:b/>
                <w:sz w:val="24"/>
                <w:szCs w:val="24"/>
              </w:rPr>
            </w:pPr>
            <w:r w:rsidRPr="004C5A4F">
              <w:rPr>
                <w:b/>
                <w:sz w:val="24"/>
                <w:szCs w:val="24"/>
              </w:rPr>
              <w:t>14.</w:t>
            </w:r>
          </w:p>
        </w:tc>
        <w:tc>
          <w:tcPr>
            <w:tcW w:w="2127" w:type="dxa"/>
          </w:tcPr>
          <w:p w14:paraId="5D384C1D" w14:textId="77777777" w:rsidR="007D6548" w:rsidRPr="004C5A4F" w:rsidRDefault="00C3633B" w:rsidP="00DB5FA9">
            <w:pPr>
              <w:pStyle w:val="Default"/>
              <w:rPr>
                <w:b/>
                <w:color w:val="auto"/>
              </w:rPr>
            </w:pPr>
            <w:r w:rsidRPr="004C5A4F">
              <w:rPr>
                <w:b/>
                <w:color w:val="auto"/>
              </w:rPr>
              <w:t>Состав и количество (объем) товаров, работ, услуг</w:t>
            </w:r>
          </w:p>
        </w:tc>
        <w:tc>
          <w:tcPr>
            <w:tcW w:w="7087" w:type="dxa"/>
          </w:tcPr>
          <w:p w14:paraId="53CCD771" w14:textId="64D5E2E8" w:rsidR="00040BAC" w:rsidRPr="004C5A4F" w:rsidRDefault="00BF39CA" w:rsidP="006F3457">
            <w:pPr>
              <w:tabs>
                <w:tab w:val="left" w:pos="2901"/>
              </w:tabs>
              <w:ind w:firstLine="284"/>
            </w:pPr>
            <w:r w:rsidRPr="004C5A4F">
              <w:t>Состав и объем услуг определен в разделе 4 «Техническое задание» документации о закупке.</w:t>
            </w:r>
          </w:p>
        </w:tc>
      </w:tr>
      <w:tr w:rsidR="007D6548" w:rsidRPr="004C5A4F" w14:paraId="371B238F" w14:textId="77777777" w:rsidTr="008C11C8">
        <w:tc>
          <w:tcPr>
            <w:tcW w:w="567" w:type="dxa"/>
          </w:tcPr>
          <w:p w14:paraId="4EE78305" w14:textId="77777777" w:rsidR="007D6548" w:rsidRPr="004C5A4F" w:rsidRDefault="00357415" w:rsidP="00DB5FA9">
            <w:pPr>
              <w:pStyle w:val="19"/>
              <w:ind w:firstLine="0"/>
              <w:rPr>
                <w:b/>
                <w:sz w:val="24"/>
                <w:szCs w:val="24"/>
              </w:rPr>
            </w:pPr>
            <w:r w:rsidRPr="004C5A4F">
              <w:rPr>
                <w:b/>
                <w:sz w:val="24"/>
                <w:szCs w:val="24"/>
              </w:rPr>
              <w:t>15.</w:t>
            </w:r>
          </w:p>
        </w:tc>
        <w:tc>
          <w:tcPr>
            <w:tcW w:w="2127" w:type="dxa"/>
          </w:tcPr>
          <w:p w14:paraId="229A2C03" w14:textId="77777777" w:rsidR="007D6548" w:rsidRPr="004C5A4F" w:rsidRDefault="005175D4" w:rsidP="00DB5FA9">
            <w:pPr>
              <w:pStyle w:val="Default"/>
              <w:rPr>
                <w:b/>
                <w:color w:val="auto"/>
              </w:rPr>
            </w:pPr>
            <w:r w:rsidRPr="004C5A4F">
              <w:rPr>
                <w:b/>
                <w:color w:val="auto"/>
              </w:rPr>
              <w:t>Официальный язык</w:t>
            </w:r>
          </w:p>
        </w:tc>
        <w:tc>
          <w:tcPr>
            <w:tcW w:w="7087" w:type="dxa"/>
          </w:tcPr>
          <w:p w14:paraId="0F9736B9" w14:textId="77777777" w:rsidR="00040BAC" w:rsidRPr="004C5A4F" w:rsidRDefault="00896443" w:rsidP="006F3457">
            <w:pPr>
              <w:pStyle w:val="afe"/>
              <w:ind w:firstLine="284"/>
              <w:jc w:val="both"/>
              <w:rPr>
                <w:sz w:val="24"/>
                <w:szCs w:val="24"/>
              </w:rPr>
            </w:pPr>
            <w:r w:rsidRPr="004C5A4F">
              <w:rPr>
                <w:sz w:val="24"/>
                <w:szCs w:val="24"/>
              </w:rPr>
              <w:t xml:space="preserve">Русский язык. Вся переписка, связанная с проведением Открытого конкурса, ведется преимущественно в электронной форме через ЭТП </w:t>
            </w:r>
            <w:r w:rsidR="004C58AA" w:rsidRPr="004C5A4F">
              <w:rPr>
                <w:sz w:val="24"/>
                <w:szCs w:val="24"/>
              </w:rPr>
              <w:t>на русском языке.</w:t>
            </w:r>
          </w:p>
        </w:tc>
      </w:tr>
      <w:tr w:rsidR="00896443" w:rsidRPr="004C5A4F" w14:paraId="2CABBF14" w14:textId="77777777" w:rsidTr="008C11C8">
        <w:tc>
          <w:tcPr>
            <w:tcW w:w="567" w:type="dxa"/>
          </w:tcPr>
          <w:p w14:paraId="27300250" w14:textId="77777777" w:rsidR="00896443" w:rsidRPr="004C5A4F" w:rsidRDefault="00896443" w:rsidP="00DB5FA9">
            <w:pPr>
              <w:pStyle w:val="19"/>
              <w:ind w:firstLine="0"/>
              <w:rPr>
                <w:b/>
                <w:sz w:val="24"/>
                <w:szCs w:val="24"/>
              </w:rPr>
            </w:pPr>
            <w:r w:rsidRPr="004C5A4F">
              <w:rPr>
                <w:b/>
                <w:sz w:val="24"/>
                <w:szCs w:val="24"/>
              </w:rPr>
              <w:t>16.</w:t>
            </w:r>
          </w:p>
        </w:tc>
        <w:tc>
          <w:tcPr>
            <w:tcW w:w="2127" w:type="dxa"/>
          </w:tcPr>
          <w:p w14:paraId="77D576F9" w14:textId="77777777" w:rsidR="00896443" w:rsidRPr="004C5A4F" w:rsidRDefault="00896443" w:rsidP="00DB5FA9">
            <w:pPr>
              <w:pStyle w:val="Default"/>
              <w:rPr>
                <w:b/>
                <w:color w:val="auto"/>
              </w:rPr>
            </w:pPr>
            <w:r w:rsidRPr="004C5A4F">
              <w:rPr>
                <w:b/>
                <w:color w:val="auto"/>
              </w:rPr>
              <w:t>Валюта Открытого конкурса</w:t>
            </w:r>
          </w:p>
        </w:tc>
        <w:tc>
          <w:tcPr>
            <w:tcW w:w="7087" w:type="dxa"/>
          </w:tcPr>
          <w:p w14:paraId="53422C56" w14:textId="3F804496" w:rsidR="00896443" w:rsidRPr="004C5A4F" w:rsidRDefault="004C58AA" w:rsidP="006F3457">
            <w:pPr>
              <w:pStyle w:val="19"/>
              <w:ind w:firstLine="284"/>
              <w:rPr>
                <w:b/>
                <w:sz w:val="24"/>
                <w:szCs w:val="24"/>
                <w:highlight w:val="yellow"/>
              </w:rPr>
            </w:pPr>
            <w:r w:rsidRPr="004C5A4F">
              <w:rPr>
                <w:sz w:val="24"/>
                <w:szCs w:val="24"/>
              </w:rPr>
              <w:t>Р</w:t>
            </w:r>
            <w:r w:rsidR="00896443" w:rsidRPr="004C5A4F">
              <w:rPr>
                <w:sz w:val="24"/>
                <w:szCs w:val="24"/>
              </w:rPr>
              <w:t>убли РФ</w:t>
            </w:r>
          </w:p>
        </w:tc>
      </w:tr>
      <w:tr w:rsidR="00896443" w:rsidRPr="004C5A4F" w14:paraId="0666DBCC" w14:textId="77777777" w:rsidTr="008C11C8">
        <w:tc>
          <w:tcPr>
            <w:tcW w:w="567" w:type="dxa"/>
          </w:tcPr>
          <w:p w14:paraId="53CE21F4" w14:textId="77777777" w:rsidR="00896443" w:rsidRPr="004C5A4F" w:rsidRDefault="00896443" w:rsidP="00DB5FA9">
            <w:pPr>
              <w:pStyle w:val="19"/>
              <w:ind w:firstLine="0"/>
              <w:rPr>
                <w:b/>
                <w:sz w:val="24"/>
                <w:szCs w:val="24"/>
              </w:rPr>
            </w:pPr>
            <w:r w:rsidRPr="004C5A4F">
              <w:rPr>
                <w:b/>
                <w:sz w:val="24"/>
                <w:szCs w:val="24"/>
              </w:rPr>
              <w:t>17.</w:t>
            </w:r>
          </w:p>
        </w:tc>
        <w:tc>
          <w:tcPr>
            <w:tcW w:w="2127" w:type="dxa"/>
          </w:tcPr>
          <w:p w14:paraId="25F9769E" w14:textId="36D41778" w:rsidR="00896443" w:rsidRPr="004C5A4F" w:rsidRDefault="00896443" w:rsidP="00DB5FA9">
            <w:pPr>
              <w:pStyle w:val="Default"/>
              <w:rPr>
                <w:b/>
                <w:color w:val="auto"/>
              </w:rPr>
            </w:pPr>
            <w:r w:rsidRPr="004C5A4F">
              <w:rPr>
                <w:b/>
                <w:color w:val="auto"/>
              </w:rPr>
              <w:t xml:space="preserve">Обязательные требования, предъявляемые к претендентам и Заявке на </w:t>
            </w:r>
            <w:r w:rsidRPr="004C5A4F">
              <w:rPr>
                <w:b/>
                <w:color w:val="auto"/>
              </w:rPr>
              <w:lastRenderedPageBreak/>
              <w:t xml:space="preserve">участие в Открытом конкурсе </w:t>
            </w:r>
          </w:p>
        </w:tc>
        <w:tc>
          <w:tcPr>
            <w:tcW w:w="7087" w:type="dxa"/>
          </w:tcPr>
          <w:p w14:paraId="6E48513B" w14:textId="77777777" w:rsidR="004C58AA" w:rsidRPr="004C5A4F" w:rsidRDefault="004C58AA" w:rsidP="006F3457">
            <w:pPr>
              <w:pStyle w:val="aff7"/>
              <w:numPr>
                <w:ilvl w:val="0"/>
                <w:numId w:val="23"/>
              </w:numPr>
              <w:ind w:left="0" w:firstLine="284"/>
              <w:jc w:val="both"/>
              <w:rPr>
                <w:b/>
              </w:rPr>
            </w:pPr>
            <w:r w:rsidRPr="004C5A4F">
              <w:rPr>
                <w:b/>
              </w:rPr>
              <w:lastRenderedPageBreak/>
              <w:t>Помимо указанных в пункте 2.1 настоящей документации о закупке требований к претенденту, участнику предъявляются следующие требования:</w:t>
            </w:r>
          </w:p>
          <w:p w14:paraId="6761295C" w14:textId="77777777" w:rsidR="004C58AA" w:rsidRPr="004C5A4F" w:rsidRDefault="009C2A45" w:rsidP="006F3457">
            <w:pPr>
              <w:pStyle w:val="aff7"/>
              <w:numPr>
                <w:ilvl w:val="1"/>
                <w:numId w:val="24"/>
              </w:numPr>
              <w:ind w:left="0" w:firstLine="284"/>
              <w:jc w:val="both"/>
            </w:pPr>
            <w:r w:rsidRPr="004C5A4F">
              <w:t xml:space="preserve"> </w:t>
            </w:r>
            <w:r w:rsidR="004C58AA" w:rsidRPr="004C5A4F">
              <w:t xml:space="preserve">деятельность участника не должна быть приостановлена в порядке, предусмотренном Кодексом Российской Федерации об </w:t>
            </w:r>
            <w:r w:rsidR="004C58AA" w:rsidRPr="004C5A4F">
              <w:lastRenderedPageBreak/>
              <w:t>административных правонарушениях, на день подачи Заявки;</w:t>
            </w:r>
          </w:p>
          <w:p w14:paraId="157CA20A" w14:textId="77777777" w:rsidR="004C58AA" w:rsidRPr="004C5A4F" w:rsidRDefault="009C2A45" w:rsidP="006F3457">
            <w:pPr>
              <w:pStyle w:val="aff7"/>
              <w:numPr>
                <w:ilvl w:val="1"/>
                <w:numId w:val="24"/>
              </w:numPr>
              <w:ind w:left="0" w:firstLine="284"/>
              <w:jc w:val="both"/>
            </w:pPr>
            <w:r w:rsidRPr="004C5A4F">
              <w:t xml:space="preserve"> </w:t>
            </w:r>
            <w:r w:rsidR="004C58AA" w:rsidRPr="004C5A4F">
              <w:t>отсутствие за последние три года просроченной задолженности перед ПАО «</w:t>
            </w:r>
            <w:proofErr w:type="spellStart"/>
            <w:r w:rsidR="004C58AA" w:rsidRPr="004C5A4F">
              <w:t>ТрансКонтейнер</w:t>
            </w:r>
            <w:proofErr w:type="spellEnd"/>
            <w:r w:rsidR="004C58AA" w:rsidRPr="004C5A4F">
              <w:t>», фактов невыполнения обязательств перед ПАО «</w:t>
            </w:r>
            <w:proofErr w:type="spellStart"/>
            <w:r w:rsidR="004C58AA" w:rsidRPr="004C5A4F">
              <w:t>ТрансКонтейнер</w:t>
            </w:r>
            <w:proofErr w:type="spellEnd"/>
            <w:r w:rsidR="004C58AA" w:rsidRPr="004C5A4F">
              <w:t>» и причинения вреда имуществу ПАО «</w:t>
            </w:r>
            <w:proofErr w:type="spellStart"/>
            <w:r w:rsidR="004C58AA" w:rsidRPr="004C5A4F">
              <w:t>ТрансКонтейнер</w:t>
            </w:r>
            <w:proofErr w:type="spellEnd"/>
            <w:r w:rsidR="004C58AA" w:rsidRPr="004C5A4F">
              <w:t>»;</w:t>
            </w:r>
          </w:p>
          <w:p w14:paraId="69611785" w14:textId="77777777" w:rsidR="009C2A45" w:rsidRPr="004C5A4F" w:rsidRDefault="009C2A45" w:rsidP="006F3457">
            <w:pPr>
              <w:pStyle w:val="aff7"/>
              <w:numPr>
                <w:ilvl w:val="0"/>
                <w:numId w:val="23"/>
              </w:numPr>
              <w:ind w:left="0" w:firstLine="284"/>
              <w:jc w:val="both"/>
              <w:rPr>
                <w:b/>
              </w:rPr>
            </w:pPr>
            <w:r w:rsidRPr="004C5A4F">
              <w:rPr>
                <w:b/>
              </w:rPr>
              <w:t>Список документов представляемых претендентом для подтверждения обязательных требований:</w:t>
            </w:r>
          </w:p>
          <w:p w14:paraId="4CD04ADE" w14:textId="01951C6E" w:rsidR="004C58AA" w:rsidRPr="004C5A4F" w:rsidRDefault="009C2A45" w:rsidP="006F3457">
            <w:pPr>
              <w:pStyle w:val="aff7"/>
              <w:numPr>
                <w:ilvl w:val="1"/>
                <w:numId w:val="25"/>
              </w:numPr>
              <w:ind w:left="0" w:firstLine="284"/>
              <w:jc w:val="both"/>
            </w:pPr>
            <w:r w:rsidRPr="004C5A4F">
              <w:t xml:space="preserve"> </w:t>
            </w:r>
            <w:r w:rsidR="004C58AA" w:rsidRPr="004C5A4F">
              <w:t>в случае если претендент/участник не является плательщиком НДС, документ, подтверждающий право претендента на освобождение от уплаты НДС, с указанием положения Налогового кодекса Российской Федерации, являющегося основанием для освобождения;</w:t>
            </w:r>
          </w:p>
          <w:p w14:paraId="6DD502A8" w14:textId="50706686" w:rsidR="004C58AA" w:rsidRPr="004C5A4F" w:rsidRDefault="009C2A45" w:rsidP="006F3457">
            <w:pPr>
              <w:pStyle w:val="aff7"/>
              <w:numPr>
                <w:ilvl w:val="1"/>
                <w:numId w:val="25"/>
              </w:numPr>
              <w:ind w:left="0" w:firstLine="284"/>
              <w:jc w:val="both"/>
            </w:pPr>
            <w:r w:rsidRPr="004C5A4F">
              <w:t xml:space="preserve"> </w:t>
            </w:r>
            <w:proofErr w:type="gramStart"/>
            <w:r w:rsidR="004C58AA" w:rsidRPr="004C5A4F">
              <w:t>в подтверждение соответствия требованию, установленному частью «а» пункта 2.1 документации о закупке, претендент осуществляет проверку информации о наличии/отсутствии у претендента задолженности по уплате налогов, сборов и о представленной претендентом налоговой отчетности, на официальном сайте Федеральной налоговой службы Российской Федерации (</w:t>
            </w:r>
            <w:hyperlink r:id="rId28" w:history="1">
              <w:r w:rsidRPr="004C5A4F">
                <w:rPr>
                  <w:rStyle w:val="a7"/>
                </w:rPr>
                <w:t>https://service.nalog.ru/zd.do</w:t>
              </w:r>
            </w:hyperlink>
            <w:r w:rsidR="004C58AA" w:rsidRPr="004C5A4F">
              <w:t>).</w:t>
            </w:r>
            <w:proofErr w:type="gramEnd"/>
            <w:r w:rsidR="004C58AA" w:rsidRPr="004C5A4F">
              <w:t xml:space="preserve"> В случае наличия информации о неисполненной обязанности перед Федеральной налоговой службой Российской Федерации, претендент обязан в составе заявки представить документы, подтверждающие исполнение обязанностей (заверенные банком копии платежных поручений, акты сверки с отметкой налогового органа и т.п.). Организатором на день рассмотрения Заявок проверяется информация о наличии/отсутствии задолженности и о предоставленной претендентом налоговой отчетности на официальном сайте Федеральной налоговой службы Российской Федерации (вкладка «сведения о юридических лицах, имеющих задолженность по уплате налогов и/или не представляющих налоговую отчетность более года» (</w:t>
            </w:r>
            <w:hyperlink r:id="rId29" w:history="1">
              <w:r w:rsidRPr="004C5A4F">
                <w:rPr>
                  <w:rStyle w:val="a7"/>
                </w:rPr>
                <w:t>https://service.nalog.ru/zd.do</w:t>
              </w:r>
            </w:hyperlink>
            <w:proofErr w:type="gramStart"/>
            <w:r w:rsidRPr="004C5A4F">
              <w:t xml:space="preserve"> </w:t>
            </w:r>
            <w:r w:rsidR="004C58AA" w:rsidRPr="004C5A4F">
              <w:t>)</w:t>
            </w:r>
            <w:proofErr w:type="gramEnd"/>
            <w:r w:rsidR="004C58AA" w:rsidRPr="004C5A4F">
              <w:t>;</w:t>
            </w:r>
          </w:p>
          <w:p w14:paraId="1FD3E955" w14:textId="77777777" w:rsidR="004C58AA" w:rsidRPr="004C5A4F" w:rsidRDefault="009C2A45" w:rsidP="006F3457">
            <w:pPr>
              <w:pStyle w:val="aff7"/>
              <w:numPr>
                <w:ilvl w:val="1"/>
                <w:numId w:val="25"/>
              </w:numPr>
              <w:ind w:left="0" w:firstLine="284"/>
              <w:jc w:val="both"/>
            </w:pPr>
            <w:r w:rsidRPr="004C5A4F">
              <w:t xml:space="preserve"> </w:t>
            </w:r>
            <w:proofErr w:type="gramStart"/>
            <w:r w:rsidR="004C58AA" w:rsidRPr="004C5A4F">
              <w:t xml:space="preserve">в подтверждение соответствия требованиям, установленным частью  «а» и «г» пункта 2.1 документации о закупке, и отсутствия административных производств, в том числе о </w:t>
            </w:r>
            <w:proofErr w:type="spellStart"/>
            <w:r w:rsidR="004C58AA" w:rsidRPr="004C5A4F">
              <w:t>неприостановлении</w:t>
            </w:r>
            <w:proofErr w:type="spellEnd"/>
            <w:r w:rsidR="004C58AA" w:rsidRPr="004C5A4F">
              <w:t xml:space="preserve"> деятельности претендента в административном порядке и/или задолженности, претендент осуществляет проверку информации о наличии/отсутствии исполнительных производств претендента на официальном сайте Федеральной службы судебных приставов Российской Федерации (</w:t>
            </w:r>
            <w:hyperlink r:id="rId30" w:history="1">
              <w:r w:rsidRPr="004C5A4F">
                <w:rPr>
                  <w:rStyle w:val="a7"/>
                </w:rPr>
                <w:t>http://fssprus.ru/iss/ip</w:t>
              </w:r>
            </w:hyperlink>
            <w:r w:rsidR="004C58AA" w:rsidRPr="004C5A4F">
              <w:t>), а также информации в едином</w:t>
            </w:r>
            <w:proofErr w:type="gramEnd"/>
            <w:r w:rsidR="004C58AA" w:rsidRPr="004C5A4F">
              <w:t xml:space="preserve"> </w:t>
            </w:r>
            <w:proofErr w:type="gramStart"/>
            <w:r w:rsidR="004C58AA" w:rsidRPr="004C5A4F">
              <w:t xml:space="preserve">Федеральном реестре сведений о фактах деятельности юридических лиц </w:t>
            </w:r>
            <w:hyperlink r:id="rId31" w:history="1">
              <w:r w:rsidRPr="004C5A4F">
                <w:rPr>
                  <w:rStyle w:val="a7"/>
                </w:rPr>
                <w:t>http://www.fedresurs.ru/companies/IsSearching</w:t>
              </w:r>
            </w:hyperlink>
            <w:r w:rsidR="004C58AA" w:rsidRPr="004C5A4F">
              <w:t>. В случае наличия на официальном сайте Федеральной службы судебных приставов Российской Федерации информации о наличии в отношении претендента исполнительных производств, претендент обязан в составе Заявки представить документы, подтверждающие исполнение обязанностей по таким исполнительным производствам (заверенные банком копии платежных поручений, заверенные претендентом постановления о прекращении исполнительного производства</w:t>
            </w:r>
            <w:proofErr w:type="gramEnd"/>
            <w:r w:rsidR="004C58AA" w:rsidRPr="004C5A4F">
              <w:t xml:space="preserve"> и т.п.). Организатором на день рассмотрения Заявок проверяется информация о наличии исполнительных производств и/или </w:t>
            </w:r>
            <w:proofErr w:type="spellStart"/>
            <w:r w:rsidR="004C58AA" w:rsidRPr="004C5A4F">
              <w:lastRenderedPageBreak/>
              <w:t>неприостановлении</w:t>
            </w:r>
            <w:proofErr w:type="spellEnd"/>
            <w:r w:rsidR="004C58AA" w:rsidRPr="004C5A4F">
              <w:t xml:space="preserve"> деятельности на официальном сайте Федеральной службы судебных приставов Российской Федерации (вкладка «банк данных исполнительных производств») и едином Федеральном реестре сведений о фактах деятельности юридических лиц (вкладка «реестры»);</w:t>
            </w:r>
          </w:p>
          <w:p w14:paraId="1FAB36ED" w14:textId="031A1639" w:rsidR="00896443" w:rsidRPr="004C5A4F" w:rsidRDefault="009C2A45" w:rsidP="006F3457">
            <w:pPr>
              <w:pStyle w:val="aff7"/>
              <w:numPr>
                <w:ilvl w:val="1"/>
                <w:numId w:val="25"/>
              </w:numPr>
              <w:ind w:left="0" w:firstLine="284"/>
              <w:jc w:val="both"/>
            </w:pPr>
            <w:r w:rsidRPr="004C5A4F">
              <w:t xml:space="preserve"> </w:t>
            </w:r>
            <w:r w:rsidR="004C58AA" w:rsidRPr="004C5A4F">
              <w:t>годовая бухгалтерская (финансовая) отчетность, а именно: бухгалтерские балансы и отчеты о финансовых результатах за один последний завершенный отчетный период (</w:t>
            </w:r>
            <w:r w:rsidR="002016EA" w:rsidRPr="004C5A4F">
              <w:t xml:space="preserve">2018 </w:t>
            </w:r>
            <w:r w:rsidR="004C58AA" w:rsidRPr="004C5A4F">
              <w:t>финансовый год). При отсутствии годовой бухгалтерской (финансовой) отчетности пояснительное письмо от претендента с указанием причины ее отсутствия. Предоставляется копия документа от каждого юридического лица и лица выступающего на стороне одного претендента;</w:t>
            </w:r>
          </w:p>
        </w:tc>
      </w:tr>
      <w:tr w:rsidR="00193E60" w:rsidRPr="004C5A4F" w14:paraId="5B8B9928" w14:textId="77777777" w:rsidTr="008C11C8">
        <w:tc>
          <w:tcPr>
            <w:tcW w:w="567" w:type="dxa"/>
          </w:tcPr>
          <w:p w14:paraId="330ACF57" w14:textId="77777777" w:rsidR="00193E60" w:rsidRPr="004C5A4F" w:rsidRDefault="00193E60" w:rsidP="00DB5FA9">
            <w:pPr>
              <w:pStyle w:val="19"/>
              <w:ind w:firstLine="0"/>
              <w:rPr>
                <w:b/>
                <w:sz w:val="24"/>
                <w:szCs w:val="24"/>
              </w:rPr>
            </w:pPr>
            <w:r w:rsidRPr="004C5A4F">
              <w:rPr>
                <w:b/>
                <w:sz w:val="24"/>
                <w:szCs w:val="24"/>
              </w:rPr>
              <w:lastRenderedPageBreak/>
              <w:t>18.</w:t>
            </w:r>
          </w:p>
        </w:tc>
        <w:tc>
          <w:tcPr>
            <w:tcW w:w="2127" w:type="dxa"/>
          </w:tcPr>
          <w:p w14:paraId="40C11938" w14:textId="77777777" w:rsidR="00193E60" w:rsidRPr="004C5A4F" w:rsidRDefault="00193E60" w:rsidP="00DB5FA9">
            <w:pPr>
              <w:pStyle w:val="Default"/>
              <w:rPr>
                <w:b/>
                <w:color w:val="auto"/>
              </w:rPr>
            </w:pPr>
            <w:r w:rsidRPr="004C5A4F">
              <w:rPr>
                <w:b/>
                <w:color w:val="auto"/>
              </w:rPr>
              <w:t>Дополнительные этапы проведения Открытого конкурса</w:t>
            </w:r>
          </w:p>
          <w:p w14:paraId="4AF1404D" w14:textId="77777777" w:rsidR="00193E60" w:rsidRPr="004C5A4F" w:rsidRDefault="00193E60" w:rsidP="00DB5FA9">
            <w:pPr>
              <w:pStyle w:val="Default"/>
              <w:rPr>
                <w:b/>
                <w:color w:val="auto"/>
              </w:rPr>
            </w:pPr>
          </w:p>
        </w:tc>
        <w:tc>
          <w:tcPr>
            <w:tcW w:w="7087" w:type="dxa"/>
          </w:tcPr>
          <w:p w14:paraId="243CA457" w14:textId="77777777" w:rsidR="009C2A45" w:rsidRPr="004C5A4F" w:rsidRDefault="00193E60" w:rsidP="006F3457">
            <w:pPr>
              <w:pStyle w:val="aff7"/>
              <w:numPr>
                <w:ilvl w:val="1"/>
                <w:numId w:val="12"/>
              </w:numPr>
              <w:ind w:left="0" w:firstLine="284"/>
              <w:jc w:val="both"/>
            </w:pPr>
            <w:r w:rsidRPr="004C5A4F">
              <w:rPr>
                <w:b/>
              </w:rPr>
              <w:t xml:space="preserve">Проведение квалификационного отбора участников конкурса. </w:t>
            </w:r>
            <w:r w:rsidR="009C2A45" w:rsidRPr="004C5A4F">
              <w:t xml:space="preserve"> </w:t>
            </w:r>
          </w:p>
          <w:p w14:paraId="45795354" w14:textId="2DC98785" w:rsidR="00193E60" w:rsidRPr="000E0003" w:rsidRDefault="001C568C" w:rsidP="006F3457">
            <w:pPr>
              <w:pStyle w:val="aff7"/>
              <w:ind w:left="0" w:firstLine="284"/>
              <w:jc w:val="both"/>
            </w:pPr>
            <w:r w:rsidRPr="000E0003">
              <w:t xml:space="preserve">1.1. </w:t>
            </w:r>
            <w:r w:rsidR="00193E60" w:rsidRPr="000E0003">
              <w:t xml:space="preserve">Помимо указанных в подпункте 1.5.5 пункта 1.5 настоящей документации о закупке </w:t>
            </w:r>
            <w:r w:rsidR="009C2A45" w:rsidRPr="000E0003">
              <w:t>требований к претенденту</w:t>
            </w:r>
            <w:r w:rsidR="00D42B5A" w:rsidRPr="000E0003">
              <w:t xml:space="preserve"> / его субподрядчик</w:t>
            </w:r>
            <w:proofErr w:type="gramStart"/>
            <w:r w:rsidR="00D42B5A" w:rsidRPr="000E0003">
              <w:t>у(</w:t>
            </w:r>
            <w:proofErr w:type="gramEnd"/>
            <w:r w:rsidR="00D42B5A" w:rsidRPr="000E0003">
              <w:t>-</w:t>
            </w:r>
            <w:proofErr w:type="spellStart"/>
            <w:r w:rsidR="00D42B5A" w:rsidRPr="000E0003">
              <w:t>ам</w:t>
            </w:r>
            <w:proofErr w:type="spellEnd"/>
            <w:r w:rsidR="00D42B5A" w:rsidRPr="000E0003">
              <w:t>) (соисполнителю(-ям))</w:t>
            </w:r>
            <w:r w:rsidR="009C2A45" w:rsidRPr="000E0003">
              <w:t xml:space="preserve"> предъявля</w:t>
            </w:r>
            <w:r w:rsidR="009C5B3C" w:rsidRPr="000E0003">
              <w:t>ю</w:t>
            </w:r>
            <w:r w:rsidR="00193E60" w:rsidRPr="000E0003">
              <w:t>тся следующ</w:t>
            </w:r>
            <w:r w:rsidR="009C5B3C" w:rsidRPr="000E0003">
              <w:t>и</w:t>
            </w:r>
            <w:r w:rsidR="009C2A45" w:rsidRPr="000E0003">
              <w:t>е един</w:t>
            </w:r>
            <w:r w:rsidR="009C5B3C" w:rsidRPr="000E0003">
              <w:t>ы</w:t>
            </w:r>
            <w:r w:rsidR="00193E60" w:rsidRPr="000E0003">
              <w:t>е квалификационн</w:t>
            </w:r>
            <w:r w:rsidR="009C5B3C" w:rsidRPr="000E0003">
              <w:t>ы</w:t>
            </w:r>
            <w:r w:rsidR="00193E60" w:rsidRPr="000E0003">
              <w:t>е требовани</w:t>
            </w:r>
            <w:r w:rsidR="009C5B3C" w:rsidRPr="000E0003">
              <w:t>я</w:t>
            </w:r>
            <w:r w:rsidR="00193E60" w:rsidRPr="000E0003">
              <w:t>:</w:t>
            </w:r>
          </w:p>
          <w:p w14:paraId="5A7EA06B" w14:textId="5DF3D539" w:rsidR="00B00BB3" w:rsidRPr="004C5A4F" w:rsidRDefault="00730E62" w:rsidP="006F3457">
            <w:pPr>
              <w:ind w:firstLine="284"/>
              <w:jc w:val="both"/>
            </w:pPr>
            <w:r w:rsidRPr="004C5A4F">
              <w:t xml:space="preserve">1.1.1. </w:t>
            </w:r>
            <w:r w:rsidR="00B00BB3" w:rsidRPr="004C5A4F">
              <w:t xml:space="preserve">Наличие за 2016-2019 года опыта выполнения работ, оказания услуг </w:t>
            </w:r>
            <w:r w:rsidRPr="004C5A4F">
              <w:t xml:space="preserve">по </w:t>
            </w:r>
            <w:r w:rsidR="00B00BB3" w:rsidRPr="004C5A4F">
              <w:t>сервисно</w:t>
            </w:r>
            <w:r w:rsidRPr="004C5A4F">
              <w:t>му</w:t>
            </w:r>
            <w:r w:rsidR="00B00BB3" w:rsidRPr="004C5A4F">
              <w:t xml:space="preserve"> обслуживани</w:t>
            </w:r>
            <w:r w:rsidRPr="004C5A4F">
              <w:t>ю</w:t>
            </w:r>
            <w:r w:rsidR="00B00BB3" w:rsidRPr="004C5A4F">
              <w:t>/техническ</w:t>
            </w:r>
            <w:r w:rsidRPr="004C5A4F">
              <w:t>ой</w:t>
            </w:r>
            <w:r w:rsidR="00B00BB3" w:rsidRPr="004C5A4F">
              <w:t xml:space="preserve"> поддержк</w:t>
            </w:r>
            <w:r w:rsidRPr="004C5A4F">
              <w:t>е</w:t>
            </w:r>
            <w:r w:rsidR="00B00BB3" w:rsidRPr="004C5A4F">
              <w:t>/поддержк</w:t>
            </w:r>
            <w:r w:rsidRPr="004C5A4F">
              <w:t>е</w:t>
            </w:r>
            <w:r w:rsidR="00B00BB3" w:rsidRPr="004C5A4F">
              <w:t xml:space="preserve"> систем/подсистем/портальных решений/</w:t>
            </w:r>
            <w:r w:rsidR="00F42433">
              <w:t xml:space="preserve"> </w:t>
            </w:r>
            <w:r w:rsidR="00B00BB3" w:rsidRPr="004C5A4F">
              <w:t>программного обеспечения), с суммарной стоимостью договор</w:t>
            </w:r>
            <w:proofErr w:type="gramStart"/>
            <w:r w:rsidR="00B00BB3" w:rsidRPr="004C5A4F">
              <w:t>а(</w:t>
            </w:r>
            <w:proofErr w:type="gramEnd"/>
            <w:r w:rsidR="00B00BB3" w:rsidRPr="004C5A4F">
              <w:t>-</w:t>
            </w:r>
            <w:proofErr w:type="spellStart"/>
            <w:r w:rsidR="00B00BB3" w:rsidRPr="004C5A4F">
              <w:t>ов</w:t>
            </w:r>
            <w:proofErr w:type="spellEnd"/>
            <w:r w:rsidR="00B00BB3" w:rsidRPr="004C5A4F">
              <w:t xml:space="preserve">) не менее </w:t>
            </w:r>
            <w:r w:rsidR="00E56750" w:rsidRPr="004C5A4F">
              <w:t>3</w:t>
            </w:r>
            <w:r w:rsidR="00B00BB3" w:rsidRPr="004C5A4F">
              <w:t>0</w:t>
            </w:r>
            <w:r w:rsidR="00335F9E">
              <w:t> </w:t>
            </w:r>
            <w:r w:rsidR="00B00BB3" w:rsidRPr="004C5A4F">
              <w:t>% от начальной (максимальной) цены договора/цены лота;</w:t>
            </w:r>
          </w:p>
          <w:p w14:paraId="46DD2015" w14:textId="28977725" w:rsidR="00B00BB3" w:rsidRPr="004C5A4F" w:rsidRDefault="00730E62" w:rsidP="006F3457">
            <w:pPr>
              <w:ind w:firstLine="284"/>
              <w:jc w:val="both"/>
            </w:pPr>
            <w:r w:rsidRPr="004C5A4F">
              <w:t xml:space="preserve">1.1.2. </w:t>
            </w:r>
            <w:r w:rsidR="00B00BB3" w:rsidRPr="004C5A4F">
              <w:t>претендент</w:t>
            </w:r>
            <w:r w:rsidR="007D3367">
              <w:t xml:space="preserve"> </w:t>
            </w:r>
            <w:r w:rsidR="00B00BB3" w:rsidRPr="004C5A4F">
              <w:t xml:space="preserve">должен иметь в </w:t>
            </w:r>
            <w:r w:rsidR="00B00BB3" w:rsidRPr="005C2D7F">
              <w:t xml:space="preserve">своем штате </w:t>
            </w:r>
            <w:r w:rsidR="008F0E19" w:rsidRPr="00DB5FA9">
              <w:t xml:space="preserve">профильных специалистов, в том числе, сотрудников </w:t>
            </w:r>
            <w:r w:rsidR="008F0E19" w:rsidRPr="003968D9">
              <w:t>выполняющих следующие функции</w:t>
            </w:r>
          </w:p>
          <w:p w14:paraId="2C249F18" w14:textId="44239894" w:rsidR="00B00BB3" w:rsidRPr="004C5A4F" w:rsidRDefault="00B00BB3" w:rsidP="006F3457">
            <w:pPr>
              <w:ind w:firstLine="284"/>
              <w:jc w:val="both"/>
            </w:pPr>
            <w:r w:rsidRPr="004C5A4F">
              <w:t xml:space="preserve">- управление проектом - не менее </w:t>
            </w:r>
            <w:r w:rsidR="00335F9E">
              <w:t>3</w:t>
            </w:r>
            <w:r w:rsidR="00335F9E" w:rsidRPr="004C5A4F">
              <w:t xml:space="preserve"> </w:t>
            </w:r>
            <w:r w:rsidRPr="004C5A4F">
              <w:t>человек;</w:t>
            </w:r>
          </w:p>
          <w:p w14:paraId="13F830EA" w14:textId="518803E1" w:rsidR="00B00BB3" w:rsidRPr="004C5A4F" w:rsidRDefault="00B00BB3" w:rsidP="006F3457">
            <w:pPr>
              <w:ind w:firstLine="284"/>
              <w:jc w:val="both"/>
            </w:pPr>
            <w:r w:rsidRPr="004C5A4F">
              <w:t xml:space="preserve">- аналитическая работа - не менее </w:t>
            </w:r>
            <w:r w:rsidR="00335F9E">
              <w:t>7</w:t>
            </w:r>
            <w:r w:rsidR="00335F9E" w:rsidRPr="004C5A4F">
              <w:t xml:space="preserve"> </w:t>
            </w:r>
            <w:r w:rsidRPr="004C5A4F">
              <w:t>человек;</w:t>
            </w:r>
          </w:p>
          <w:p w14:paraId="337948A4" w14:textId="117AD196" w:rsidR="00B00BB3" w:rsidRPr="004C5A4F" w:rsidRDefault="00B00BB3" w:rsidP="006F3457">
            <w:pPr>
              <w:ind w:firstLine="284"/>
              <w:jc w:val="both"/>
            </w:pPr>
            <w:r w:rsidRPr="004C5A4F">
              <w:t xml:space="preserve">- программирование - не менее </w:t>
            </w:r>
            <w:r w:rsidR="00335F9E">
              <w:t>10</w:t>
            </w:r>
            <w:r w:rsidR="00335F9E" w:rsidRPr="004C5A4F">
              <w:t xml:space="preserve"> </w:t>
            </w:r>
            <w:r w:rsidRPr="004C5A4F">
              <w:t>человек;</w:t>
            </w:r>
          </w:p>
          <w:p w14:paraId="4EE487EE" w14:textId="2FC7149A" w:rsidR="00B00BB3" w:rsidRPr="004C5A4F" w:rsidRDefault="00B00BB3" w:rsidP="006F3457">
            <w:pPr>
              <w:ind w:firstLine="284"/>
              <w:jc w:val="both"/>
            </w:pPr>
            <w:r w:rsidRPr="004C5A4F">
              <w:t xml:space="preserve">- управление контентом - не менее </w:t>
            </w:r>
            <w:r w:rsidR="00335F9E">
              <w:t>1</w:t>
            </w:r>
            <w:r w:rsidR="00335F9E" w:rsidRPr="004C5A4F">
              <w:t xml:space="preserve"> </w:t>
            </w:r>
            <w:r w:rsidRPr="004C5A4F">
              <w:t>человек;</w:t>
            </w:r>
          </w:p>
          <w:p w14:paraId="303F92D3" w14:textId="31B8A8E3" w:rsidR="00B00BB3" w:rsidRPr="004C5A4F" w:rsidRDefault="00B00BB3" w:rsidP="006F3457">
            <w:pPr>
              <w:ind w:firstLine="284"/>
              <w:jc w:val="both"/>
            </w:pPr>
            <w:r w:rsidRPr="004C5A4F">
              <w:t xml:space="preserve">- тестирование - не менее </w:t>
            </w:r>
            <w:r w:rsidR="00335F9E">
              <w:t>5</w:t>
            </w:r>
            <w:r w:rsidR="00335F9E" w:rsidRPr="004C5A4F">
              <w:t xml:space="preserve"> </w:t>
            </w:r>
            <w:r w:rsidRPr="004C5A4F">
              <w:t>человек;</w:t>
            </w:r>
          </w:p>
          <w:p w14:paraId="11F06892" w14:textId="55C298F0" w:rsidR="00B00BB3" w:rsidRPr="004C5A4F" w:rsidRDefault="00730E62" w:rsidP="006F3457">
            <w:pPr>
              <w:ind w:firstLine="284"/>
              <w:jc w:val="both"/>
            </w:pPr>
            <w:r w:rsidRPr="004C5A4F">
              <w:t xml:space="preserve">1.1.3. </w:t>
            </w:r>
            <w:r w:rsidR="00B00BB3" w:rsidRPr="004C5A4F">
              <w:t>претендент</w:t>
            </w:r>
            <w:r w:rsidR="007D3367">
              <w:t xml:space="preserve"> </w:t>
            </w:r>
            <w:r w:rsidR="00B00BB3" w:rsidRPr="004C5A4F">
              <w:t xml:space="preserve">должен иметь в своем штате </w:t>
            </w:r>
            <w:r w:rsidR="009C5B3C">
              <w:t>не менее одного</w:t>
            </w:r>
            <w:r w:rsidR="002D5390">
              <w:t xml:space="preserve"> </w:t>
            </w:r>
            <w:r w:rsidR="00B00BB3" w:rsidRPr="004C5A4F">
              <w:t xml:space="preserve">сертифицированного специалиста </w:t>
            </w:r>
            <w:r w:rsidR="00A668A5">
              <w:t>(</w:t>
            </w:r>
            <w:r w:rsidR="00B00BB3" w:rsidRPr="004C5A4F">
              <w:t>или специалиста, обладающ</w:t>
            </w:r>
            <w:r w:rsidR="009C5B3C">
              <w:t>его</w:t>
            </w:r>
            <w:r w:rsidR="00B00BB3" w:rsidRPr="004C5A4F">
              <w:t xml:space="preserve"> свидетельством об окончании обучения</w:t>
            </w:r>
            <w:r w:rsidR="00A668A5">
              <w:t>)</w:t>
            </w:r>
            <w:r w:rsidR="00B00BB3" w:rsidRPr="004C5A4F">
              <w:t xml:space="preserve"> по программе </w:t>
            </w:r>
            <w:proofErr w:type="spellStart"/>
            <w:r w:rsidR="00B00BB3" w:rsidRPr="004C5A4F">
              <w:t>Application</w:t>
            </w:r>
            <w:proofErr w:type="spellEnd"/>
            <w:r w:rsidR="00B00BB3" w:rsidRPr="004C5A4F">
              <w:t xml:space="preserve"> </w:t>
            </w:r>
            <w:proofErr w:type="spellStart"/>
            <w:r w:rsidR="00B00BB3" w:rsidRPr="004C5A4F">
              <w:t>Developer</w:t>
            </w:r>
            <w:proofErr w:type="spellEnd"/>
            <w:r w:rsidR="00B00BB3" w:rsidRPr="004C5A4F">
              <w:t xml:space="preserve"> по </w:t>
            </w:r>
            <w:proofErr w:type="spellStart"/>
            <w:r w:rsidR="00B00BB3" w:rsidRPr="004C5A4F">
              <w:t>Liferay</w:t>
            </w:r>
            <w:proofErr w:type="spellEnd"/>
            <w:r w:rsidR="00B00BB3" w:rsidRPr="004C5A4F">
              <w:t xml:space="preserve"> 7.0 и выше;</w:t>
            </w:r>
          </w:p>
          <w:p w14:paraId="4EE85A31" w14:textId="25720881" w:rsidR="00B00BB3" w:rsidRPr="004C5A4F" w:rsidRDefault="00730E62" w:rsidP="006F3457">
            <w:pPr>
              <w:ind w:firstLine="284"/>
              <w:jc w:val="both"/>
            </w:pPr>
            <w:r w:rsidRPr="004C5A4F">
              <w:t xml:space="preserve">1.1.4. </w:t>
            </w:r>
            <w:r w:rsidR="00B00BB3" w:rsidRPr="004C5A4F">
              <w:t>претендент</w:t>
            </w:r>
            <w:r w:rsidR="007D3367">
              <w:t xml:space="preserve"> </w:t>
            </w:r>
            <w:r w:rsidR="00B00BB3" w:rsidRPr="004C5A4F">
              <w:t>должен иметь в своем штате</w:t>
            </w:r>
            <w:r w:rsidR="008F0E19">
              <w:t xml:space="preserve"> </w:t>
            </w:r>
            <w:r w:rsidR="002D5390">
              <w:t xml:space="preserve">не менее одного </w:t>
            </w:r>
            <w:r w:rsidR="00B00BB3" w:rsidRPr="004C5A4F">
              <w:t xml:space="preserve">сертифицированного специалиста </w:t>
            </w:r>
            <w:r w:rsidR="00A668A5">
              <w:t>(</w:t>
            </w:r>
            <w:r w:rsidR="00B00BB3" w:rsidRPr="004C5A4F">
              <w:t>или специалиста, обладающ</w:t>
            </w:r>
            <w:r w:rsidR="002D5390">
              <w:t>его</w:t>
            </w:r>
            <w:r w:rsidR="00B00BB3" w:rsidRPr="004C5A4F">
              <w:t xml:space="preserve"> свидетельством об окончании обучения</w:t>
            </w:r>
            <w:r w:rsidR="00A668A5">
              <w:t>)</w:t>
            </w:r>
            <w:r w:rsidR="00B00BB3" w:rsidRPr="004C5A4F">
              <w:t xml:space="preserve"> по программе </w:t>
            </w:r>
            <w:proofErr w:type="spellStart"/>
            <w:r w:rsidR="00B00BB3" w:rsidRPr="004C5A4F">
              <w:t>Content</w:t>
            </w:r>
            <w:proofErr w:type="spellEnd"/>
            <w:r w:rsidR="00B00BB3" w:rsidRPr="004C5A4F">
              <w:t xml:space="preserve"> </w:t>
            </w:r>
            <w:proofErr w:type="spellStart"/>
            <w:r w:rsidR="00B00BB3" w:rsidRPr="004C5A4F">
              <w:t>Management</w:t>
            </w:r>
            <w:proofErr w:type="spellEnd"/>
            <w:r w:rsidR="00B00BB3" w:rsidRPr="004C5A4F">
              <w:t xml:space="preserve"> </w:t>
            </w:r>
            <w:r w:rsidR="00A668A5">
              <w:t xml:space="preserve">по </w:t>
            </w:r>
            <w:proofErr w:type="spellStart"/>
            <w:r w:rsidR="00A668A5" w:rsidRPr="004C5A4F">
              <w:t>Liferay</w:t>
            </w:r>
            <w:proofErr w:type="spellEnd"/>
            <w:r w:rsidR="00A668A5" w:rsidRPr="004C5A4F">
              <w:t xml:space="preserve"> </w:t>
            </w:r>
            <w:r w:rsidR="00B00BB3" w:rsidRPr="004C5A4F">
              <w:t>7.</w:t>
            </w:r>
            <w:r w:rsidR="00E56750" w:rsidRPr="004C5A4F">
              <w:t>0</w:t>
            </w:r>
            <w:r w:rsidR="005D1D42">
              <w:t xml:space="preserve"> и выше</w:t>
            </w:r>
            <w:r w:rsidR="002D5390">
              <w:t>.</w:t>
            </w:r>
          </w:p>
          <w:p w14:paraId="42D8E9A2" w14:textId="77777777" w:rsidR="00193E60" w:rsidRPr="004C5A4F" w:rsidRDefault="001C568C" w:rsidP="006F3457">
            <w:pPr>
              <w:ind w:firstLine="284"/>
              <w:jc w:val="both"/>
              <w:rPr>
                <w:u w:val="single"/>
              </w:rPr>
            </w:pPr>
            <w:r w:rsidRPr="004C5A4F">
              <w:rPr>
                <w:u w:val="single"/>
              </w:rPr>
              <w:t xml:space="preserve">1.2. </w:t>
            </w:r>
            <w:r w:rsidR="00193E60" w:rsidRPr="004C5A4F">
              <w:rPr>
                <w:u w:val="single"/>
              </w:rPr>
              <w:t>Список документов представляемых претендентом для подтверждения единых квалификационных требований:</w:t>
            </w:r>
          </w:p>
          <w:p w14:paraId="1687D1E8" w14:textId="0A8CA2BD" w:rsidR="009C2A45" w:rsidRPr="004C5A4F" w:rsidRDefault="001C568C" w:rsidP="006F3457">
            <w:pPr>
              <w:ind w:firstLine="284"/>
              <w:jc w:val="both"/>
            </w:pPr>
            <w:r w:rsidRPr="004C5A4F">
              <w:t>1.2</w:t>
            </w:r>
            <w:r w:rsidR="009C2A45" w:rsidRPr="004C5A4F">
              <w:t xml:space="preserve">.1. документ по форме приложения № 4 к документации о </w:t>
            </w:r>
            <w:proofErr w:type="gramStart"/>
            <w:r w:rsidR="009C2A45" w:rsidRPr="004C5A4F">
              <w:t>закупке</w:t>
            </w:r>
            <w:proofErr w:type="gramEnd"/>
            <w:r w:rsidR="009C2A45" w:rsidRPr="004C5A4F">
              <w:t xml:space="preserve"> о наличии </w:t>
            </w:r>
            <w:r w:rsidR="007D3367">
              <w:t xml:space="preserve">у претендента </w:t>
            </w:r>
            <w:r w:rsidR="009C2A45" w:rsidRPr="004C5A4F">
              <w:t xml:space="preserve">опыта </w:t>
            </w:r>
            <w:r w:rsidR="00B00BB3" w:rsidRPr="004C5A4F">
              <w:t xml:space="preserve">сервисного </w:t>
            </w:r>
            <w:r w:rsidR="00FF4B85" w:rsidRPr="004C5A4F">
              <w:t xml:space="preserve">выполнения работ, оказания услуг по сервисному </w:t>
            </w:r>
            <w:r w:rsidR="00B00BB3" w:rsidRPr="004C5A4F">
              <w:t>обслуживани</w:t>
            </w:r>
            <w:r w:rsidR="00FF4B85" w:rsidRPr="004C5A4F">
              <w:t>ю</w:t>
            </w:r>
            <w:r w:rsidR="00B00BB3" w:rsidRPr="004C5A4F">
              <w:t>/технической поддержк</w:t>
            </w:r>
            <w:r w:rsidR="00FF4B85" w:rsidRPr="004C5A4F">
              <w:t>е</w:t>
            </w:r>
            <w:r w:rsidR="00B00BB3" w:rsidRPr="004C5A4F">
              <w:t>/поддержк</w:t>
            </w:r>
            <w:r w:rsidR="00FF4B85" w:rsidRPr="004C5A4F">
              <w:t>е</w:t>
            </w:r>
            <w:r w:rsidR="00B00BB3" w:rsidRPr="004C5A4F">
              <w:t xml:space="preserve"> систем/подсистем/портальных решений/программного обеспечения</w:t>
            </w:r>
            <w:r w:rsidR="009C2A45" w:rsidRPr="004C5A4F">
              <w:t>;</w:t>
            </w:r>
          </w:p>
          <w:p w14:paraId="738C73E4" w14:textId="0B53E37A" w:rsidR="009C2A45" w:rsidRPr="004C5A4F" w:rsidRDefault="001C568C" w:rsidP="006F3457">
            <w:pPr>
              <w:ind w:firstLine="284"/>
              <w:jc w:val="both"/>
            </w:pPr>
            <w:r w:rsidRPr="004C5A4F">
              <w:t>1.2</w:t>
            </w:r>
            <w:r w:rsidR="009C2A45" w:rsidRPr="004C5A4F">
              <w:t>.2.</w:t>
            </w:r>
            <w:r w:rsidR="009C2A45" w:rsidRPr="004C5A4F">
              <w:tab/>
              <w:t xml:space="preserve">копии договоров, указанных в документе по форме приложения № 4 к документации о </w:t>
            </w:r>
            <w:proofErr w:type="gramStart"/>
            <w:r w:rsidR="009C2A45" w:rsidRPr="004C5A4F">
              <w:t>закупке</w:t>
            </w:r>
            <w:proofErr w:type="gramEnd"/>
            <w:r w:rsidR="009C2A45" w:rsidRPr="004C5A4F">
              <w:t xml:space="preserve"> о наличии опыта выполнения работ, оказания услуг;</w:t>
            </w:r>
          </w:p>
          <w:p w14:paraId="6E46DE06" w14:textId="47DCB54E" w:rsidR="001C568C" w:rsidRPr="004C5A4F" w:rsidRDefault="001C568C" w:rsidP="006F3457">
            <w:pPr>
              <w:ind w:firstLine="284"/>
              <w:jc w:val="both"/>
            </w:pPr>
            <w:r w:rsidRPr="004C5A4F">
              <w:t>1.</w:t>
            </w:r>
            <w:r w:rsidR="009C2A45" w:rsidRPr="004C5A4F">
              <w:t>2.3.</w:t>
            </w:r>
            <w:r w:rsidR="009C2A45" w:rsidRPr="004C5A4F">
              <w:tab/>
              <w:t xml:space="preserve">копии документов, подтверждающих факт выполнения </w:t>
            </w:r>
            <w:r w:rsidR="009C2A45" w:rsidRPr="004C5A4F">
              <w:lastRenderedPageBreak/>
              <w:t>работ, оказания услуг в объеме и стоимости, указанных в документе по форме приложения № 4 к документации о закупке (подписанные сторонами акты приемки выполненных работ, оказанных услуг, акты сверки, универсальные п</w:t>
            </w:r>
            <w:r w:rsidR="00395BF8" w:rsidRPr="004C5A4F">
              <w:t>ередаточные документы и т.п.);</w:t>
            </w:r>
          </w:p>
          <w:p w14:paraId="2FC0711C" w14:textId="60D05989" w:rsidR="009C2A45" w:rsidRPr="004C5A4F" w:rsidRDefault="009C2A45" w:rsidP="006F3457">
            <w:pPr>
              <w:ind w:firstLine="284"/>
              <w:jc w:val="both"/>
            </w:pPr>
            <w:r w:rsidRPr="004C5A4F">
              <w:t>Допускается в качестве подтверждения опыта предоставление официального письма контрагента претендента с указанием предмета договора, периода выполнения работ, оказания услуг и их стоимости. Письмо должно содержать контактную информацию контрагента претендента;</w:t>
            </w:r>
          </w:p>
          <w:p w14:paraId="5F93B217" w14:textId="6446968C" w:rsidR="00662D87" w:rsidRPr="004C5A4F" w:rsidRDefault="00662D87" w:rsidP="006F3457">
            <w:pPr>
              <w:ind w:firstLine="284"/>
              <w:jc w:val="both"/>
            </w:pPr>
            <w:r>
              <w:t>1.2.4. Сведения о производственном персонале</w:t>
            </w:r>
            <w:r w:rsidR="00834F01">
              <w:t>, сертификаты/свидетельства об окончании обучения/дипломы (при наличии)</w:t>
            </w:r>
            <w:r>
              <w:t xml:space="preserve"> по форме приложения № 9 к настоящей документации о закупке</w:t>
            </w:r>
          </w:p>
          <w:p w14:paraId="04C00C6D" w14:textId="77777777" w:rsidR="00D42B5A" w:rsidRPr="006F3457" w:rsidRDefault="00D42B5A" w:rsidP="006F3457">
            <w:pPr>
              <w:ind w:firstLine="284"/>
              <w:jc w:val="both"/>
            </w:pPr>
          </w:p>
          <w:p w14:paraId="56A96F7D" w14:textId="77777777" w:rsidR="00E96699" w:rsidRPr="004C5A4F" w:rsidRDefault="00E96699" w:rsidP="006F3457">
            <w:pPr>
              <w:pStyle w:val="aff7"/>
              <w:numPr>
                <w:ilvl w:val="1"/>
                <w:numId w:val="12"/>
              </w:numPr>
              <w:ind w:left="0" w:firstLine="284"/>
              <w:jc w:val="both"/>
              <w:rPr>
                <w:b/>
              </w:rPr>
            </w:pPr>
            <w:r w:rsidRPr="004C5A4F">
              <w:rPr>
                <w:b/>
              </w:rPr>
              <w:t xml:space="preserve">Переторжка. </w:t>
            </w:r>
          </w:p>
          <w:p w14:paraId="3D26E999" w14:textId="1D3197C8" w:rsidR="00E96699" w:rsidRPr="004C5A4F" w:rsidRDefault="00E96699" w:rsidP="006F3457">
            <w:pPr>
              <w:ind w:firstLine="284"/>
              <w:jc w:val="both"/>
            </w:pPr>
            <w:r w:rsidRPr="000E0003">
              <w:rPr>
                <w:rFonts w:eastAsia="Arial"/>
              </w:rPr>
              <w:t>Дата и время начала проведения переторжки – «</w:t>
            </w:r>
            <w:r w:rsidR="00170B2E">
              <w:rPr>
                <w:rFonts w:eastAsia="Arial"/>
              </w:rPr>
              <w:t>26</w:t>
            </w:r>
            <w:r w:rsidRPr="000E0003">
              <w:rPr>
                <w:rFonts w:eastAsia="Arial"/>
              </w:rPr>
              <w:t xml:space="preserve">» </w:t>
            </w:r>
            <w:r w:rsidR="000E0003" w:rsidRPr="000E0003">
              <w:rPr>
                <w:rFonts w:eastAsia="Arial"/>
              </w:rPr>
              <w:t>сентября</w:t>
            </w:r>
            <w:r w:rsidRPr="000E0003">
              <w:rPr>
                <w:rFonts w:eastAsia="Arial"/>
              </w:rPr>
              <w:t xml:space="preserve"> 2019 г. 1</w:t>
            </w:r>
            <w:r w:rsidR="000E0003" w:rsidRPr="000E0003">
              <w:rPr>
                <w:rFonts w:eastAsia="Arial"/>
              </w:rPr>
              <w:t>0</w:t>
            </w:r>
            <w:r w:rsidRPr="000E0003">
              <w:rPr>
                <w:rFonts w:eastAsia="Arial"/>
              </w:rPr>
              <w:t xml:space="preserve"> часов 00 минут местного времени.</w:t>
            </w:r>
          </w:p>
          <w:p w14:paraId="18DC6E99" w14:textId="77777777" w:rsidR="00E96699" w:rsidRPr="004C5A4F" w:rsidRDefault="00E96699" w:rsidP="006F3457">
            <w:pPr>
              <w:ind w:firstLine="284"/>
              <w:jc w:val="both"/>
            </w:pPr>
            <w:r w:rsidRPr="004C5A4F">
              <w:t>Продолжительность приема ЭТП дополнительных ценовых предложений от участников Открытого конкурса составляет 3 часа.</w:t>
            </w:r>
          </w:p>
        </w:tc>
      </w:tr>
      <w:tr w:rsidR="008C11C8" w:rsidRPr="004C5A4F" w14:paraId="00F0D1EA" w14:textId="77777777" w:rsidTr="00AB1479">
        <w:tc>
          <w:tcPr>
            <w:tcW w:w="567" w:type="dxa"/>
          </w:tcPr>
          <w:p w14:paraId="38A3F333" w14:textId="77777777" w:rsidR="008C11C8" w:rsidRPr="004C5A4F" w:rsidRDefault="008C11C8" w:rsidP="00DB5FA9">
            <w:pPr>
              <w:pStyle w:val="19"/>
              <w:ind w:firstLine="0"/>
              <w:rPr>
                <w:b/>
                <w:sz w:val="24"/>
                <w:szCs w:val="24"/>
              </w:rPr>
            </w:pPr>
            <w:r w:rsidRPr="004C5A4F">
              <w:rPr>
                <w:b/>
                <w:sz w:val="24"/>
                <w:szCs w:val="24"/>
              </w:rPr>
              <w:lastRenderedPageBreak/>
              <w:t>19.</w:t>
            </w:r>
          </w:p>
        </w:tc>
        <w:tc>
          <w:tcPr>
            <w:tcW w:w="2127" w:type="dxa"/>
          </w:tcPr>
          <w:p w14:paraId="04B5C538" w14:textId="77777777" w:rsidR="008C11C8" w:rsidRPr="004C5A4F" w:rsidRDefault="008C11C8" w:rsidP="00DB5FA9">
            <w:pPr>
              <w:pStyle w:val="Default"/>
              <w:rPr>
                <w:b/>
                <w:color w:val="auto"/>
              </w:rPr>
            </w:pPr>
            <w:r w:rsidRPr="004C5A4F">
              <w:rPr>
                <w:b/>
                <w:color w:val="auto"/>
              </w:rPr>
              <w:t>Критерии оценки и сопоставления Заявок на участие в Открытом конкурсе и коэффициент их значимости (</w:t>
            </w:r>
            <w:proofErr w:type="spellStart"/>
            <w:proofErr w:type="gramStart"/>
            <w:r w:rsidRPr="004C5A4F">
              <w:rPr>
                <w:b/>
                <w:color w:val="auto"/>
              </w:rPr>
              <w:t>Кз</w:t>
            </w:r>
            <w:proofErr w:type="spellEnd"/>
            <w:proofErr w:type="gramEnd"/>
            <w:r w:rsidRPr="004C5A4F">
              <w:rPr>
                <w:b/>
                <w:color w:val="auto"/>
              </w:rPr>
              <w:t>)</w:t>
            </w:r>
          </w:p>
        </w:tc>
        <w:tc>
          <w:tcPr>
            <w:tcW w:w="7087" w:type="dxa"/>
          </w:tcPr>
          <w:tbl>
            <w:tblPr>
              <w:tblStyle w:val="afff2"/>
              <w:tblW w:w="7343" w:type="dxa"/>
              <w:jc w:val="center"/>
              <w:tblLayout w:type="fixed"/>
              <w:tblLook w:val="04A0" w:firstRow="1" w:lastRow="0" w:firstColumn="1" w:lastColumn="0" w:noHBand="0" w:noVBand="1"/>
            </w:tblPr>
            <w:tblGrid>
              <w:gridCol w:w="5514"/>
              <w:gridCol w:w="1829"/>
            </w:tblGrid>
            <w:tr w:rsidR="008C11C8" w:rsidRPr="004C5A4F" w14:paraId="7DCCE607" w14:textId="77777777" w:rsidTr="005C2D7F">
              <w:trPr>
                <w:jc w:val="center"/>
              </w:trPr>
              <w:tc>
                <w:tcPr>
                  <w:tcW w:w="5514" w:type="dxa"/>
                </w:tcPr>
                <w:p w14:paraId="4C5BB914" w14:textId="77777777" w:rsidR="008C11C8" w:rsidRPr="004C5A4F" w:rsidRDefault="008C11C8" w:rsidP="00292AF1">
                  <w:pPr>
                    <w:pStyle w:val="af9"/>
                    <w:ind w:firstLine="284"/>
                    <w:rPr>
                      <w:b/>
                      <w:i/>
                      <w:sz w:val="24"/>
                    </w:rPr>
                  </w:pPr>
                  <w:r w:rsidRPr="004C5A4F">
                    <w:rPr>
                      <w:b/>
                      <w:i/>
                      <w:sz w:val="24"/>
                    </w:rPr>
                    <w:t>Критерий оценки</w:t>
                  </w:r>
                </w:p>
              </w:tc>
              <w:tc>
                <w:tcPr>
                  <w:tcW w:w="1829" w:type="dxa"/>
                </w:tcPr>
                <w:p w14:paraId="75D815E5" w14:textId="77777777" w:rsidR="008C11C8" w:rsidRPr="004C5A4F" w:rsidRDefault="008C11C8" w:rsidP="00292AF1">
                  <w:pPr>
                    <w:pStyle w:val="af9"/>
                    <w:ind w:firstLine="0"/>
                    <w:rPr>
                      <w:b/>
                      <w:i/>
                      <w:sz w:val="24"/>
                    </w:rPr>
                  </w:pPr>
                  <w:r w:rsidRPr="004C5A4F">
                    <w:rPr>
                      <w:b/>
                      <w:i/>
                      <w:sz w:val="24"/>
                    </w:rPr>
                    <w:t xml:space="preserve">Значение </w:t>
                  </w:r>
                  <w:proofErr w:type="spellStart"/>
                  <w:proofErr w:type="gramStart"/>
                  <w:r w:rsidRPr="004C5A4F">
                    <w:rPr>
                      <w:i/>
                      <w:sz w:val="24"/>
                    </w:rPr>
                    <w:t>Кз</w:t>
                  </w:r>
                  <w:proofErr w:type="spellEnd"/>
                  <w:proofErr w:type="gramEnd"/>
                </w:p>
              </w:tc>
            </w:tr>
            <w:tr w:rsidR="002B4E5C" w:rsidRPr="004C5A4F" w14:paraId="4D9F0DFD" w14:textId="77777777" w:rsidTr="005C2D7F">
              <w:trPr>
                <w:trHeight w:val="896"/>
                <w:jc w:val="center"/>
              </w:trPr>
              <w:tc>
                <w:tcPr>
                  <w:tcW w:w="5514" w:type="dxa"/>
                </w:tcPr>
                <w:p w14:paraId="38A193B4" w14:textId="43C8EB50" w:rsidR="002B4E5C" w:rsidRPr="004C5A4F" w:rsidRDefault="002B4E5C" w:rsidP="005C2D7F">
                  <w:pPr>
                    <w:pStyle w:val="af9"/>
                    <w:spacing w:before="120" w:after="120"/>
                    <w:ind w:left="284" w:firstLine="284"/>
                    <w:rPr>
                      <w:sz w:val="24"/>
                    </w:rPr>
                  </w:pPr>
                  <w:proofErr w:type="gramStart"/>
                  <w:r w:rsidRPr="004C5A4F">
                    <w:rPr>
                      <w:sz w:val="24"/>
                    </w:rPr>
                    <w:t xml:space="preserve">Цена договора (сумма, указанная участником в строке </w:t>
                  </w:r>
                  <w:r w:rsidR="004C5A4F">
                    <w:rPr>
                      <w:sz w:val="24"/>
                    </w:rPr>
                    <w:t>«</w:t>
                  </w:r>
                  <w:r w:rsidRPr="004C5A4F">
                    <w:rPr>
                      <w:sz w:val="24"/>
                    </w:rPr>
                    <w:t>ИТОГО</w:t>
                  </w:r>
                  <w:r w:rsidR="004C5A4F">
                    <w:rPr>
                      <w:sz w:val="24"/>
                    </w:rPr>
                    <w:t>»</w:t>
                  </w:r>
                  <w:r w:rsidRPr="004C5A4F">
                    <w:rPr>
                      <w:sz w:val="24"/>
                    </w:rPr>
                    <w:t xml:space="preserve"> Финансово-коммерческого предложения</w:t>
                  </w:r>
                  <w:proofErr w:type="gramEnd"/>
                </w:p>
              </w:tc>
              <w:tc>
                <w:tcPr>
                  <w:tcW w:w="1829" w:type="dxa"/>
                  <w:vAlign w:val="center"/>
                </w:tcPr>
                <w:p w14:paraId="29AC2F4B" w14:textId="79DA9D81" w:rsidR="002B4E5C" w:rsidRPr="004C5A4F" w:rsidRDefault="002B4E5C" w:rsidP="005C2D7F">
                  <w:pPr>
                    <w:pStyle w:val="af9"/>
                    <w:ind w:firstLine="0"/>
                    <w:jc w:val="center"/>
                    <w:rPr>
                      <w:sz w:val="24"/>
                    </w:rPr>
                  </w:pPr>
                  <w:r w:rsidRPr="004C5A4F">
                    <w:rPr>
                      <w:lang w:val="en-US"/>
                    </w:rPr>
                    <w:t>0,</w:t>
                  </w:r>
                  <w:r w:rsidRPr="004C5A4F">
                    <w:rPr>
                      <w:sz w:val="24"/>
                    </w:rPr>
                    <w:t>55</w:t>
                  </w:r>
                </w:p>
              </w:tc>
            </w:tr>
            <w:tr w:rsidR="008C11C8" w:rsidRPr="004C5A4F" w14:paraId="544C6B23" w14:textId="77777777" w:rsidTr="005C2D7F">
              <w:trPr>
                <w:jc w:val="center"/>
              </w:trPr>
              <w:tc>
                <w:tcPr>
                  <w:tcW w:w="5514" w:type="dxa"/>
                </w:tcPr>
                <w:p w14:paraId="4F6455DD" w14:textId="573EE3B0" w:rsidR="008C11C8" w:rsidRDefault="008C11C8" w:rsidP="005C2D7F">
                  <w:pPr>
                    <w:pStyle w:val="af9"/>
                    <w:spacing w:before="120" w:after="120"/>
                    <w:ind w:left="284" w:firstLine="284"/>
                    <w:rPr>
                      <w:sz w:val="24"/>
                    </w:rPr>
                  </w:pPr>
                  <w:r w:rsidRPr="004C5A4F">
                    <w:rPr>
                      <w:sz w:val="24"/>
                    </w:rPr>
                    <w:t>Опыт выполнения работ</w:t>
                  </w:r>
                  <w:r w:rsidR="00FF4B85" w:rsidRPr="004C5A4F">
                    <w:rPr>
                      <w:sz w:val="24"/>
                    </w:rPr>
                    <w:t>,</w:t>
                  </w:r>
                  <w:r w:rsidRPr="004C5A4F">
                    <w:rPr>
                      <w:sz w:val="24"/>
                    </w:rPr>
                    <w:t xml:space="preserve"> оказания услуг (суммарная стоимость договоров</w:t>
                  </w:r>
                  <w:r w:rsidR="00FF4B85" w:rsidRPr="004C5A4F">
                    <w:rPr>
                      <w:sz w:val="24"/>
                    </w:rPr>
                    <w:t xml:space="preserve">, подтвержденная документами, </w:t>
                  </w:r>
                  <w:r w:rsidR="00806CAE" w:rsidRPr="004C5A4F">
                    <w:rPr>
                      <w:sz w:val="24"/>
                    </w:rPr>
                    <w:t xml:space="preserve">перечисленными </w:t>
                  </w:r>
                  <w:r w:rsidR="00FF4B85" w:rsidRPr="004C5A4F">
                    <w:rPr>
                      <w:sz w:val="24"/>
                    </w:rPr>
                    <w:t>в подпункт</w:t>
                  </w:r>
                  <w:r w:rsidR="00806CAE" w:rsidRPr="004C5A4F">
                    <w:rPr>
                      <w:sz w:val="24"/>
                    </w:rPr>
                    <w:t>е</w:t>
                  </w:r>
                  <w:r w:rsidR="00FF4B85" w:rsidRPr="004C5A4F">
                    <w:rPr>
                      <w:sz w:val="24"/>
                    </w:rPr>
                    <w:t xml:space="preserve"> </w:t>
                  </w:r>
                  <w:r w:rsidRPr="004C5A4F">
                    <w:rPr>
                      <w:sz w:val="24"/>
                    </w:rPr>
                    <w:t>1.</w:t>
                  </w:r>
                  <w:r w:rsidR="00806CAE" w:rsidRPr="004C5A4F">
                    <w:rPr>
                      <w:sz w:val="24"/>
                    </w:rPr>
                    <w:t>2</w:t>
                  </w:r>
                  <w:r w:rsidRPr="004C5A4F">
                    <w:rPr>
                      <w:sz w:val="24"/>
                    </w:rPr>
                    <w:t xml:space="preserve"> части 1 пункта 1</w:t>
                  </w:r>
                  <w:r w:rsidR="00806CAE" w:rsidRPr="004C5A4F">
                    <w:rPr>
                      <w:sz w:val="24"/>
                    </w:rPr>
                    <w:t>8</w:t>
                  </w:r>
                  <w:r w:rsidRPr="004C5A4F">
                    <w:rPr>
                      <w:sz w:val="24"/>
                    </w:rPr>
                    <w:t xml:space="preserve"> Информационной карты)</w:t>
                  </w:r>
                  <w:r w:rsidR="004C5A4F">
                    <w:rPr>
                      <w:sz w:val="24"/>
                    </w:rPr>
                    <w:t>.</w:t>
                  </w:r>
                </w:p>
                <w:p w14:paraId="73051D0B" w14:textId="3407C9CB" w:rsidR="004C5A4F" w:rsidRPr="004C5A4F" w:rsidRDefault="004C5A4F" w:rsidP="005C2D7F">
                  <w:pPr>
                    <w:pStyle w:val="af9"/>
                    <w:spacing w:before="120" w:after="120"/>
                    <w:ind w:left="284" w:firstLine="284"/>
                    <w:rPr>
                      <w:sz w:val="24"/>
                    </w:rPr>
                  </w:pPr>
                  <w:r>
                    <w:rPr>
                      <w:sz w:val="24"/>
                    </w:rPr>
                    <w:t xml:space="preserve">Для получения максимального балла по данному критерию, достаточно подтвердить опыт на сумму </w:t>
                  </w:r>
                  <w:r w:rsidR="00A668A5">
                    <w:rPr>
                      <w:sz w:val="24"/>
                    </w:rPr>
                    <w:t xml:space="preserve">400 </w:t>
                  </w:r>
                  <w:r>
                    <w:rPr>
                      <w:sz w:val="24"/>
                    </w:rPr>
                    <w:t>миллионов рублей без учета НДС. Представление документов на большую сумму не дают участнику дополнительных преимуществ</w:t>
                  </w:r>
                </w:p>
              </w:tc>
              <w:tc>
                <w:tcPr>
                  <w:tcW w:w="1829" w:type="dxa"/>
                  <w:vAlign w:val="center"/>
                </w:tcPr>
                <w:p w14:paraId="26382E14" w14:textId="77777777" w:rsidR="008C11C8" w:rsidRPr="004C5A4F" w:rsidRDefault="008C11C8" w:rsidP="005C2D7F">
                  <w:pPr>
                    <w:pStyle w:val="af9"/>
                    <w:ind w:firstLine="0"/>
                    <w:jc w:val="center"/>
                    <w:rPr>
                      <w:sz w:val="24"/>
                    </w:rPr>
                  </w:pPr>
                  <w:r w:rsidRPr="004C5A4F">
                    <w:rPr>
                      <w:sz w:val="24"/>
                    </w:rPr>
                    <w:t>0,30</w:t>
                  </w:r>
                </w:p>
              </w:tc>
            </w:tr>
            <w:tr w:rsidR="008C11C8" w:rsidRPr="004C5A4F" w14:paraId="53A3BDCC" w14:textId="77777777" w:rsidTr="005C2D7F">
              <w:trPr>
                <w:jc w:val="center"/>
              </w:trPr>
              <w:tc>
                <w:tcPr>
                  <w:tcW w:w="5514" w:type="dxa"/>
                </w:tcPr>
                <w:p w14:paraId="3C84850B" w14:textId="7281FD5D" w:rsidR="008C11C8" w:rsidRDefault="002B4E5C" w:rsidP="005C2D7F">
                  <w:pPr>
                    <w:pStyle w:val="af9"/>
                    <w:spacing w:before="120" w:after="120"/>
                    <w:ind w:left="284" w:firstLine="284"/>
                    <w:rPr>
                      <w:sz w:val="24"/>
                    </w:rPr>
                  </w:pPr>
                  <w:r w:rsidRPr="004C5A4F">
                    <w:rPr>
                      <w:sz w:val="24"/>
                    </w:rPr>
                    <w:t xml:space="preserve">Количество </w:t>
                  </w:r>
                  <w:r w:rsidR="00F42433">
                    <w:rPr>
                      <w:sz w:val="24"/>
                    </w:rPr>
                    <w:t xml:space="preserve">у претендента </w:t>
                  </w:r>
                  <w:r w:rsidR="008C11C8" w:rsidRPr="004C5A4F">
                    <w:rPr>
                      <w:sz w:val="24"/>
                    </w:rPr>
                    <w:t xml:space="preserve">сертификатов соответствия ГОСТ </w:t>
                  </w:r>
                  <w:proofErr w:type="gramStart"/>
                  <w:r w:rsidR="008C11C8" w:rsidRPr="004C5A4F">
                    <w:rPr>
                      <w:sz w:val="24"/>
                    </w:rPr>
                    <w:t>Р</w:t>
                  </w:r>
                  <w:proofErr w:type="gramEnd"/>
                  <w:r w:rsidR="008C11C8" w:rsidRPr="004C5A4F">
                    <w:rPr>
                      <w:sz w:val="24"/>
                    </w:rPr>
                    <w:t xml:space="preserve"> ИСО 9001-2015 (ISO9001:2015) по </w:t>
                  </w:r>
                  <w:r w:rsidR="002D5390">
                    <w:rPr>
                      <w:sz w:val="24"/>
                    </w:rPr>
                    <w:t xml:space="preserve">следующим </w:t>
                  </w:r>
                  <w:r w:rsidR="008C11C8" w:rsidRPr="004C5A4F">
                    <w:rPr>
                      <w:sz w:val="24"/>
                    </w:rPr>
                    <w:t xml:space="preserve">видам </w:t>
                  </w:r>
                  <w:r w:rsidR="00395BF8" w:rsidRPr="004C5A4F">
                    <w:rPr>
                      <w:sz w:val="24"/>
                    </w:rPr>
                    <w:t>работ</w:t>
                  </w:r>
                  <w:r w:rsidR="002D5390">
                    <w:rPr>
                      <w:sz w:val="24"/>
                    </w:rPr>
                    <w:t xml:space="preserve">: </w:t>
                  </w:r>
                </w:p>
                <w:p w14:paraId="4A21AB9A" w14:textId="77777777" w:rsidR="002D5390" w:rsidRPr="00994100" w:rsidRDefault="002D5390" w:rsidP="005C2D7F">
                  <w:pPr>
                    <w:spacing w:before="120" w:after="120"/>
                    <w:ind w:left="284" w:firstLine="284"/>
                    <w:jc w:val="both"/>
                  </w:pPr>
                  <w:r w:rsidRPr="00994100">
                    <w:t>- разработка и сопровождение компьютерного программного обеспечения, консультационные услуги в данной области; </w:t>
                  </w:r>
                </w:p>
                <w:p w14:paraId="08C12105" w14:textId="77777777" w:rsidR="002D5390" w:rsidRPr="00994100" w:rsidRDefault="002D5390" w:rsidP="005C2D7F">
                  <w:pPr>
                    <w:spacing w:before="120" w:after="120"/>
                    <w:ind w:left="284" w:firstLine="284"/>
                    <w:jc w:val="both"/>
                  </w:pPr>
                  <w:r w:rsidRPr="00994100">
                    <w:t>- автоматизация управления и учета, включая консультационные услуги, проектирование, разработку, ввод в эксплуатацию и сопровождение информационных систем; </w:t>
                  </w:r>
                </w:p>
                <w:p w14:paraId="741C69C5" w14:textId="77777777" w:rsidR="002D5390" w:rsidRPr="00994100" w:rsidRDefault="002D5390" w:rsidP="005C2D7F">
                  <w:pPr>
                    <w:spacing w:before="120" w:after="120"/>
                    <w:ind w:left="284" w:firstLine="284"/>
                    <w:jc w:val="both"/>
                  </w:pPr>
                  <w:r w:rsidRPr="00994100">
                    <w:t>- деятельность по созданию и использованию баз данных и информационных ресурсов;  </w:t>
                  </w:r>
                </w:p>
                <w:p w14:paraId="0112AA2C" w14:textId="77777777" w:rsidR="002D5390" w:rsidRPr="00994100" w:rsidRDefault="002D5390" w:rsidP="005C2D7F">
                  <w:pPr>
                    <w:spacing w:before="120" w:after="120"/>
                    <w:ind w:left="284" w:firstLine="284"/>
                    <w:jc w:val="both"/>
                  </w:pPr>
                  <w:r w:rsidRPr="00994100">
                    <w:lastRenderedPageBreak/>
                    <w:t>- разработка, проектирование, внедрение, ввод в эксплуатацию и сопровождение информационных систем различного назначения; </w:t>
                  </w:r>
                </w:p>
                <w:p w14:paraId="44171A59" w14:textId="77777777" w:rsidR="002D5390" w:rsidRPr="00994100" w:rsidRDefault="002D5390" w:rsidP="005C2D7F">
                  <w:pPr>
                    <w:spacing w:before="120" w:after="120"/>
                    <w:ind w:left="284" w:firstLine="284"/>
                    <w:jc w:val="both"/>
                  </w:pPr>
                  <w:r w:rsidRPr="00994100">
                    <w:t>- деятельность по обработке данных, предоставление услуг по размещению информации, деятельность порталов в информационно-коммуникационной сети Интернет и связанная с этим деятельность; </w:t>
                  </w:r>
                </w:p>
                <w:p w14:paraId="455AA34C" w14:textId="77777777" w:rsidR="002D5390" w:rsidRPr="00994100" w:rsidRDefault="002D5390" w:rsidP="005C2D7F">
                  <w:pPr>
                    <w:spacing w:before="120" w:after="120"/>
                    <w:ind w:left="284" w:firstLine="284"/>
                    <w:jc w:val="both"/>
                  </w:pPr>
                  <w:r w:rsidRPr="00994100">
                    <w:t>- деятельность консультативная и работы в области компьютерных технологий;</w:t>
                  </w:r>
                </w:p>
                <w:p w14:paraId="41376D2E" w14:textId="77777777" w:rsidR="002D5390" w:rsidRPr="00994100" w:rsidRDefault="002D5390" w:rsidP="005C2D7F">
                  <w:pPr>
                    <w:spacing w:before="120" w:after="120"/>
                    <w:ind w:left="284" w:firstLine="284"/>
                    <w:jc w:val="both"/>
                  </w:pPr>
                  <w:r w:rsidRPr="00994100">
                    <w:t>-ИТ-аутсорсинг;</w:t>
                  </w:r>
                </w:p>
                <w:p w14:paraId="07DC7157" w14:textId="77777777" w:rsidR="007D3367" w:rsidRDefault="007D3367" w:rsidP="005C2D7F">
                  <w:pPr>
                    <w:pStyle w:val="af9"/>
                    <w:spacing w:before="120" w:after="120"/>
                    <w:ind w:left="284" w:firstLine="284"/>
                  </w:pPr>
                  <w:r>
                    <w:t>- управление проектами.</w:t>
                  </w:r>
                </w:p>
                <w:p w14:paraId="12B70E8F" w14:textId="555D2E5F" w:rsidR="002D5390" w:rsidRPr="004C5A4F" w:rsidRDefault="007D3367" w:rsidP="005C2D7F">
                  <w:pPr>
                    <w:spacing w:before="120" w:after="120"/>
                    <w:ind w:left="284" w:firstLine="284"/>
                    <w:jc w:val="both"/>
                  </w:pPr>
                  <w:r>
                    <w:t xml:space="preserve">В случае непредставления указанных документов, заявка участника по данному критерию получает 0 (ноль) баллов. </w:t>
                  </w:r>
                </w:p>
              </w:tc>
              <w:tc>
                <w:tcPr>
                  <w:tcW w:w="1829" w:type="dxa"/>
                  <w:vAlign w:val="center"/>
                </w:tcPr>
                <w:p w14:paraId="13B64C8F" w14:textId="77777777" w:rsidR="008C11C8" w:rsidRPr="004C5A4F" w:rsidRDefault="008C11C8" w:rsidP="005C2D7F">
                  <w:pPr>
                    <w:pStyle w:val="af9"/>
                    <w:ind w:firstLine="0"/>
                    <w:jc w:val="center"/>
                    <w:rPr>
                      <w:sz w:val="24"/>
                    </w:rPr>
                  </w:pPr>
                  <w:r w:rsidRPr="007D3367">
                    <w:rPr>
                      <w:sz w:val="24"/>
                    </w:rPr>
                    <w:lastRenderedPageBreak/>
                    <w:t>0,1</w:t>
                  </w:r>
                  <w:r w:rsidRPr="004C5A4F">
                    <w:rPr>
                      <w:sz w:val="24"/>
                    </w:rPr>
                    <w:t>5</w:t>
                  </w:r>
                </w:p>
              </w:tc>
            </w:tr>
          </w:tbl>
          <w:p w14:paraId="4BB52F9F" w14:textId="77777777" w:rsidR="008C11C8" w:rsidRPr="004C5A4F" w:rsidRDefault="008C11C8" w:rsidP="00292AF1">
            <w:pPr>
              <w:pStyle w:val="af9"/>
              <w:ind w:firstLine="284"/>
              <w:rPr>
                <w:b/>
                <w:i/>
                <w:sz w:val="24"/>
              </w:rPr>
            </w:pPr>
          </w:p>
        </w:tc>
      </w:tr>
      <w:tr w:rsidR="00896443" w:rsidRPr="004C5A4F" w14:paraId="5F096298" w14:textId="77777777" w:rsidTr="00990EA0">
        <w:tc>
          <w:tcPr>
            <w:tcW w:w="567" w:type="dxa"/>
          </w:tcPr>
          <w:p w14:paraId="6E47AA59" w14:textId="77777777" w:rsidR="00896443" w:rsidRPr="004C5A4F" w:rsidRDefault="00896443" w:rsidP="00DB5FA9">
            <w:pPr>
              <w:pStyle w:val="19"/>
              <w:ind w:firstLine="0"/>
              <w:rPr>
                <w:b/>
                <w:sz w:val="24"/>
                <w:szCs w:val="24"/>
              </w:rPr>
            </w:pPr>
            <w:r w:rsidRPr="004C5A4F">
              <w:rPr>
                <w:b/>
                <w:sz w:val="24"/>
                <w:szCs w:val="24"/>
              </w:rPr>
              <w:lastRenderedPageBreak/>
              <w:t>20.</w:t>
            </w:r>
          </w:p>
        </w:tc>
        <w:tc>
          <w:tcPr>
            <w:tcW w:w="2127" w:type="dxa"/>
          </w:tcPr>
          <w:p w14:paraId="4E5F0B6C" w14:textId="77777777" w:rsidR="00896443" w:rsidRPr="004C5A4F" w:rsidRDefault="00896443" w:rsidP="00DB5FA9">
            <w:pPr>
              <w:pStyle w:val="Default"/>
              <w:rPr>
                <w:b/>
                <w:color w:val="auto"/>
              </w:rPr>
            </w:pPr>
            <w:r w:rsidRPr="004C5A4F">
              <w:rPr>
                <w:b/>
                <w:color w:val="auto"/>
              </w:rPr>
              <w:t>Особенности заключения договора</w:t>
            </w:r>
          </w:p>
        </w:tc>
        <w:tc>
          <w:tcPr>
            <w:tcW w:w="7087" w:type="dxa"/>
          </w:tcPr>
          <w:p w14:paraId="2F460813" w14:textId="31B1A7BE" w:rsidR="004C58AA" w:rsidRPr="004C5A4F" w:rsidRDefault="004C58AA" w:rsidP="00292AF1">
            <w:pPr>
              <w:pStyle w:val="-3"/>
              <w:tabs>
                <w:tab w:val="clear" w:pos="1985"/>
              </w:tabs>
              <w:suppressAutoHyphens/>
              <w:ind w:firstLine="284"/>
              <w:rPr>
                <w:sz w:val="24"/>
              </w:rPr>
            </w:pPr>
            <w:r w:rsidRPr="004C5A4F">
              <w:rPr>
                <w:sz w:val="24"/>
              </w:rPr>
              <w:t>Победитель вправе направить Заказчику предложения по внесению изменений в договор, размещенный в составе настоящей документации о закупке (приложение № 5), до моме</w:t>
            </w:r>
            <w:r w:rsidR="00A57701" w:rsidRPr="004C5A4F">
              <w:rPr>
                <w:sz w:val="24"/>
              </w:rPr>
              <w:t>нта его подписания победителем.</w:t>
            </w:r>
          </w:p>
          <w:p w14:paraId="2CB09293" w14:textId="77777777" w:rsidR="004C58AA" w:rsidRPr="004C5A4F" w:rsidRDefault="004C58AA" w:rsidP="00292AF1">
            <w:pPr>
              <w:pStyle w:val="-3"/>
              <w:numPr>
                <w:ilvl w:val="2"/>
                <w:numId w:val="0"/>
              </w:numPr>
              <w:tabs>
                <w:tab w:val="num" w:pos="1985"/>
              </w:tabs>
              <w:suppressAutoHyphens/>
              <w:ind w:firstLine="284"/>
              <w:rPr>
                <w:sz w:val="24"/>
              </w:rPr>
            </w:pPr>
            <w:r w:rsidRPr="004C5A4F">
              <w:rPr>
                <w:sz w:val="24"/>
              </w:rPr>
              <w:t>Указанные предложения должны быть получены Заказчиком от участника, признанного по итогам Открытого конкурса победителем в двухсуточный срок с момента публикации протокола подведения итогов в соответствии с пунктом 4 Информационной карты.</w:t>
            </w:r>
          </w:p>
          <w:p w14:paraId="0CF3EACC" w14:textId="77777777" w:rsidR="004C58AA" w:rsidRPr="004C5A4F" w:rsidRDefault="004C58AA" w:rsidP="00292AF1">
            <w:pPr>
              <w:pStyle w:val="-3"/>
              <w:numPr>
                <w:ilvl w:val="2"/>
                <w:numId w:val="0"/>
              </w:numPr>
              <w:tabs>
                <w:tab w:val="num" w:pos="1985"/>
              </w:tabs>
              <w:suppressAutoHyphens/>
              <w:ind w:firstLine="284"/>
              <w:rPr>
                <w:sz w:val="24"/>
              </w:rPr>
            </w:pPr>
            <w:r w:rsidRPr="004C5A4F">
              <w:rPr>
                <w:sz w:val="24"/>
              </w:rPr>
              <w:t>Изменения могут касаться только положений проекта договора, которые не были одним из оценочных критериев для выбора победителя, указанных в пункте 19 Информационной карты настоящей документации о закупке.</w:t>
            </w:r>
          </w:p>
          <w:p w14:paraId="04833BFA" w14:textId="77777777" w:rsidR="004C58AA" w:rsidRPr="004C5A4F" w:rsidRDefault="004C58AA" w:rsidP="00292AF1">
            <w:pPr>
              <w:pStyle w:val="-3"/>
              <w:numPr>
                <w:ilvl w:val="2"/>
                <w:numId w:val="0"/>
              </w:numPr>
              <w:tabs>
                <w:tab w:val="num" w:pos="1985"/>
              </w:tabs>
              <w:suppressAutoHyphens/>
              <w:ind w:firstLine="284"/>
              <w:rPr>
                <w:sz w:val="24"/>
              </w:rPr>
            </w:pPr>
            <w:r w:rsidRPr="004C5A4F">
              <w:rPr>
                <w:sz w:val="24"/>
              </w:rPr>
              <w:t>Внесение изменений в проект договора по предложениям победителя является правом Заказчика и осуществляется по усмотрению Заказчика.</w:t>
            </w:r>
          </w:p>
          <w:p w14:paraId="39A08B36" w14:textId="77777777" w:rsidR="00896443" w:rsidRPr="004C5A4F" w:rsidRDefault="004C58AA" w:rsidP="00292AF1">
            <w:pPr>
              <w:pStyle w:val="af9"/>
              <w:ind w:firstLine="284"/>
              <w:rPr>
                <w:sz w:val="24"/>
              </w:rPr>
            </w:pPr>
            <w:r w:rsidRPr="004C5A4F">
              <w:rPr>
                <w:sz w:val="24"/>
              </w:rPr>
              <w:t>Победитель не имеет права отказаться от заключения договора, если его предложения по внесению в договор изменений не были согласованы Заказчиком.</w:t>
            </w:r>
          </w:p>
        </w:tc>
      </w:tr>
      <w:tr w:rsidR="004C58AA" w:rsidRPr="004C5A4F" w14:paraId="7A2C8E06" w14:textId="77777777" w:rsidTr="008C11C8">
        <w:tc>
          <w:tcPr>
            <w:tcW w:w="567" w:type="dxa"/>
          </w:tcPr>
          <w:p w14:paraId="0618421B" w14:textId="77777777" w:rsidR="004C58AA" w:rsidRPr="004C5A4F" w:rsidRDefault="004C58AA" w:rsidP="00DB5FA9">
            <w:pPr>
              <w:pStyle w:val="19"/>
              <w:ind w:firstLine="0"/>
              <w:rPr>
                <w:b/>
                <w:sz w:val="24"/>
                <w:szCs w:val="24"/>
              </w:rPr>
            </w:pPr>
            <w:r w:rsidRPr="004C5A4F">
              <w:rPr>
                <w:b/>
                <w:sz w:val="24"/>
                <w:szCs w:val="24"/>
              </w:rPr>
              <w:t>21.</w:t>
            </w:r>
          </w:p>
        </w:tc>
        <w:tc>
          <w:tcPr>
            <w:tcW w:w="2127" w:type="dxa"/>
          </w:tcPr>
          <w:p w14:paraId="6BACB3F6" w14:textId="77777777" w:rsidR="004C58AA" w:rsidRPr="004C5A4F" w:rsidRDefault="004C58AA" w:rsidP="00DB5FA9">
            <w:pPr>
              <w:pStyle w:val="Default"/>
              <w:rPr>
                <w:b/>
                <w:color w:val="auto"/>
              </w:rPr>
            </w:pPr>
            <w:r w:rsidRPr="004C5A4F">
              <w:rPr>
                <w:b/>
                <w:color w:val="auto"/>
              </w:rPr>
              <w:t>Привлечение субподрядчиков, соисполнителей</w:t>
            </w:r>
          </w:p>
        </w:tc>
        <w:tc>
          <w:tcPr>
            <w:tcW w:w="7087" w:type="dxa"/>
          </w:tcPr>
          <w:p w14:paraId="5B80E05F" w14:textId="077D0489" w:rsidR="004C58AA" w:rsidRPr="004C5A4F" w:rsidRDefault="009C798F" w:rsidP="00292AF1">
            <w:pPr>
              <w:pStyle w:val="19"/>
              <w:ind w:firstLine="284"/>
              <w:rPr>
                <w:sz w:val="24"/>
                <w:szCs w:val="24"/>
              </w:rPr>
            </w:pPr>
            <w:r w:rsidRPr="004C5A4F">
              <w:rPr>
                <w:sz w:val="24"/>
                <w:szCs w:val="24"/>
              </w:rPr>
              <w:t>Не д</w:t>
            </w:r>
            <w:r w:rsidR="004C58AA" w:rsidRPr="004C5A4F">
              <w:rPr>
                <w:sz w:val="24"/>
                <w:szCs w:val="24"/>
              </w:rPr>
              <w:t>опускается</w:t>
            </w:r>
          </w:p>
        </w:tc>
      </w:tr>
      <w:tr w:rsidR="00896443" w:rsidRPr="004C5A4F" w14:paraId="5908FCC7" w14:textId="77777777" w:rsidTr="008C11C8">
        <w:tc>
          <w:tcPr>
            <w:tcW w:w="567" w:type="dxa"/>
          </w:tcPr>
          <w:p w14:paraId="1A518381" w14:textId="77777777" w:rsidR="00896443" w:rsidRPr="004C5A4F" w:rsidRDefault="00896443" w:rsidP="00DB5FA9">
            <w:pPr>
              <w:pStyle w:val="19"/>
              <w:ind w:firstLine="0"/>
              <w:rPr>
                <w:b/>
                <w:sz w:val="24"/>
                <w:szCs w:val="24"/>
              </w:rPr>
            </w:pPr>
            <w:r w:rsidRPr="004C5A4F">
              <w:rPr>
                <w:b/>
                <w:sz w:val="24"/>
                <w:szCs w:val="24"/>
              </w:rPr>
              <w:t>22.</w:t>
            </w:r>
          </w:p>
        </w:tc>
        <w:tc>
          <w:tcPr>
            <w:tcW w:w="2127" w:type="dxa"/>
          </w:tcPr>
          <w:p w14:paraId="442EA0FD" w14:textId="77777777" w:rsidR="00896443" w:rsidRPr="004C5A4F" w:rsidRDefault="00896443" w:rsidP="00DB5FA9">
            <w:pPr>
              <w:pStyle w:val="Default"/>
              <w:rPr>
                <w:b/>
                <w:color w:val="auto"/>
              </w:rPr>
            </w:pPr>
            <w:r w:rsidRPr="004C5A4F">
              <w:rPr>
                <w:b/>
                <w:color w:val="auto"/>
              </w:rPr>
              <w:t>Срок действия Заявки</w:t>
            </w:r>
            <w:r w:rsidRPr="004C5A4F">
              <w:rPr>
                <w:b/>
                <w:color w:val="auto"/>
              </w:rPr>
              <w:tab/>
            </w:r>
          </w:p>
        </w:tc>
        <w:tc>
          <w:tcPr>
            <w:tcW w:w="7087" w:type="dxa"/>
          </w:tcPr>
          <w:p w14:paraId="4BE2DB6F" w14:textId="77777777" w:rsidR="00896443" w:rsidRPr="006F3457" w:rsidRDefault="00896443" w:rsidP="00292AF1">
            <w:pPr>
              <w:pStyle w:val="19"/>
              <w:ind w:firstLine="284"/>
              <w:rPr>
                <w:sz w:val="24"/>
                <w:szCs w:val="24"/>
              </w:rPr>
            </w:pPr>
            <w:r w:rsidRPr="004C5A4F">
              <w:rPr>
                <w:sz w:val="24"/>
                <w:szCs w:val="24"/>
              </w:rPr>
              <w:t xml:space="preserve">Заявка должна действовать не менее </w:t>
            </w:r>
            <w:r w:rsidR="004C58AA" w:rsidRPr="004C5A4F">
              <w:rPr>
                <w:sz w:val="24"/>
                <w:szCs w:val="24"/>
              </w:rPr>
              <w:t>90</w:t>
            </w:r>
            <w:r w:rsidRPr="004C5A4F">
              <w:rPr>
                <w:sz w:val="24"/>
                <w:szCs w:val="24"/>
              </w:rPr>
              <w:t xml:space="preserve"> календарных дней </w:t>
            </w:r>
            <w:proofErr w:type="gramStart"/>
            <w:r w:rsidRPr="004C5A4F">
              <w:rPr>
                <w:sz w:val="24"/>
                <w:szCs w:val="24"/>
              </w:rPr>
              <w:t>с даты окончания</w:t>
            </w:r>
            <w:proofErr w:type="gramEnd"/>
            <w:r w:rsidRPr="004C5A4F">
              <w:rPr>
                <w:sz w:val="24"/>
                <w:szCs w:val="24"/>
              </w:rPr>
              <w:t xml:space="preserve"> срока подачи Заявок (пункт 6 Информационной карты).</w:t>
            </w:r>
          </w:p>
        </w:tc>
      </w:tr>
      <w:tr w:rsidR="004C58AA" w:rsidRPr="004C5A4F" w14:paraId="65D2CB23" w14:textId="77777777" w:rsidTr="008C11C8">
        <w:tc>
          <w:tcPr>
            <w:tcW w:w="567" w:type="dxa"/>
          </w:tcPr>
          <w:p w14:paraId="48D634C3" w14:textId="77777777" w:rsidR="004C58AA" w:rsidRPr="004C5A4F" w:rsidRDefault="004C58AA" w:rsidP="00DB5FA9">
            <w:pPr>
              <w:pStyle w:val="19"/>
              <w:ind w:firstLine="0"/>
              <w:rPr>
                <w:b/>
                <w:sz w:val="24"/>
                <w:szCs w:val="24"/>
              </w:rPr>
            </w:pPr>
            <w:r w:rsidRPr="004C5A4F">
              <w:rPr>
                <w:b/>
                <w:sz w:val="24"/>
                <w:szCs w:val="24"/>
              </w:rPr>
              <w:t>23.</w:t>
            </w:r>
          </w:p>
        </w:tc>
        <w:tc>
          <w:tcPr>
            <w:tcW w:w="2127" w:type="dxa"/>
          </w:tcPr>
          <w:p w14:paraId="5CB2E7D7" w14:textId="77777777" w:rsidR="004C58AA" w:rsidRPr="004C5A4F" w:rsidRDefault="004C58AA" w:rsidP="00DB5FA9">
            <w:pPr>
              <w:pStyle w:val="Default"/>
              <w:rPr>
                <w:b/>
                <w:color w:val="auto"/>
              </w:rPr>
            </w:pPr>
            <w:r w:rsidRPr="004C5A4F">
              <w:rPr>
                <w:b/>
                <w:color w:val="auto"/>
              </w:rPr>
              <w:t>Обеспечение Заявки</w:t>
            </w:r>
          </w:p>
        </w:tc>
        <w:tc>
          <w:tcPr>
            <w:tcW w:w="7087" w:type="dxa"/>
          </w:tcPr>
          <w:p w14:paraId="56751C7D" w14:textId="77777777" w:rsidR="004C58AA" w:rsidRPr="006F3457" w:rsidRDefault="004C58AA" w:rsidP="00292AF1">
            <w:pPr>
              <w:pStyle w:val="19"/>
              <w:ind w:firstLine="284"/>
              <w:rPr>
                <w:sz w:val="24"/>
                <w:szCs w:val="24"/>
              </w:rPr>
            </w:pPr>
            <w:r w:rsidRPr="006F3457">
              <w:rPr>
                <w:sz w:val="24"/>
                <w:szCs w:val="24"/>
              </w:rPr>
              <w:t>Не предусмотрено.</w:t>
            </w:r>
          </w:p>
        </w:tc>
      </w:tr>
      <w:tr w:rsidR="004C58AA" w:rsidRPr="004C5A4F" w14:paraId="4013E0A8" w14:textId="77777777" w:rsidTr="008C11C8">
        <w:tc>
          <w:tcPr>
            <w:tcW w:w="567" w:type="dxa"/>
          </w:tcPr>
          <w:p w14:paraId="62C7F4D9" w14:textId="77777777" w:rsidR="004C58AA" w:rsidRPr="004C5A4F" w:rsidRDefault="004C58AA" w:rsidP="00DB5FA9">
            <w:pPr>
              <w:pStyle w:val="19"/>
              <w:ind w:firstLine="0"/>
              <w:rPr>
                <w:b/>
                <w:sz w:val="24"/>
                <w:szCs w:val="24"/>
              </w:rPr>
            </w:pPr>
            <w:r w:rsidRPr="004C5A4F">
              <w:rPr>
                <w:b/>
                <w:sz w:val="24"/>
                <w:szCs w:val="24"/>
              </w:rPr>
              <w:t>24.</w:t>
            </w:r>
          </w:p>
        </w:tc>
        <w:tc>
          <w:tcPr>
            <w:tcW w:w="2127" w:type="dxa"/>
          </w:tcPr>
          <w:p w14:paraId="2C0921B1" w14:textId="77777777" w:rsidR="004C58AA" w:rsidRPr="004C5A4F" w:rsidRDefault="004C58AA" w:rsidP="00DB5FA9">
            <w:pPr>
              <w:pStyle w:val="Default"/>
              <w:rPr>
                <w:b/>
                <w:color w:val="auto"/>
              </w:rPr>
            </w:pPr>
            <w:r w:rsidRPr="004C5A4F">
              <w:rPr>
                <w:b/>
                <w:color w:val="auto"/>
              </w:rPr>
              <w:t>Обеспечение исполнения договора</w:t>
            </w:r>
          </w:p>
        </w:tc>
        <w:tc>
          <w:tcPr>
            <w:tcW w:w="7087" w:type="dxa"/>
          </w:tcPr>
          <w:p w14:paraId="755E5C9D" w14:textId="77777777" w:rsidR="004C58AA" w:rsidRPr="004C5A4F" w:rsidRDefault="004C58AA" w:rsidP="00292AF1">
            <w:pPr>
              <w:pStyle w:val="19"/>
              <w:ind w:firstLine="284"/>
              <w:rPr>
                <w:sz w:val="24"/>
                <w:szCs w:val="24"/>
              </w:rPr>
            </w:pPr>
            <w:r w:rsidRPr="004C5A4F">
              <w:rPr>
                <w:sz w:val="24"/>
                <w:szCs w:val="24"/>
              </w:rPr>
              <w:t>Не предусмотрено.</w:t>
            </w:r>
          </w:p>
        </w:tc>
      </w:tr>
      <w:tr w:rsidR="00896443" w:rsidRPr="004C5A4F" w14:paraId="4D171B31" w14:textId="77777777" w:rsidTr="008C11C8">
        <w:tc>
          <w:tcPr>
            <w:tcW w:w="567" w:type="dxa"/>
          </w:tcPr>
          <w:p w14:paraId="559E5CFB" w14:textId="77777777" w:rsidR="00896443" w:rsidRPr="004C5A4F" w:rsidRDefault="00896443" w:rsidP="00DB5FA9">
            <w:pPr>
              <w:pStyle w:val="19"/>
              <w:ind w:firstLine="0"/>
              <w:rPr>
                <w:b/>
                <w:sz w:val="24"/>
                <w:szCs w:val="24"/>
              </w:rPr>
            </w:pPr>
            <w:r w:rsidRPr="004C5A4F">
              <w:rPr>
                <w:b/>
                <w:sz w:val="24"/>
                <w:szCs w:val="24"/>
              </w:rPr>
              <w:t>25.</w:t>
            </w:r>
          </w:p>
        </w:tc>
        <w:tc>
          <w:tcPr>
            <w:tcW w:w="2127" w:type="dxa"/>
          </w:tcPr>
          <w:p w14:paraId="3761DBC1" w14:textId="77777777" w:rsidR="00896443" w:rsidRPr="004C5A4F" w:rsidRDefault="00896443" w:rsidP="00DB5FA9">
            <w:pPr>
              <w:pStyle w:val="Default"/>
              <w:rPr>
                <w:b/>
                <w:color w:val="auto"/>
              </w:rPr>
            </w:pPr>
            <w:r w:rsidRPr="004C5A4F">
              <w:rPr>
                <w:b/>
              </w:rPr>
              <w:t>Срок заключения договора</w:t>
            </w:r>
          </w:p>
        </w:tc>
        <w:tc>
          <w:tcPr>
            <w:tcW w:w="7087" w:type="dxa"/>
          </w:tcPr>
          <w:p w14:paraId="40385B65" w14:textId="77777777" w:rsidR="00896443" w:rsidRPr="004C5A4F" w:rsidRDefault="00896443" w:rsidP="00292AF1">
            <w:pPr>
              <w:pStyle w:val="19"/>
              <w:ind w:firstLine="284"/>
              <w:rPr>
                <w:sz w:val="24"/>
                <w:szCs w:val="24"/>
              </w:rPr>
            </w:pPr>
            <w:r w:rsidRPr="004C5A4F">
              <w:rPr>
                <w:sz w:val="24"/>
                <w:szCs w:val="24"/>
              </w:rPr>
              <w:t xml:space="preserve">Не ранее чем через 10 дней и не позднее чем через 20 дней </w:t>
            </w:r>
            <w:proofErr w:type="gramStart"/>
            <w:r w:rsidRPr="004C5A4F">
              <w:rPr>
                <w:sz w:val="24"/>
                <w:szCs w:val="24"/>
              </w:rPr>
              <w:t>с даты размещения</w:t>
            </w:r>
            <w:proofErr w:type="gramEnd"/>
            <w:r w:rsidRPr="004C5A4F">
              <w:rPr>
                <w:sz w:val="24"/>
                <w:szCs w:val="24"/>
              </w:rPr>
              <w:t xml:space="preserve"> в СМИ протокола подведения итогов Конкурсной комиссии в соответствии с пунктом 4 </w:t>
            </w:r>
            <w:r w:rsidRPr="004C5A4F">
              <w:rPr>
                <w:sz w:val="24"/>
                <w:szCs w:val="24"/>
              </w:rPr>
              <w:lastRenderedPageBreak/>
              <w:t xml:space="preserve">Информационной карты. </w:t>
            </w:r>
            <w:proofErr w:type="gramStart"/>
            <w:r w:rsidRPr="004C5A4F">
              <w:rPr>
                <w:sz w:val="24"/>
                <w:szCs w:val="24"/>
              </w:rPr>
              <w:t>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Конкурсной комиссии, оператора ЭТП договор должен быть заключен не позднее чем через 5  дней с даты указанного одобрения или с даты вынесения решения антимонопольного органа по результатам обжалования действий (бездействия) Заказчика, Конкурсной комиссии, оператора ЭТП.</w:t>
            </w:r>
            <w:proofErr w:type="gramEnd"/>
          </w:p>
        </w:tc>
      </w:tr>
      <w:tr w:rsidR="00896443" w:rsidRPr="004C5A4F" w14:paraId="341844DA" w14:textId="77777777" w:rsidTr="008C11C8">
        <w:tc>
          <w:tcPr>
            <w:tcW w:w="567" w:type="dxa"/>
          </w:tcPr>
          <w:p w14:paraId="0A7AF70D" w14:textId="77777777" w:rsidR="00896443" w:rsidRPr="004C5A4F" w:rsidRDefault="00896443" w:rsidP="00DB5FA9">
            <w:pPr>
              <w:pStyle w:val="19"/>
              <w:ind w:firstLine="0"/>
              <w:rPr>
                <w:b/>
                <w:sz w:val="24"/>
                <w:szCs w:val="24"/>
              </w:rPr>
            </w:pPr>
            <w:r w:rsidRPr="004C5A4F">
              <w:rPr>
                <w:b/>
                <w:sz w:val="24"/>
                <w:szCs w:val="24"/>
              </w:rPr>
              <w:lastRenderedPageBreak/>
              <w:t>26.</w:t>
            </w:r>
          </w:p>
        </w:tc>
        <w:tc>
          <w:tcPr>
            <w:tcW w:w="2127" w:type="dxa"/>
          </w:tcPr>
          <w:p w14:paraId="2A6475CE" w14:textId="77777777" w:rsidR="00896443" w:rsidRPr="004C5A4F" w:rsidRDefault="00896443" w:rsidP="00DB5FA9">
            <w:pPr>
              <w:pStyle w:val="Default"/>
              <w:rPr>
                <w:b/>
              </w:rPr>
            </w:pPr>
            <w:r w:rsidRPr="004C5A4F">
              <w:rPr>
                <w:b/>
              </w:rPr>
              <w:t>Срок действия договора</w:t>
            </w:r>
          </w:p>
        </w:tc>
        <w:tc>
          <w:tcPr>
            <w:tcW w:w="7087" w:type="dxa"/>
          </w:tcPr>
          <w:p w14:paraId="6B082FA2" w14:textId="77777777" w:rsidR="00896443" w:rsidRPr="004C5A4F" w:rsidRDefault="00896443" w:rsidP="00292AF1">
            <w:pPr>
              <w:pStyle w:val="19"/>
              <w:ind w:firstLine="284"/>
              <w:rPr>
                <w:sz w:val="24"/>
                <w:szCs w:val="24"/>
              </w:rPr>
            </w:pPr>
            <w:r w:rsidRPr="004C5A4F">
              <w:rPr>
                <w:sz w:val="24"/>
                <w:szCs w:val="24"/>
              </w:rPr>
              <w:t>Договор вступает в силу с даты его подписания сторонами и действует до полного исполнения обязатель</w:t>
            </w:r>
            <w:proofErr w:type="gramStart"/>
            <w:r w:rsidRPr="004C5A4F">
              <w:rPr>
                <w:sz w:val="24"/>
                <w:szCs w:val="24"/>
              </w:rPr>
              <w:t>ств ст</w:t>
            </w:r>
            <w:proofErr w:type="gramEnd"/>
            <w:r w:rsidRPr="004C5A4F">
              <w:rPr>
                <w:sz w:val="24"/>
                <w:szCs w:val="24"/>
              </w:rPr>
              <w:t>оронами.</w:t>
            </w:r>
          </w:p>
        </w:tc>
      </w:tr>
    </w:tbl>
    <w:p w14:paraId="2216215C" w14:textId="77777777" w:rsidR="002079EB" w:rsidRPr="00DB5FA9" w:rsidRDefault="002079EB" w:rsidP="00DB5FA9">
      <w:pPr>
        <w:pStyle w:val="19"/>
        <w:ind w:firstLine="0"/>
        <w:jc w:val="right"/>
        <w:outlineLvl w:val="0"/>
        <w:rPr>
          <w:rFonts w:eastAsia="MS Mincho"/>
          <w:szCs w:val="28"/>
        </w:rPr>
        <w:sectPr w:rsidR="002079EB" w:rsidRPr="00DB5FA9" w:rsidSect="003E53D5">
          <w:headerReference w:type="default" r:id="rId32"/>
          <w:footerReference w:type="even" r:id="rId33"/>
          <w:pgSz w:w="11907" w:h="16840" w:code="9"/>
          <w:pgMar w:top="1134" w:right="851" w:bottom="1134" w:left="1418" w:header="794" w:footer="794" w:gutter="0"/>
          <w:cols w:space="720"/>
          <w:titlePg/>
          <w:docGrid w:linePitch="326"/>
        </w:sectPr>
      </w:pPr>
    </w:p>
    <w:p w14:paraId="460A88CF" w14:textId="77777777" w:rsidR="00040BAC" w:rsidRPr="00DB5FA9" w:rsidRDefault="00FF0652" w:rsidP="00DB5FA9">
      <w:pPr>
        <w:pStyle w:val="19"/>
        <w:ind w:firstLine="0"/>
        <w:jc w:val="right"/>
        <w:outlineLvl w:val="0"/>
        <w:rPr>
          <w:rFonts w:eastAsia="MS Mincho"/>
          <w:szCs w:val="28"/>
        </w:rPr>
      </w:pPr>
      <w:r w:rsidRPr="00DB5FA9">
        <w:rPr>
          <w:rFonts w:eastAsia="MS Mincho"/>
          <w:szCs w:val="28"/>
        </w:rPr>
        <w:lastRenderedPageBreak/>
        <w:t>Приложение № 1</w:t>
      </w:r>
    </w:p>
    <w:p w14:paraId="1D2F447E" w14:textId="77777777" w:rsidR="000954FB" w:rsidRPr="00DB5FA9" w:rsidRDefault="000954FB" w:rsidP="00DB5FA9">
      <w:pPr>
        <w:ind w:firstLine="425"/>
        <w:jc w:val="right"/>
        <w:rPr>
          <w:sz w:val="28"/>
          <w:szCs w:val="28"/>
        </w:rPr>
      </w:pPr>
      <w:r w:rsidRPr="00DB5FA9">
        <w:rPr>
          <w:sz w:val="28"/>
          <w:szCs w:val="28"/>
        </w:rPr>
        <w:t>к документации о закупке</w:t>
      </w:r>
    </w:p>
    <w:p w14:paraId="396360B4" w14:textId="77777777" w:rsidR="000954FB" w:rsidRPr="00DB5FA9" w:rsidRDefault="000954FB" w:rsidP="00DB5FA9">
      <w:pPr>
        <w:ind w:firstLine="425"/>
        <w:jc w:val="right"/>
        <w:rPr>
          <w:sz w:val="28"/>
          <w:szCs w:val="28"/>
        </w:rPr>
      </w:pPr>
    </w:p>
    <w:p w14:paraId="3481A572" w14:textId="77777777" w:rsidR="000954FB" w:rsidRPr="00DB5FA9" w:rsidRDefault="000954FB" w:rsidP="00DB5FA9">
      <w:pPr>
        <w:jc w:val="center"/>
        <w:rPr>
          <w:b/>
          <w:sz w:val="28"/>
          <w:szCs w:val="28"/>
        </w:rPr>
      </w:pPr>
      <w:r w:rsidRPr="00DB5FA9">
        <w:rPr>
          <w:b/>
          <w:sz w:val="28"/>
          <w:szCs w:val="28"/>
        </w:rPr>
        <w:t>На бланке претендента</w:t>
      </w:r>
    </w:p>
    <w:p w14:paraId="6CB4C7E6" w14:textId="77777777" w:rsidR="000954FB" w:rsidRPr="00DB5FA9" w:rsidRDefault="000954FB" w:rsidP="0001573E">
      <w:pPr>
        <w:jc w:val="center"/>
        <w:outlineLvl w:val="1"/>
        <w:rPr>
          <w:b/>
          <w:sz w:val="28"/>
        </w:rPr>
      </w:pPr>
      <w:r w:rsidRPr="00DB5FA9">
        <w:rPr>
          <w:b/>
          <w:sz w:val="28"/>
        </w:rPr>
        <w:t>ЗАЯВКА ______________ (наименование претендента)</w:t>
      </w:r>
    </w:p>
    <w:p w14:paraId="6E65B950" w14:textId="77777777" w:rsidR="000954FB" w:rsidRPr="00DB5FA9" w:rsidRDefault="000954FB" w:rsidP="00DB5FA9">
      <w:pPr>
        <w:jc w:val="center"/>
        <w:rPr>
          <w:b/>
          <w:sz w:val="28"/>
        </w:rPr>
      </w:pPr>
      <w:r w:rsidRPr="00DB5FA9">
        <w:rPr>
          <w:b/>
          <w:sz w:val="28"/>
        </w:rPr>
        <w:t xml:space="preserve">НА УЧАСТИЕ В ОТКРЫТОМ КОНКУРСЕ № </w:t>
      </w:r>
      <w:proofErr w:type="spellStart"/>
      <w:r w:rsidRPr="00DB5FA9">
        <w:rPr>
          <w:b/>
          <w:sz w:val="28"/>
        </w:rPr>
        <w:t>ОКэ</w:t>
      </w:r>
      <w:proofErr w:type="spellEnd"/>
      <w:proofErr w:type="gramStart"/>
      <w:r w:rsidRPr="00DB5FA9">
        <w:rPr>
          <w:b/>
          <w:sz w:val="28"/>
        </w:rPr>
        <w:tab/>
        <w:t>-___-___-____</w:t>
      </w:r>
      <w:proofErr w:type="gramEnd"/>
    </w:p>
    <w:p w14:paraId="4F832E85" w14:textId="77777777" w:rsidR="00AD2CF3" w:rsidRPr="00DB5FA9" w:rsidRDefault="00AD2CF3" w:rsidP="00DB5FA9">
      <w:pPr>
        <w:jc w:val="center"/>
        <w:rPr>
          <w:b/>
          <w:sz w:val="28"/>
        </w:rPr>
      </w:pPr>
    </w:p>
    <w:p w14:paraId="769C72EA" w14:textId="77777777" w:rsidR="00AD2CF3" w:rsidRPr="00DB5FA9" w:rsidRDefault="00AD2CF3" w:rsidP="00DB5FA9">
      <w:pPr>
        <w:jc w:val="center"/>
        <w:rPr>
          <w:i/>
        </w:rPr>
      </w:pPr>
      <w:proofErr w:type="gramStart"/>
      <w:r w:rsidRPr="00DB5FA9">
        <w:rPr>
          <w:i/>
        </w:rPr>
        <w:t>(В случае участия нескольких лиц на стороне одного участника соответствующая информация должна быть указана в Заявке.</w:t>
      </w:r>
      <w:proofErr w:type="gramEnd"/>
      <w:r w:rsidRPr="00DB5FA9">
        <w:rPr>
          <w:i/>
        </w:rPr>
        <w:t xml:space="preserve"> </w:t>
      </w:r>
      <w:proofErr w:type="gramStart"/>
      <w:r w:rsidRPr="00DB5FA9">
        <w:rPr>
          <w:i/>
        </w:rPr>
        <w:t>Если соответствующая информация не указана в заявке, участник считается подавшим заявку от своего имени и действующим в своих интересах)</w:t>
      </w:r>
      <w:proofErr w:type="gramEnd"/>
    </w:p>
    <w:p w14:paraId="6AF1699A" w14:textId="77777777" w:rsidR="000954FB" w:rsidRPr="00DB5FA9" w:rsidRDefault="000954FB" w:rsidP="00DB5FA9"/>
    <w:p w14:paraId="4A6D16AE" w14:textId="77777777" w:rsidR="000954FB" w:rsidRPr="00DB5FA9" w:rsidRDefault="000954FB" w:rsidP="00DB5FA9">
      <w:pPr>
        <w:pStyle w:val="afc"/>
        <w:jc w:val="both"/>
        <w:rPr>
          <w:i/>
          <w:szCs w:val="28"/>
        </w:rPr>
      </w:pPr>
      <w:r w:rsidRPr="00DB5FA9">
        <w:t>Будучи уполномоченным представлять и действовать от имени ________________ (</w:t>
      </w:r>
      <w:r w:rsidRPr="00DB5FA9">
        <w:rPr>
          <w:bCs/>
          <w:i/>
          <w:iCs/>
        </w:rPr>
        <w:t>наименование претендента или, в случае участия нескольких лиц на стороне одного участника, наименования таких лиц</w:t>
      </w:r>
      <w:r w:rsidRPr="00DB5FA9">
        <w:t>)</w:t>
      </w:r>
      <w:r w:rsidRPr="00DB5FA9">
        <w:rPr>
          <w:szCs w:val="28"/>
        </w:rPr>
        <w:t>, а также полностью изучив всю документацию о закупке, я, нижеподписавшийся, настоящим подаю заявку на участие в</w:t>
      </w:r>
      <w:r w:rsidRPr="00DB5FA9">
        <w:rPr>
          <w:i/>
          <w:szCs w:val="28"/>
        </w:rPr>
        <w:t xml:space="preserve"> </w:t>
      </w:r>
      <w:r w:rsidRPr="00DB5FA9">
        <w:rPr>
          <w:szCs w:val="28"/>
        </w:rPr>
        <w:t xml:space="preserve">Открытом конкурсе (далее – Заявка) № </w:t>
      </w:r>
      <w:proofErr w:type="spellStart"/>
      <w:r w:rsidRPr="00DB5FA9">
        <w:rPr>
          <w:szCs w:val="28"/>
        </w:rPr>
        <w:t>ОК</w:t>
      </w:r>
      <w:proofErr w:type="gramStart"/>
      <w:r w:rsidRPr="00DB5FA9">
        <w:rPr>
          <w:szCs w:val="28"/>
        </w:rPr>
        <w:t>э</w:t>
      </w:r>
      <w:proofErr w:type="spellEnd"/>
      <w:r w:rsidRPr="00DB5FA9">
        <w:rPr>
          <w:szCs w:val="28"/>
        </w:rPr>
        <w:t>-</w:t>
      </w:r>
      <w:proofErr w:type="gramEnd"/>
      <w:r w:rsidRPr="00DB5FA9">
        <w:rPr>
          <w:szCs w:val="28"/>
        </w:rPr>
        <w:t xml:space="preserve">___-___-____ (далее – Открытый конкурс) на ____________ </w:t>
      </w:r>
      <w:r w:rsidRPr="00DB5FA9">
        <w:rPr>
          <w:i/>
          <w:szCs w:val="28"/>
        </w:rPr>
        <w:t>(поставку товаров на _______, выполнение работ по ______, оказание услуг по_____ - переписать из предмета Открытого конкурса)</w:t>
      </w:r>
      <w:r w:rsidRPr="00DB5FA9">
        <w:t>.</w:t>
      </w:r>
    </w:p>
    <w:p w14:paraId="560BF40A" w14:textId="77777777" w:rsidR="000954FB" w:rsidRPr="00DB5FA9" w:rsidRDefault="000954FB" w:rsidP="00DB5FA9">
      <w:pPr>
        <w:pStyle w:val="19"/>
        <w:rPr>
          <w:szCs w:val="28"/>
        </w:rPr>
      </w:pPr>
      <w:r w:rsidRPr="00DB5FA9">
        <w:rPr>
          <w:szCs w:val="28"/>
        </w:rPr>
        <w:t>Уполномоченным представителям ПАО «</w:t>
      </w:r>
      <w:proofErr w:type="spellStart"/>
      <w:r w:rsidRPr="00DB5FA9">
        <w:rPr>
          <w:szCs w:val="28"/>
        </w:rPr>
        <w:t>ТрансКонтейнер</w:t>
      </w:r>
      <w:proofErr w:type="spellEnd"/>
      <w:r w:rsidRPr="00DB5FA9">
        <w:rPr>
          <w:szCs w:val="28"/>
        </w:rPr>
        <w:t>» 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Заявке, и обращаться к нашим клиентам, обслуживающим нас банкам за разъяснениями относительно финансовых и технических вопросов.</w:t>
      </w:r>
    </w:p>
    <w:p w14:paraId="239E13E1" w14:textId="77777777" w:rsidR="000954FB" w:rsidRPr="00DB5FA9" w:rsidRDefault="000954FB" w:rsidP="00DB5FA9">
      <w:pPr>
        <w:pStyle w:val="19"/>
        <w:ind w:firstLine="708"/>
        <w:rPr>
          <w:szCs w:val="28"/>
        </w:rPr>
      </w:pPr>
      <w:r w:rsidRPr="00DB5FA9">
        <w:rPr>
          <w:szCs w:val="28"/>
        </w:rPr>
        <w:t>Настоящая Заяв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ставлять любую информацию, необходимую для проверки заявлений и сведений, содержащихся в настоящей Заявке, или относящихся к ресурсам, опыту и компетенции претендента.</w:t>
      </w:r>
    </w:p>
    <w:p w14:paraId="026D55F7" w14:textId="77777777" w:rsidR="000954FB" w:rsidRPr="00DB5FA9" w:rsidRDefault="000954FB" w:rsidP="00DB5FA9">
      <w:pPr>
        <w:pStyle w:val="19"/>
        <w:ind w:firstLine="708"/>
        <w:rPr>
          <w:szCs w:val="28"/>
        </w:rPr>
      </w:pPr>
      <w:r w:rsidRPr="00DB5FA9">
        <w:rPr>
          <w:szCs w:val="28"/>
        </w:rPr>
        <w:t>Настоящим подтверждается, что _________(</w:t>
      </w:r>
      <w:r w:rsidRPr="00DB5FA9">
        <w:rPr>
          <w:i/>
          <w:szCs w:val="28"/>
        </w:rPr>
        <w:t>наименование претендента)</w:t>
      </w:r>
      <w:r w:rsidRPr="00DB5FA9">
        <w:rPr>
          <w:szCs w:val="28"/>
        </w:rPr>
        <w:t xml:space="preserve"> ознакомилос</w:t>
      </w:r>
      <w:proofErr w:type="gramStart"/>
      <w:r w:rsidRPr="00DB5FA9">
        <w:rPr>
          <w:szCs w:val="28"/>
        </w:rPr>
        <w:t>ь(</w:t>
      </w:r>
      <w:proofErr w:type="gramEnd"/>
      <w:r w:rsidRPr="00DB5FA9">
        <w:rPr>
          <w:szCs w:val="28"/>
        </w:rPr>
        <w:t>-</w:t>
      </w:r>
      <w:proofErr w:type="spellStart"/>
      <w:r w:rsidRPr="00DB5FA9">
        <w:rPr>
          <w:szCs w:val="28"/>
        </w:rPr>
        <w:t>ся</w:t>
      </w:r>
      <w:proofErr w:type="spellEnd"/>
      <w:r w:rsidRPr="00DB5FA9">
        <w:rPr>
          <w:szCs w:val="28"/>
        </w:rPr>
        <w:t>) с условиями документации о закупке, с ними согласно(-</w:t>
      </w:r>
      <w:proofErr w:type="spellStart"/>
      <w:r w:rsidRPr="00DB5FA9">
        <w:rPr>
          <w:szCs w:val="28"/>
        </w:rPr>
        <w:t>ен</w:t>
      </w:r>
      <w:proofErr w:type="spellEnd"/>
      <w:r w:rsidRPr="00DB5FA9">
        <w:rPr>
          <w:szCs w:val="28"/>
        </w:rPr>
        <w:t>) и возражений не имеет.</w:t>
      </w:r>
    </w:p>
    <w:p w14:paraId="37879330" w14:textId="77777777" w:rsidR="000954FB" w:rsidRPr="00DB5FA9" w:rsidRDefault="000954FB" w:rsidP="00DB5FA9">
      <w:pPr>
        <w:pStyle w:val="19"/>
        <w:ind w:firstLine="709"/>
        <w:rPr>
          <w:szCs w:val="28"/>
        </w:rPr>
      </w:pPr>
      <w:r w:rsidRPr="00DB5FA9">
        <w:rPr>
          <w:szCs w:val="28"/>
        </w:rPr>
        <w:t>В частности, _______ (</w:t>
      </w:r>
      <w:r w:rsidRPr="00DB5FA9">
        <w:rPr>
          <w:i/>
          <w:szCs w:val="28"/>
        </w:rPr>
        <w:t>наименование претендента)</w:t>
      </w:r>
      <w:r w:rsidRPr="00DB5FA9">
        <w:rPr>
          <w:szCs w:val="28"/>
        </w:rPr>
        <w:t>, подавая настоящую Заявку, согласн</w:t>
      </w:r>
      <w:proofErr w:type="gramStart"/>
      <w:r w:rsidRPr="00DB5FA9">
        <w:rPr>
          <w:szCs w:val="28"/>
        </w:rPr>
        <w:t>о(</w:t>
      </w:r>
      <w:proofErr w:type="gramEnd"/>
      <w:r w:rsidRPr="00DB5FA9">
        <w:rPr>
          <w:szCs w:val="28"/>
        </w:rPr>
        <w:t>-</w:t>
      </w:r>
      <w:proofErr w:type="spellStart"/>
      <w:r w:rsidRPr="00DB5FA9">
        <w:rPr>
          <w:szCs w:val="28"/>
        </w:rPr>
        <w:t>ен</w:t>
      </w:r>
      <w:proofErr w:type="spellEnd"/>
      <w:r w:rsidRPr="00DB5FA9">
        <w:rPr>
          <w:szCs w:val="28"/>
        </w:rPr>
        <w:t>) с тем, что:</w:t>
      </w:r>
    </w:p>
    <w:p w14:paraId="67266397" w14:textId="77777777" w:rsidR="000954FB" w:rsidRPr="00DB5FA9" w:rsidRDefault="000954FB" w:rsidP="00DB5FA9">
      <w:pPr>
        <w:pStyle w:val="afc"/>
        <w:widowControl w:val="0"/>
        <w:numPr>
          <w:ilvl w:val="0"/>
          <w:numId w:val="7"/>
        </w:numPr>
        <w:tabs>
          <w:tab w:val="clear" w:pos="1440"/>
          <w:tab w:val="num" w:pos="0"/>
          <w:tab w:val="left" w:pos="960"/>
          <w:tab w:val="left" w:pos="1080"/>
          <w:tab w:val="num" w:pos="2629"/>
        </w:tabs>
        <w:ind w:left="0" w:firstLine="720"/>
        <w:jc w:val="both"/>
        <w:rPr>
          <w:szCs w:val="28"/>
        </w:rPr>
      </w:pPr>
      <w:r w:rsidRPr="00DB5FA9">
        <w:rPr>
          <w:szCs w:val="28"/>
        </w:rPr>
        <w:t xml:space="preserve">результаты рассмотрения Заявки зависят от проверки всех данных, представленных </w:t>
      </w:r>
      <w:r w:rsidRPr="00DB5FA9">
        <w:rPr>
          <w:i/>
          <w:szCs w:val="28"/>
        </w:rPr>
        <w:t>______________ (наименование претендента)</w:t>
      </w:r>
      <w:r w:rsidRPr="00DB5FA9">
        <w:rPr>
          <w:szCs w:val="28"/>
        </w:rPr>
        <w:t>, а также иных сведений, имеющихся в распоряжении Заказчика;</w:t>
      </w:r>
    </w:p>
    <w:p w14:paraId="46C78FD1" w14:textId="77777777" w:rsidR="000954FB" w:rsidRPr="00DB5FA9" w:rsidRDefault="000954FB" w:rsidP="00DB5FA9">
      <w:pPr>
        <w:pStyle w:val="afc"/>
        <w:numPr>
          <w:ilvl w:val="0"/>
          <w:numId w:val="7"/>
        </w:numPr>
        <w:tabs>
          <w:tab w:val="clear" w:pos="1440"/>
          <w:tab w:val="num" w:pos="0"/>
          <w:tab w:val="left" w:pos="1080"/>
          <w:tab w:val="num" w:pos="2629"/>
          <w:tab w:val="left" w:pos="7938"/>
        </w:tabs>
        <w:ind w:left="0" w:firstLine="720"/>
        <w:jc w:val="both"/>
        <w:rPr>
          <w:szCs w:val="28"/>
        </w:rPr>
      </w:pPr>
      <w:r w:rsidRPr="00DB5FA9">
        <w:rPr>
          <w:szCs w:val="28"/>
        </w:rPr>
        <w:t xml:space="preserve">за любую ошибку или упущение в представленной </w:t>
      </w:r>
      <w:r w:rsidRPr="00DB5FA9">
        <w:rPr>
          <w:i/>
          <w:szCs w:val="28"/>
        </w:rPr>
        <w:t xml:space="preserve">__________________ (наименование претендента) </w:t>
      </w:r>
      <w:r w:rsidRPr="00DB5FA9">
        <w:rPr>
          <w:szCs w:val="28"/>
        </w:rPr>
        <w:t xml:space="preserve">Заявке ответственность целиком и полностью будет лежать на </w:t>
      </w:r>
      <w:r w:rsidRPr="00DB5FA9">
        <w:rPr>
          <w:i/>
          <w:szCs w:val="28"/>
        </w:rPr>
        <w:t>__________________ (наименование претендента)</w:t>
      </w:r>
      <w:r w:rsidRPr="00DB5FA9">
        <w:rPr>
          <w:szCs w:val="28"/>
        </w:rPr>
        <w:t>;</w:t>
      </w:r>
    </w:p>
    <w:p w14:paraId="70E51758" w14:textId="77777777" w:rsidR="000954FB" w:rsidRPr="00DB5FA9" w:rsidRDefault="00093F19" w:rsidP="00DB5FA9">
      <w:pPr>
        <w:pStyle w:val="afc"/>
        <w:numPr>
          <w:ilvl w:val="0"/>
          <w:numId w:val="7"/>
        </w:numPr>
        <w:tabs>
          <w:tab w:val="clear" w:pos="1440"/>
          <w:tab w:val="num" w:pos="0"/>
          <w:tab w:val="left" w:pos="1080"/>
          <w:tab w:val="num" w:pos="2629"/>
          <w:tab w:val="left" w:pos="7938"/>
        </w:tabs>
        <w:ind w:left="0" w:firstLine="720"/>
        <w:jc w:val="both"/>
        <w:rPr>
          <w:szCs w:val="28"/>
        </w:rPr>
      </w:pPr>
      <w:r w:rsidRPr="00DB5FA9">
        <w:rPr>
          <w:szCs w:val="28"/>
        </w:rPr>
        <w:t>Открытый конкурс может быть прекращен в любой момент до подведения его итогов без объяснения причин.</w:t>
      </w:r>
    </w:p>
    <w:p w14:paraId="1FBD83AE" w14:textId="77777777" w:rsidR="000954FB" w:rsidRPr="00DB5FA9" w:rsidRDefault="000954FB" w:rsidP="00DB5FA9">
      <w:pPr>
        <w:pStyle w:val="afc"/>
        <w:numPr>
          <w:ilvl w:val="0"/>
          <w:numId w:val="7"/>
        </w:numPr>
        <w:tabs>
          <w:tab w:val="clear" w:pos="1440"/>
          <w:tab w:val="num" w:pos="0"/>
          <w:tab w:val="left" w:pos="1080"/>
          <w:tab w:val="num" w:pos="2629"/>
          <w:tab w:val="left" w:pos="7938"/>
        </w:tabs>
        <w:ind w:left="0" w:firstLine="720"/>
        <w:jc w:val="both"/>
        <w:rPr>
          <w:szCs w:val="28"/>
        </w:rPr>
      </w:pPr>
      <w:r w:rsidRPr="00DB5FA9">
        <w:rPr>
          <w:szCs w:val="28"/>
        </w:rPr>
        <w:lastRenderedPageBreak/>
        <w:t xml:space="preserve">Победителем может быть признан участник, предложивший не самую низкую цену. </w:t>
      </w:r>
    </w:p>
    <w:p w14:paraId="447175AA" w14:textId="77777777" w:rsidR="000954FB" w:rsidRPr="00DB5FA9" w:rsidRDefault="000954FB" w:rsidP="00DB5FA9">
      <w:pPr>
        <w:ind w:firstLine="553"/>
        <w:jc w:val="both"/>
        <w:rPr>
          <w:sz w:val="28"/>
          <w:szCs w:val="20"/>
        </w:rPr>
      </w:pPr>
      <w:r w:rsidRPr="00DB5FA9">
        <w:rPr>
          <w:sz w:val="28"/>
          <w:szCs w:val="20"/>
        </w:rPr>
        <w:t xml:space="preserve">В случае признания _________ </w:t>
      </w:r>
      <w:r w:rsidRPr="00DB5FA9">
        <w:rPr>
          <w:i/>
          <w:sz w:val="28"/>
          <w:szCs w:val="20"/>
        </w:rPr>
        <w:t>(наименование претендента)</w:t>
      </w:r>
      <w:r w:rsidRPr="00DB5FA9">
        <w:rPr>
          <w:sz w:val="28"/>
          <w:szCs w:val="20"/>
        </w:rPr>
        <w:t xml:space="preserve"> победителем обязуется:</w:t>
      </w:r>
    </w:p>
    <w:p w14:paraId="4FBBD139" w14:textId="77777777" w:rsidR="000954FB" w:rsidRPr="00DB5FA9" w:rsidRDefault="000954FB" w:rsidP="00DB5FA9">
      <w:pPr>
        <w:numPr>
          <w:ilvl w:val="0"/>
          <w:numId w:val="8"/>
        </w:numPr>
        <w:tabs>
          <w:tab w:val="left" w:pos="1418"/>
        </w:tabs>
        <w:ind w:left="0" w:firstLine="709"/>
        <w:jc w:val="both"/>
        <w:rPr>
          <w:sz w:val="28"/>
          <w:szCs w:val="20"/>
        </w:rPr>
      </w:pPr>
      <w:r w:rsidRPr="00DB5FA9">
        <w:rPr>
          <w:sz w:val="28"/>
          <w:szCs w:val="20"/>
        </w:rPr>
        <w:t>Придерживаться положений нашей Заявки в течение ______ дней (</w:t>
      </w:r>
      <w:r w:rsidRPr="00DB5FA9">
        <w:rPr>
          <w:i/>
          <w:sz w:val="28"/>
          <w:szCs w:val="20"/>
        </w:rPr>
        <w:t>указать срок не менее указанного в пункте 22 Информационной карты</w:t>
      </w:r>
      <w:r w:rsidRPr="00DB5FA9">
        <w:rPr>
          <w:sz w:val="28"/>
          <w:szCs w:val="20"/>
        </w:rPr>
        <w:t xml:space="preserve">) </w:t>
      </w:r>
      <w:proofErr w:type="gramStart"/>
      <w:r w:rsidRPr="00DB5FA9">
        <w:rPr>
          <w:sz w:val="28"/>
          <w:szCs w:val="20"/>
        </w:rPr>
        <w:t>с даты окончания</w:t>
      </w:r>
      <w:proofErr w:type="gramEnd"/>
      <w:r w:rsidRPr="00DB5FA9">
        <w:rPr>
          <w:sz w:val="28"/>
          <w:szCs w:val="20"/>
        </w:rPr>
        <w:t xml:space="preserve"> срока подачи Заявок, указанной в пункте 6 Информационной карты. Заявка будет оставаться для претендента обязательной до истечения указанного периода.</w:t>
      </w:r>
    </w:p>
    <w:p w14:paraId="73566912" w14:textId="77777777" w:rsidR="00902129" w:rsidRPr="00DB5FA9" w:rsidRDefault="000954FB" w:rsidP="00DB5FA9">
      <w:pPr>
        <w:numPr>
          <w:ilvl w:val="0"/>
          <w:numId w:val="8"/>
        </w:numPr>
        <w:tabs>
          <w:tab w:val="left" w:pos="1418"/>
        </w:tabs>
        <w:ind w:left="0" w:firstLine="709"/>
        <w:jc w:val="both"/>
        <w:rPr>
          <w:sz w:val="28"/>
          <w:szCs w:val="20"/>
        </w:rPr>
      </w:pPr>
      <w:proofErr w:type="gramStart"/>
      <w:r w:rsidRPr="00DB5FA9">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 или (</w:t>
      </w:r>
      <w:r w:rsidRPr="00DB5FA9">
        <w:rPr>
          <w:i/>
          <w:sz w:val="28"/>
          <w:szCs w:val="20"/>
        </w:rPr>
        <w:t>в случае, если претендент является публичным акционерным обществом</w:t>
      </w:r>
      <w:r w:rsidRPr="00DB5FA9">
        <w:rPr>
          <w:sz w:val="28"/>
          <w:szCs w:val="20"/>
        </w:rPr>
        <w:t>) ссылку на общедоступный источник, посредством которого в установленном законом порядке раскрыта информация о владельцах ____________________ (</w:t>
      </w:r>
      <w:r w:rsidRPr="00DB5FA9">
        <w:rPr>
          <w:i/>
          <w:sz w:val="28"/>
          <w:szCs w:val="20"/>
        </w:rPr>
        <w:t>наименование претендента</w:t>
      </w:r>
      <w:r w:rsidRPr="00DB5FA9">
        <w:rPr>
          <w:sz w:val="28"/>
          <w:szCs w:val="20"/>
        </w:rPr>
        <w:t>), а также иные сведения, необходимые для заключения договора с ПАО «</w:t>
      </w:r>
      <w:proofErr w:type="spellStart"/>
      <w:r w:rsidRPr="00DB5FA9">
        <w:rPr>
          <w:sz w:val="28"/>
          <w:szCs w:val="20"/>
        </w:rPr>
        <w:t>ТрансКонтейнер</w:t>
      </w:r>
      <w:proofErr w:type="spellEnd"/>
      <w:r w:rsidRPr="00DB5FA9">
        <w:rPr>
          <w:sz w:val="28"/>
          <w:szCs w:val="20"/>
        </w:rPr>
        <w:t>».</w:t>
      </w:r>
      <w:proofErr w:type="gramEnd"/>
    </w:p>
    <w:p w14:paraId="5509D0EC" w14:textId="77777777" w:rsidR="000954FB" w:rsidRPr="00DB5FA9" w:rsidRDefault="00902129" w:rsidP="00DB5FA9">
      <w:pPr>
        <w:tabs>
          <w:tab w:val="left" w:pos="1418"/>
        </w:tabs>
        <w:jc w:val="both"/>
        <w:rPr>
          <w:sz w:val="28"/>
          <w:szCs w:val="20"/>
        </w:rPr>
      </w:pPr>
      <w:r w:rsidRPr="00DB5FA9">
        <w:rPr>
          <w:sz w:val="28"/>
          <w:szCs w:val="20"/>
        </w:rPr>
        <w:tab/>
        <w:t>____________________ (</w:t>
      </w:r>
      <w:r w:rsidRPr="00DB5FA9">
        <w:rPr>
          <w:i/>
          <w:sz w:val="28"/>
          <w:szCs w:val="20"/>
        </w:rPr>
        <w:t>наименование претендента</w:t>
      </w:r>
      <w:r w:rsidRPr="00DB5FA9">
        <w:rPr>
          <w:sz w:val="28"/>
          <w:szCs w:val="20"/>
        </w:rPr>
        <w:t>) предупрежде</w:t>
      </w:r>
      <w:proofErr w:type="gramStart"/>
      <w:r w:rsidRPr="00DB5FA9">
        <w:rPr>
          <w:sz w:val="28"/>
          <w:szCs w:val="20"/>
        </w:rPr>
        <w:t>н(</w:t>
      </w:r>
      <w:proofErr w:type="gramEnd"/>
      <w:r w:rsidRPr="00DB5FA9">
        <w:rPr>
          <w:sz w:val="28"/>
          <w:szCs w:val="20"/>
        </w:rPr>
        <w:t>-о), что при непредставлении указанных сведений и документов, ПАО «</w:t>
      </w:r>
      <w:proofErr w:type="spellStart"/>
      <w:r w:rsidRPr="00DB5FA9">
        <w:rPr>
          <w:sz w:val="28"/>
          <w:szCs w:val="20"/>
        </w:rPr>
        <w:t>ТрансКонтейнер</w:t>
      </w:r>
      <w:proofErr w:type="spellEnd"/>
      <w:r w:rsidRPr="00DB5FA9">
        <w:rPr>
          <w:sz w:val="28"/>
          <w:szCs w:val="20"/>
        </w:rPr>
        <w:t>» вправе отказаться от заключения договора.</w:t>
      </w:r>
    </w:p>
    <w:p w14:paraId="74A0D176" w14:textId="77777777" w:rsidR="000954FB" w:rsidRPr="00DB5FA9" w:rsidRDefault="000954FB" w:rsidP="00DB5FA9">
      <w:pPr>
        <w:numPr>
          <w:ilvl w:val="0"/>
          <w:numId w:val="8"/>
        </w:numPr>
        <w:tabs>
          <w:tab w:val="left" w:pos="1418"/>
        </w:tabs>
        <w:ind w:left="0" w:firstLine="714"/>
        <w:jc w:val="both"/>
        <w:rPr>
          <w:sz w:val="28"/>
          <w:szCs w:val="20"/>
        </w:rPr>
      </w:pPr>
      <w:r w:rsidRPr="00DB5FA9">
        <w:rPr>
          <w:sz w:val="28"/>
          <w:szCs w:val="20"/>
        </w:rPr>
        <w:t>Подписать догово</w:t>
      </w:r>
      <w:proofErr w:type="gramStart"/>
      <w:r w:rsidRPr="00DB5FA9">
        <w:rPr>
          <w:sz w:val="28"/>
          <w:szCs w:val="20"/>
        </w:rPr>
        <w:t>р(</w:t>
      </w:r>
      <w:proofErr w:type="gramEnd"/>
      <w:r w:rsidRPr="00DB5FA9">
        <w:rPr>
          <w:sz w:val="28"/>
          <w:szCs w:val="20"/>
        </w:rPr>
        <w:t>-ы) на условиях настоящей Заявки на участие в Открытом конкурсе и на условиях, объявленных в документации о закупке.</w:t>
      </w:r>
    </w:p>
    <w:p w14:paraId="58909301" w14:textId="77777777" w:rsidR="00002484" w:rsidRPr="00DB5FA9" w:rsidRDefault="00002484" w:rsidP="00DB5FA9">
      <w:pPr>
        <w:tabs>
          <w:tab w:val="left" w:pos="1418"/>
        </w:tabs>
        <w:ind w:firstLine="709"/>
        <w:jc w:val="both"/>
        <w:rPr>
          <w:sz w:val="28"/>
          <w:szCs w:val="20"/>
        </w:rPr>
      </w:pPr>
      <w:r w:rsidRPr="00DB5FA9">
        <w:rPr>
          <w:sz w:val="28"/>
          <w:szCs w:val="20"/>
        </w:rPr>
        <w:t xml:space="preserve">Мы согласны с тем, что в случае нашего отказа от заключения договора после признания нашей организации победителем конкурса, а так же при нашем отказе представить на ЭТП подписанный договор не позднее 5 календарных дней </w:t>
      </w:r>
      <w:proofErr w:type="gramStart"/>
      <w:r w:rsidRPr="00DB5FA9">
        <w:rPr>
          <w:sz w:val="28"/>
          <w:szCs w:val="20"/>
        </w:rPr>
        <w:t>с даты</w:t>
      </w:r>
      <w:proofErr w:type="gramEnd"/>
      <w:r w:rsidRPr="00DB5FA9">
        <w:rPr>
          <w:sz w:val="28"/>
          <w:szCs w:val="20"/>
        </w:rPr>
        <w:t xml:space="preserve"> его размещения на ЭТП Заказчиком, договор будет заключен с другим участником.</w:t>
      </w:r>
    </w:p>
    <w:p w14:paraId="3D645FDC" w14:textId="77777777" w:rsidR="00895B78" w:rsidRPr="00DB5FA9" w:rsidRDefault="00895B78" w:rsidP="00DB5FA9">
      <w:pPr>
        <w:tabs>
          <w:tab w:val="left" w:pos="1418"/>
        </w:tabs>
        <w:ind w:firstLine="709"/>
        <w:jc w:val="both"/>
        <w:rPr>
          <w:sz w:val="28"/>
          <w:szCs w:val="20"/>
        </w:rPr>
      </w:pPr>
      <w:r w:rsidRPr="00DB5FA9">
        <w:rPr>
          <w:sz w:val="28"/>
          <w:szCs w:val="20"/>
        </w:rPr>
        <w:t>Мы объявляем, что до подписания договора условия настоящей Заявки и информация о нашей победе будут считаться имеющими силу договора между нами.</w:t>
      </w:r>
    </w:p>
    <w:p w14:paraId="4EBE543C" w14:textId="77777777" w:rsidR="000954FB" w:rsidRPr="00DB5FA9" w:rsidRDefault="000954FB" w:rsidP="00DB5FA9">
      <w:pPr>
        <w:numPr>
          <w:ilvl w:val="0"/>
          <w:numId w:val="8"/>
        </w:numPr>
        <w:tabs>
          <w:tab w:val="left" w:pos="1418"/>
        </w:tabs>
        <w:ind w:left="0" w:firstLine="714"/>
        <w:jc w:val="both"/>
        <w:rPr>
          <w:sz w:val="28"/>
          <w:szCs w:val="20"/>
        </w:rPr>
      </w:pPr>
      <w:r w:rsidRPr="00DB5FA9">
        <w:rPr>
          <w:sz w:val="28"/>
          <w:szCs w:val="20"/>
        </w:rPr>
        <w:t>Исполнять обязанности, предусмотренные заключенным договором строго в соответствии с требованиями такого договора.</w:t>
      </w:r>
    </w:p>
    <w:p w14:paraId="76B26F6A" w14:textId="77777777" w:rsidR="000954FB" w:rsidRPr="00DB5FA9" w:rsidRDefault="000954FB" w:rsidP="00DB5FA9">
      <w:pPr>
        <w:numPr>
          <w:ilvl w:val="0"/>
          <w:numId w:val="8"/>
        </w:numPr>
        <w:ind w:left="0" w:firstLine="714"/>
        <w:jc w:val="both"/>
        <w:rPr>
          <w:sz w:val="28"/>
          <w:szCs w:val="20"/>
        </w:rPr>
      </w:pPr>
      <w:r w:rsidRPr="00DB5FA9">
        <w:rPr>
          <w:sz w:val="28"/>
          <w:szCs w:val="20"/>
        </w:rPr>
        <w:t>Не вносить в договор изменения, не предусмотренные условиями документации о закупке.</w:t>
      </w:r>
    </w:p>
    <w:p w14:paraId="36692BBF" w14:textId="77777777" w:rsidR="000954FB" w:rsidRPr="00DB5FA9" w:rsidRDefault="00250548" w:rsidP="00DB5FA9">
      <w:pPr>
        <w:pStyle w:val="af9"/>
        <w:rPr>
          <w:rFonts w:eastAsia="Times New Roman"/>
          <w:sz w:val="28"/>
        </w:rPr>
      </w:pPr>
      <w:r w:rsidRPr="00DB5FA9">
        <w:rPr>
          <w:rFonts w:eastAsia="Times New Roman"/>
          <w:sz w:val="28"/>
        </w:rPr>
        <w:t>Настоящим подтверждается, что:</w:t>
      </w:r>
    </w:p>
    <w:p w14:paraId="7BC009FC" w14:textId="77777777" w:rsidR="000954FB" w:rsidRPr="00DB5FA9" w:rsidRDefault="000954FB" w:rsidP="00DB5FA9">
      <w:pPr>
        <w:pStyle w:val="af9"/>
        <w:rPr>
          <w:rFonts w:eastAsia="Times New Roman"/>
          <w:sz w:val="28"/>
        </w:rPr>
      </w:pPr>
      <w:r w:rsidRPr="00DB5FA9">
        <w:rPr>
          <w:rFonts w:eastAsia="Times New Roman"/>
          <w:sz w:val="28"/>
        </w:rPr>
        <w:t>- ___________ (</w:t>
      </w:r>
      <w:r w:rsidRPr="00DB5FA9">
        <w:rPr>
          <w:rFonts w:eastAsia="Times New Roman"/>
          <w:i/>
          <w:sz w:val="28"/>
        </w:rPr>
        <w:t>поставка товаров, результаты работ, оказания услуг и т.д.)</w:t>
      </w:r>
      <w:r w:rsidRPr="00DB5FA9">
        <w:rPr>
          <w:rFonts w:eastAsia="Times New Roman"/>
          <w:sz w:val="28"/>
        </w:rPr>
        <w:t xml:space="preserve"> предлагаемые _______ </w:t>
      </w:r>
      <w:r w:rsidRPr="00DB5FA9">
        <w:rPr>
          <w:rFonts w:eastAsia="Times New Roman"/>
          <w:i/>
          <w:sz w:val="28"/>
        </w:rPr>
        <w:t>(наименование претендента)</w:t>
      </w:r>
      <w:r w:rsidRPr="00DB5FA9">
        <w:rPr>
          <w:rFonts w:eastAsia="Times New Roman"/>
          <w:sz w:val="28"/>
        </w:rPr>
        <w:t>, свободны от любых прав со стороны третьих лиц, ________ (</w:t>
      </w:r>
      <w:r w:rsidRPr="00DB5FA9">
        <w:rPr>
          <w:rFonts w:eastAsia="Times New Roman"/>
          <w:i/>
          <w:sz w:val="28"/>
        </w:rPr>
        <w:t>наименование претендента</w:t>
      </w:r>
      <w:r w:rsidRPr="00DB5FA9">
        <w:rPr>
          <w:rFonts w:eastAsia="Times New Roman"/>
          <w:sz w:val="28"/>
        </w:rPr>
        <w:t>) согласно в случае признания победителем и подписания договора передать все права на___________ (</w:t>
      </w:r>
      <w:r w:rsidRPr="00DB5FA9">
        <w:rPr>
          <w:rFonts w:eastAsia="Times New Roman"/>
          <w:i/>
          <w:sz w:val="28"/>
        </w:rPr>
        <w:t>поставку товаров, выполнения работ, оказания услуг и т.д.)</w:t>
      </w:r>
      <w:r w:rsidRPr="00DB5FA9">
        <w:rPr>
          <w:rFonts w:eastAsia="Times New Roman"/>
          <w:sz w:val="28"/>
        </w:rPr>
        <w:t xml:space="preserve"> Заказчику;</w:t>
      </w:r>
    </w:p>
    <w:p w14:paraId="114C1351" w14:textId="77777777" w:rsidR="000954FB" w:rsidRPr="00DB5FA9" w:rsidRDefault="000954FB" w:rsidP="00DB5FA9">
      <w:pPr>
        <w:pStyle w:val="af9"/>
        <w:rPr>
          <w:rFonts w:eastAsia="Times New Roman"/>
          <w:sz w:val="28"/>
        </w:rPr>
      </w:pPr>
      <w:proofErr w:type="gramStart"/>
      <w:r w:rsidRPr="00DB5FA9">
        <w:rPr>
          <w:rFonts w:eastAsia="Times New Roman"/>
          <w:sz w:val="28"/>
        </w:rPr>
        <w:t>- ________ (</w:t>
      </w:r>
      <w:r w:rsidRPr="00DB5FA9">
        <w:rPr>
          <w:rFonts w:eastAsia="Times New Roman"/>
          <w:i/>
          <w:sz w:val="28"/>
        </w:rPr>
        <w:t>наименование претендента</w:t>
      </w:r>
      <w:r w:rsidRPr="00DB5FA9">
        <w:rPr>
          <w:rFonts w:eastAsia="Times New Roman"/>
          <w:sz w:val="28"/>
        </w:rPr>
        <w:t>) не находится в процессе ликвидации;</w:t>
      </w:r>
      <w:proofErr w:type="gramEnd"/>
    </w:p>
    <w:p w14:paraId="2E8DCD30" w14:textId="77777777" w:rsidR="000954FB" w:rsidRPr="00DB5FA9" w:rsidRDefault="000954FB" w:rsidP="00DB5FA9">
      <w:pPr>
        <w:pStyle w:val="af9"/>
        <w:rPr>
          <w:rFonts w:eastAsia="Times New Roman"/>
          <w:sz w:val="28"/>
        </w:rPr>
      </w:pPr>
      <w:proofErr w:type="gramStart"/>
      <w:r w:rsidRPr="00DB5FA9">
        <w:rPr>
          <w:rFonts w:eastAsia="Times New Roman"/>
          <w:sz w:val="28"/>
        </w:rPr>
        <w:t>- ________ (</w:t>
      </w:r>
      <w:r w:rsidRPr="00DB5FA9">
        <w:rPr>
          <w:rFonts w:eastAsia="Times New Roman"/>
          <w:i/>
          <w:sz w:val="28"/>
        </w:rPr>
        <w:t>наименование претендента</w:t>
      </w:r>
      <w:r w:rsidRPr="00DB5FA9">
        <w:rPr>
          <w:rFonts w:eastAsia="Times New Roman"/>
          <w:sz w:val="28"/>
        </w:rPr>
        <w:t xml:space="preserve">) </w:t>
      </w:r>
      <w:r w:rsidRPr="00DB5FA9">
        <w:rPr>
          <w:sz w:val="28"/>
          <w:szCs w:val="28"/>
        </w:rPr>
        <w:t>на дату подачи Заявки на участие в Открытом конкурсе</w:t>
      </w:r>
      <w:r w:rsidRPr="00DB5FA9">
        <w:rPr>
          <w:rFonts w:eastAsia="Times New Roman"/>
          <w:sz w:val="28"/>
        </w:rPr>
        <w:t xml:space="preserve"> не признан несостоятельным (банкротом), в том </w:t>
      </w:r>
      <w:r w:rsidRPr="00DB5FA9">
        <w:rPr>
          <w:rFonts w:eastAsia="Times New Roman"/>
          <w:sz w:val="28"/>
        </w:rPr>
        <w:lastRenderedPageBreak/>
        <w:t>числе</w:t>
      </w:r>
      <w:r w:rsidRPr="00DB5FA9">
        <w:rPr>
          <w:sz w:val="28"/>
          <w:szCs w:val="28"/>
        </w:rPr>
        <w:t xml:space="preserve"> отсутствует возбужденные в отношении него дела о несостоятельности (банкротстве)</w:t>
      </w:r>
      <w:r w:rsidRPr="00DB5FA9">
        <w:rPr>
          <w:rFonts w:eastAsia="Times New Roman"/>
          <w:sz w:val="28"/>
        </w:rPr>
        <w:t>;</w:t>
      </w:r>
      <w:proofErr w:type="gramEnd"/>
    </w:p>
    <w:p w14:paraId="11057E36" w14:textId="77777777" w:rsidR="00250548" w:rsidRPr="00DB5FA9" w:rsidRDefault="000954FB" w:rsidP="00DB5FA9">
      <w:pPr>
        <w:ind w:firstLine="709"/>
        <w:jc w:val="both"/>
        <w:rPr>
          <w:highlight w:val="cyan"/>
        </w:rPr>
      </w:pPr>
      <w:r w:rsidRPr="00DB5FA9">
        <w:rPr>
          <w:sz w:val="28"/>
        </w:rPr>
        <w:t>- на имущество ________ (</w:t>
      </w:r>
      <w:r w:rsidRPr="00DB5FA9">
        <w:rPr>
          <w:i/>
          <w:sz w:val="28"/>
        </w:rPr>
        <w:t>наименование претендента</w:t>
      </w:r>
      <w:r w:rsidRPr="00DB5FA9">
        <w:rPr>
          <w:sz w:val="28"/>
        </w:rPr>
        <w:t>) не наложен арест, экономическая деятельность не приостановлена;</w:t>
      </w:r>
    </w:p>
    <w:p w14:paraId="1AC793F1" w14:textId="77777777" w:rsidR="00250548" w:rsidRPr="00DB5FA9" w:rsidRDefault="00250548" w:rsidP="00DB5FA9">
      <w:pPr>
        <w:ind w:firstLine="709"/>
        <w:jc w:val="both"/>
        <w:rPr>
          <w:sz w:val="28"/>
          <w:szCs w:val="28"/>
        </w:rPr>
      </w:pPr>
      <w:r w:rsidRPr="00DB5FA9">
        <w:rPr>
          <w:sz w:val="28"/>
          <w:szCs w:val="28"/>
        </w:rPr>
        <w:t>- ________ (</w:t>
      </w:r>
      <w:r w:rsidRPr="00DB5FA9">
        <w:rPr>
          <w:i/>
          <w:sz w:val="28"/>
          <w:szCs w:val="28"/>
        </w:rPr>
        <w:t>наименование претендента</w:t>
      </w:r>
      <w:r w:rsidRPr="00DB5FA9">
        <w:rPr>
          <w:sz w:val="28"/>
          <w:szCs w:val="28"/>
        </w:rPr>
        <w:t xml:space="preserve">) на дату подачи Заявки на участие в Открытом конкурсе, в порядке, предусмотренном Кодексом Российской Федерации об административных правонарушениях, деятельность </w:t>
      </w:r>
      <w:proofErr w:type="spellStart"/>
      <w:r w:rsidRPr="00DB5FA9">
        <w:rPr>
          <w:sz w:val="28"/>
          <w:szCs w:val="28"/>
        </w:rPr>
        <w:t>неприостановлена</w:t>
      </w:r>
      <w:proofErr w:type="spellEnd"/>
      <w:r w:rsidRPr="00DB5FA9">
        <w:rPr>
          <w:sz w:val="28"/>
          <w:szCs w:val="28"/>
        </w:rPr>
        <w:t>;</w:t>
      </w:r>
    </w:p>
    <w:p w14:paraId="75835279" w14:textId="77777777" w:rsidR="000954FB" w:rsidRPr="00DB5FA9" w:rsidRDefault="000954FB" w:rsidP="00DB5FA9">
      <w:pPr>
        <w:ind w:firstLine="709"/>
        <w:jc w:val="both"/>
        <w:rPr>
          <w:sz w:val="28"/>
          <w:szCs w:val="28"/>
        </w:rPr>
      </w:pPr>
      <w:r w:rsidRPr="00DB5FA9">
        <w:rPr>
          <w:sz w:val="28"/>
        </w:rPr>
        <w:t>- у _______ (</w:t>
      </w:r>
      <w:r w:rsidRPr="00DB5FA9">
        <w:rPr>
          <w:i/>
          <w:sz w:val="28"/>
        </w:rPr>
        <w:t>наименование претендента</w:t>
      </w:r>
      <w:r w:rsidRPr="00DB5FA9">
        <w:rPr>
          <w:sz w:val="28"/>
        </w:rPr>
        <w:t xml:space="preserve">) отсутствует задолженность </w:t>
      </w:r>
      <w:r w:rsidRPr="00DB5FA9">
        <w:rPr>
          <w:sz w:val="28"/>
          <w:szCs w:val="28"/>
        </w:rPr>
        <w:t xml:space="preserve">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ая задолженность по ранее заключенным договорам с </w:t>
      </w:r>
      <w:r w:rsidRPr="00DB5FA9">
        <w:rPr>
          <w:sz w:val="28"/>
          <w:szCs w:val="28"/>
        </w:rPr>
        <w:br/>
        <w:t>ПАО «</w:t>
      </w:r>
      <w:proofErr w:type="spellStart"/>
      <w:r w:rsidRPr="00DB5FA9">
        <w:rPr>
          <w:sz w:val="28"/>
          <w:szCs w:val="28"/>
        </w:rPr>
        <w:t>ТрансКонтейнер</w:t>
      </w:r>
      <w:proofErr w:type="spellEnd"/>
      <w:r w:rsidRPr="00DB5FA9">
        <w:rPr>
          <w:sz w:val="28"/>
          <w:szCs w:val="28"/>
        </w:rPr>
        <w:t>»;</w:t>
      </w:r>
    </w:p>
    <w:p w14:paraId="49FFE890" w14:textId="77777777" w:rsidR="000954FB" w:rsidRPr="00DB5FA9" w:rsidRDefault="000954FB" w:rsidP="00DB5FA9">
      <w:pPr>
        <w:pStyle w:val="af9"/>
        <w:rPr>
          <w:sz w:val="28"/>
          <w:szCs w:val="28"/>
        </w:rPr>
      </w:pPr>
      <w:r w:rsidRPr="00DB5FA9">
        <w:rPr>
          <w:rFonts w:eastAsia="Times New Roman"/>
          <w:sz w:val="28"/>
        </w:rPr>
        <w:t>- ________ (</w:t>
      </w:r>
      <w:r w:rsidRPr="00DB5FA9">
        <w:rPr>
          <w:rFonts w:eastAsia="Times New Roman"/>
          <w:i/>
          <w:sz w:val="28"/>
        </w:rPr>
        <w:t>наименование претендента</w:t>
      </w:r>
      <w:r w:rsidRPr="00DB5FA9">
        <w:rPr>
          <w:rFonts w:eastAsia="Times New Roman"/>
          <w:sz w:val="28"/>
        </w:rPr>
        <w:t xml:space="preserve">) </w:t>
      </w:r>
      <w:r w:rsidRPr="00DB5FA9">
        <w:rPr>
          <w:sz w:val="28"/>
          <w:szCs w:val="28"/>
        </w:rPr>
        <w:t>соответствует всем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осуществляющим поставки товаров, выполнение работ, оказание услуг, являющихся предметом закупки.</w:t>
      </w:r>
    </w:p>
    <w:p w14:paraId="7989B8D9" w14:textId="77777777" w:rsidR="000954FB" w:rsidRPr="00DB5FA9" w:rsidRDefault="00C32745" w:rsidP="00DB5FA9">
      <w:pPr>
        <w:pStyle w:val="af9"/>
        <w:rPr>
          <w:rFonts w:eastAsia="Times New Roman"/>
          <w:sz w:val="28"/>
        </w:rPr>
      </w:pPr>
      <w:r w:rsidRPr="00DB5FA9">
        <w:rPr>
          <w:sz w:val="28"/>
          <w:szCs w:val="28"/>
        </w:rPr>
        <w:t xml:space="preserve">- </w:t>
      </w:r>
      <w:r w:rsidRPr="00DB5FA9">
        <w:rPr>
          <w:rFonts w:eastAsia="Times New Roman"/>
          <w:sz w:val="28"/>
        </w:rPr>
        <w:t>________ (</w:t>
      </w:r>
      <w:r w:rsidRPr="00DB5FA9">
        <w:rPr>
          <w:rFonts w:eastAsia="Times New Roman"/>
          <w:i/>
          <w:sz w:val="28"/>
        </w:rPr>
        <w:t>наименование претендента</w:t>
      </w:r>
      <w:r w:rsidRPr="00DB5FA9">
        <w:rPr>
          <w:rFonts w:eastAsia="Times New Roman"/>
          <w:sz w:val="28"/>
        </w:rPr>
        <w:t xml:space="preserve">) не </w:t>
      </w:r>
      <w:proofErr w:type="gramStart"/>
      <w:r w:rsidRPr="00DB5FA9">
        <w:rPr>
          <w:rFonts w:eastAsia="Times New Roman"/>
          <w:sz w:val="28"/>
        </w:rPr>
        <w:t>имеет и не</w:t>
      </w:r>
      <w:proofErr w:type="gramEnd"/>
      <w:r w:rsidRPr="00DB5FA9">
        <w:rPr>
          <w:rFonts w:eastAsia="Times New Roman"/>
          <w:sz w:val="28"/>
        </w:rPr>
        <w:t xml:space="preserve"> будет иметь никаких претензий в отношении права (и в отношении реализации права) </w:t>
      </w:r>
      <w:r w:rsidRPr="00DB5FA9">
        <w:rPr>
          <w:rFonts w:eastAsia="Times New Roman"/>
          <w:sz w:val="28"/>
        </w:rPr>
        <w:br/>
        <w:t>ПАО «</w:t>
      </w:r>
      <w:proofErr w:type="spellStart"/>
      <w:r w:rsidRPr="00DB5FA9">
        <w:rPr>
          <w:rFonts w:eastAsia="Times New Roman"/>
          <w:sz w:val="28"/>
        </w:rPr>
        <w:t>ТрансКонтейнер</w:t>
      </w:r>
      <w:proofErr w:type="spellEnd"/>
      <w:r w:rsidRPr="00DB5FA9">
        <w:rPr>
          <w:rFonts w:eastAsia="Times New Roman"/>
          <w:sz w:val="28"/>
        </w:rPr>
        <w:t>» отменить Открытый конкурс по одному и более предмету закупки (лоту) в любое время до наступления даты и времени окончания срока подачи Заявок на Открытый конкурс;</w:t>
      </w:r>
    </w:p>
    <w:p w14:paraId="3385432F" w14:textId="77777777" w:rsidR="000954FB" w:rsidRPr="00DB5FA9" w:rsidRDefault="00C32745" w:rsidP="00DB5FA9">
      <w:pPr>
        <w:pStyle w:val="af9"/>
        <w:rPr>
          <w:rFonts w:eastAsia="Times New Roman"/>
          <w:sz w:val="28"/>
        </w:rPr>
      </w:pPr>
      <w:r w:rsidRPr="00DB5FA9">
        <w:rPr>
          <w:sz w:val="28"/>
          <w:szCs w:val="28"/>
        </w:rPr>
        <w:t xml:space="preserve">- </w:t>
      </w:r>
      <w:r w:rsidRPr="00DB5FA9">
        <w:rPr>
          <w:rFonts w:eastAsia="Times New Roman"/>
          <w:sz w:val="28"/>
        </w:rPr>
        <w:t>________ (</w:t>
      </w:r>
      <w:r w:rsidRPr="00DB5FA9">
        <w:rPr>
          <w:rFonts w:eastAsia="Times New Roman"/>
          <w:i/>
          <w:sz w:val="28"/>
        </w:rPr>
        <w:t>наименование претендента</w:t>
      </w:r>
      <w:r w:rsidRPr="00DB5FA9">
        <w:rPr>
          <w:rFonts w:eastAsia="Times New Roman"/>
          <w:sz w:val="28"/>
        </w:rPr>
        <w:t>) полностью и без каких-либо оговорок принимает условия, указанные в Техническом задании (раздел 4 документации о закупке);</w:t>
      </w:r>
    </w:p>
    <w:p w14:paraId="1A6F4090" w14:textId="77777777" w:rsidR="000954FB" w:rsidRPr="00DB5FA9" w:rsidRDefault="000954FB" w:rsidP="00DB5FA9">
      <w:pPr>
        <w:pStyle w:val="af9"/>
        <w:rPr>
          <w:rFonts w:eastAsia="Times New Roman"/>
          <w:sz w:val="28"/>
        </w:rPr>
      </w:pPr>
      <w:r w:rsidRPr="00DB5FA9">
        <w:rPr>
          <w:rFonts w:eastAsia="Times New Roman"/>
          <w:sz w:val="28"/>
        </w:rPr>
        <w:t>- товары, работы, услуги, предлагаемые к поставке ________ (наименование претендента) в рамках настоящего Открытого конкурса, полностью соответствуют требованиям Технического задания (раздел 4 документации о закупке);</w:t>
      </w:r>
    </w:p>
    <w:p w14:paraId="390C89AA" w14:textId="77777777" w:rsidR="00902129" w:rsidRPr="00DB5FA9" w:rsidRDefault="00902129" w:rsidP="00DB5FA9">
      <w:pPr>
        <w:pStyle w:val="af9"/>
        <w:rPr>
          <w:rFonts w:eastAsia="Times New Roman"/>
          <w:sz w:val="28"/>
        </w:rPr>
      </w:pPr>
      <w:proofErr w:type="gramStart"/>
      <w:r w:rsidRPr="00DB5FA9">
        <w:rPr>
          <w:sz w:val="28"/>
        </w:rPr>
        <w:t>- ________ (</w:t>
      </w:r>
      <w:r w:rsidRPr="00DB5FA9">
        <w:rPr>
          <w:i/>
          <w:sz w:val="28"/>
        </w:rPr>
        <w:t>наименование претендента</w:t>
      </w:r>
      <w:r w:rsidRPr="00DB5FA9">
        <w:rPr>
          <w:sz w:val="28"/>
        </w:rPr>
        <w:t>)</w:t>
      </w:r>
      <w:r w:rsidRPr="00DB5FA9">
        <w:rPr>
          <w:rFonts w:eastAsia="Times New Roman"/>
          <w:sz w:val="28"/>
        </w:rPr>
        <w:t xml:space="preserve"> при подготовке Заявки на участие в Открытом конкурсе обеспечили соблюдение требований Федерального закона Российской Федерации от 27 июля 2006 г. № 152-ФЗ «О персональных данных», в том числе о получении согласий и направлении уведомлений, необходимых для передачи и обработки персональных данных субъектов персональных данных, указанных в Заявке, в целях проведения Открытого конкурса.</w:t>
      </w:r>
      <w:proofErr w:type="gramEnd"/>
    </w:p>
    <w:p w14:paraId="3109FED3" w14:textId="77777777" w:rsidR="00902129" w:rsidRPr="00DB5FA9" w:rsidRDefault="00902129" w:rsidP="00DB5FA9">
      <w:pPr>
        <w:pStyle w:val="af9"/>
        <w:rPr>
          <w:rFonts w:eastAsia="Times New Roman"/>
          <w:sz w:val="28"/>
        </w:rPr>
      </w:pPr>
      <w:r w:rsidRPr="00DB5FA9">
        <w:rPr>
          <w:rFonts w:eastAsia="Times New Roman"/>
          <w:sz w:val="28"/>
        </w:rPr>
        <w:t xml:space="preserve">Я, _______ </w:t>
      </w:r>
      <w:r w:rsidRPr="00DB5FA9">
        <w:rPr>
          <w:rFonts w:eastAsia="Times New Roman"/>
          <w:i/>
          <w:iCs/>
          <w:sz w:val="28"/>
        </w:rPr>
        <w:t>(указывается ФИО лица, подписавшего Заявку)</w:t>
      </w:r>
      <w:r w:rsidRPr="00DB5FA9">
        <w:rPr>
          <w:rFonts w:eastAsia="Times New Roman"/>
          <w:sz w:val="28"/>
        </w:rPr>
        <w:t xml:space="preserve"> даю согласие на обработку всех своих персональных данных, указанных в Заявке, в соответствии с требованиями законодательства Российской Федерации, в целях проведения Открытого конкурса.</w:t>
      </w:r>
    </w:p>
    <w:p w14:paraId="6781A3BD" w14:textId="77777777" w:rsidR="000954FB" w:rsidRPr="00DB5FA9" w:rsidRDefault="00E47C93" w:rsidP="00DB5FA9">
      <w:pPr>
        <w:pStyle w:val="19"/>
        <w:ind w:firstLine="709"/>
      </w:pPr>
      <w:r w:rsidRPr="00DB5FA9">
        <w:t>Своей подписью удостоверяю, что сделанные заявления и сведения, представленные в настоящей Заявке, являются полными, точными и верными.</w:t>
      </w:r>
    </w:p>
    <w:p w14:paraId="7373879D" w14:textId="77777777" w:rsidR="000954FB" w:rsidRPr="00DB5FA9" w:rsidRDefault="000954FB" w:rsidP="00DB5FA9">
      <w:pPr>
        <w:pStyle w:val="19"/>
        <w:ind w:firstLine="709"/>
      </w:pPr>
      <w:r w:rsidRPr="00DB5FA9">
        <w:t>В подтверждение этого прилагаются все необходимые документы.</w:t>
      </w:r>
    </w:p>
    <w:p w14:paraId="322678D7" w14:textId="77777777" w:rsidR="000954FB" w:rsidRPr="00DB5FA9" w:rsidRDefault="000954FB" w:rsidP="00DB5FA9">
      <w:pPr>
        <w:pStyle w:val="af9"/>
        <w:rPr>
          <w:sz w:val="28"/>
        </w:rPr>
      </w:pPr>
    </w:p>
    <w:p w14:paraId="08F68BAD" w14:textId="77777777" w:rsidR="003B6259" w:rsidRPr="00DB5FA9" w:rsidRDefault="003B6259" w:rsidP="00DB5FA9">
      <w:pPr>
        <w:jc w:val="center"/>
        <w:rPr>
          <w:b/>
          <w:sz w:val="28"/>
        </w:rPr>
      </w:pPr>
      <w:r w:rsidRPr="00DB5FA9">
        <w:rPr>
          <w:b/>
          <w:sz w:val="28"/>
        </w:rPr>
        <w:lastRenderedPageBreak/>
        <w:t>СВЕДЕНИЯ О ПРЕТЕНДЕНТЕ</w:t>
      </w:r>
      <w:r w:rsidRPr="00DB5FA9">
        <w:rPr>
          <w:rStyle w:val="af6"/>
          <w:b/>
          <w:sz w:val="28"/>
        </w:rPr>
        <w:footnoteReference w:id="2"/>
      </w:r>
      <w:r w:rsidRPr="00DB5FA9">
        <w:rPr>
          <w:b/>
          <w:sz w:val="28"/>
        </w:rPr>
        <w:t xml:space="preserve"> </w:t>
      </w:r>
    </w:p>
    <w:p w14:paraId="75592ED5" w14:textId="77777777" w:rsidR="003B6259" w:rsidRPr="00DB5FA9" w:rsidRDefault="003B6259" w:rsidP="00DB5FA9">
      <w:pPr>
        <w:pStyle w:val="af9"/>
        <w:jc w:val="center"/>
        <w:rPr>
          <w:i/>
          <w:sz w:val="28"/>
          <w:szCs w:val="28"/>
        </w:rPr>
      </w:pPr>
      <w:r w:rsidRPr="00DB5FA9">
        <w:rPr>
          <w:i/>
          <w:sz w:val="28"/>
          <w:szCs w:val="28"/>
        </w:rPr>
        <w:t>(сведения предоставляются в отношении каждого лица, выступающего на стороне претендента)</w:t>
      </w:r>
    </w:p>
    <w:p w14:paraId="79668A0D" w14:textId="77777777" w:rsidR="003B6259" w:rsidRPr="00DB5FA9" w:rsidRDefault="003B6259" w:rsidP="00DB5FA9">
      <w:pPr>
        <w:pStyle w:val="af9"/>
        <w:jc w:val="center"/>
        <w:rPr>
          <w:sz w:val="28"/>
        </w:rPr>
      </w:pPr>
    </w:p>
    <w:p w14:paraId="6DCB0B7B" w14:textId="77777777" w:rsidR="003B6259" w:rsidRPr="00DB5FA9" w:rsidRDefault="003B6259" w:rsidP="00DB5FA9">
      <w:pPr>
        <w:pStyle w:val="af9"/>
        <w:ind w:firstLine="0"/>
        <w:rPr>
          <w:sz w:val="28"/>
          <w:szCs w:val="28"/>
        </w:rPr>
      </w:pPr>
      <w:r w:rsidRPr="00DB5FA9">
        <w:rPr>
          <w:sz w:val="28"/>
          <w:szCs w:val="28"/>
        </w:rPr>
        <w:t xml:space="preserve">1. Полное и сокращенное наименование претендента (если менялось в течение последних 5 лет, </w:t>
      </w:r>
      <w:proofErr w:type="gramStart"/>
      <w:r w:rsidRPr="00DB5FA9">
        <w:rPr>
          <w:sz w:val="28"/>
          <w:szCs w:val="28"/>
        </w:rPr>
        <w:t>указать</w:t>
      </w:r>
      <w:proofErr w:type="gramEnd"/>
      <w:r w:rsidRPr="00DB5FA9">
        <w:rPr>
          <w:sz w:val="28"/>
          <w:szCs w:val="28"/>
        </w:rPr>
        <w:t xml:space="preserve"> когда и прежнее название)</w:t>
      </w:r>
    </w:p>
    <w:p w14:paraId="21846A24" w14:textId="77777777" w:rsidR="003B6259" w:rsidRPr="00DB5FA9" w:rsidRDefault="003B6259" w:rsidP="00DB5FA9">
      <w:pPr>
        <w:pStyle w:val="af9"/>
        <w:ind w:left="720" w:firstLine="0"/>
        <w:rPr>
          <w:sz w:val="28"/>
          <w:szCs w:val="28"/>
        </w:rPr>
      </w:pPr>
      <w:r w:rsidRPr="00DB5FA9">
        <w:rPr>
          <w:sz w:val="28"/>
          <w:szCs w:val="28"/>
        </w:rPr>
        <w:t>ОГРН/ОГРНИП ______, ИНН _________, КПП______, ОКПО ____, ОКТМО________, ОКОПФ ___________</w:t>
      </w:r>
    </w:p>
    <w:p w14:paraId="6FE8B5AD" w14:textId="77777777" w:rsidR="003B6259" w:rsidRPr="00DB5FA9" w:rsidRDefault="003B6259" w:rsidP="00DB5FA9">
      <w:pPr>
        <w:pStyle w:val="af9"/>
        <w:ind w:firstLine="696"/>
        <w:rPr>
          <w:sz w:val="28"/>
          <w:szCs w:val="28"/>
        </w:rPr>
      </w:pPr>
      <w:r w:rsidRPr="00DB5FA9">
        <w:rPr>
          <w:sz w:val="28"/>
          <w:szCs w:val="28"/>
        </w:rPr>
        <w:t>Юридический адрес ________________________________________</w:t>
      </w:r>
    </w:p>
    <w:p w14:paraId="4D8E9C71" w14:textId="77777777" w:rsidR="003B6259" w:rsidRPr="00DB5FA9" w:rsidRDefault="003B6259" w:rsidP="00DB5FA9">
      <w:pPr>
        <w:pStyle w:val="af9"/>
        <w:ind w:firstLine="696"/>
        <w:rPr>
          <w:sz w:val="28"/>
          <w:szCs w:val="28"/>
        </w:rPr>
      </w:pPr>
      <w:r w:rsidRPr="00DB5FA9">
        <w:rPr>
          <w:sz w:val="28"/>
          <w:szCs w:val="28"/>
        </w:rPr>
        <w:t>Почтовый адрес ___________________________________________</w:t>
      </w:r>
    </w:p>
    <w:p w14:paraId="731478C9" w14:textId="77777777" w:rsidR="003B6259" w:rsidRPr="00DB5FA9" w:rsidRDefault="003B6259" w:rsidP="00DB5FA9">
      <w:pPr>
        <w:pStyle w:val="af9"/>
        <w:ind w:firstLine="696"/>
        <w:rPr>
          <w:sz w:val="28"/>
          <w:szCs w:val="28"/>
        </w:rPr>
      </w:pPr>
      <w:r w:rsidRPr="00DB5FA9">
        <w:rPr>
          <w:sz w:val="28"/>
          <w:szCs w:val="28"/>
        </w:rPr>
        <w:t>Телефон</w:t>
      </w:r>
      <w:proofErr w:type="gramStart"/>
      <w:r w:rsidRPr="00DB5FA9">
        <w:rPr>
          <w:sz w:val="28"/>
          <w:szCs w:val="28"/>
        </w:rPr>
        <w:t xml:space="preserve"> (______) __________________________________________</w:t>
      </w:r>
      <w:proofErr w:type="gramEnd"/>
    </w:p>
    <w:p w14:paraId="736A99C6" w14:textId="77777777" w:rsidR="003B6259" w:rsidRPr="00DB5FA9" w:rsidRDefault="003B6259" w:rsidP="00DB5FA9">
      <w:pPr>
        <w:pStyle w:val="af9"/>
        <w:ind w:firstLine="698"/>
        <w:rPr>
          <w:sz w:val="28"/>
          <w:szCs w:val="28"/>
        </w:rPr>
      </w:pPr>
      <w:r w:rsidRPr="00DB5FA9">
        <w:rPr>
          <w:sz w:val="28"/>
          <w:szCs w:val="28"/>
        </w:rPr>
        <w:t>Факс</w:t>
      </w:r>
      <w:proofErr w:type="gramStart"/>
      <w:r w:rsidRPr="00DB5FA9">
        <w:rPr>
          <w:sz w:val="28"/>
          <w:szCs w:val="28"/>
        </w:rPr>
        <w:t xml:space="preserve"> (______) _____________________________________________</w:t>
      </w:r>
      <w:proofErr w:type="gramEnd"/>
    </w:p>
    <w:p w14:paraId="5B9A2A34" w14:textId="77777777" w:rsidR="003B6259" w:rsidRPr="00DB5FA9" w:rsidRDefault="003B6259" w:rsidP="00DB5FA9">
      <w:pPr>
        <w:pStyle w:val="af9"/>
        <w:ind w:firstLine="698"/>
        <w:rPr>
          <w:sz w:val="28"/>
          <w:szCs w:val="28"/>
        </w:rPr>
      </w:pPr>
      <w:r w:rsidRPr="00DB5FA9">
        <w:rPr>
          <w:sz w:val="28"/>
          <w:szCs w:val="28"/>
        </w:rPr>
        <w:t>Адрес электронной почты __________________@_______________</w:t>
      </w:r>
    </w:p>
    <w:p w14:paraId="4451EEAC" w14:textId="77777777" w:rsidR="003B6259" w:rsidRPr="00DB5FA9" w:rsidRDefault="003B6259" w:rsidP="00DB5FA9">
      <w:pPr>
        <w:pStyle w:val="af9"/>
        <w:ind w:firstLine="698"/>
        <w:rPr>
          <w:sz w:val="28"/>
          <w:szCs w:val="28"/>
        </w:rPr>
      </w:pPr>
      <w:r w:rsidRPr="00DB5FA9">
        <w:rPr>
          <w:sz w:val="28"/>
          <w:szCs w:val="28"/>
        </w:rPr>
        <w:t>Зарегистрированный адрес офиса _____________________________</w:t>
      </w:r>
    </w:p>
    <w:p w14:paraId="163E17E6" w14:textId="77777777" w:rsidR="003B6259" w:rsidRPr="00DB5FA9" w:rsidRDefault="003B6259" w:rsidP="00DB5FA9">
      <w:pPr>
        <w:pStyle w:val="af9"/>
        <w:ind w:firstLine="698"/>
        <w:rPr>
          <w:sz w:val="28"/>
          <w:szCs w:val="28"/>
        </w:rPr>
      </w:pPr>
      <w:r w:rsidRPr="00DB5FA9">
        <w:rPr>
          <w:sz w:val="28"/>
          <w:szCs w:val="28"/>
        </w:rPr>
        <w:t>Адрес сайта претендента: ____________________________</w:t>
      </w:r>
    </w:p>
    <w:p w14:paraId="67279D1B" w14:textId="77777777" w:rsidR="003B6259" w:rsidRPr="00DB5FA9" w:rsidRDefault="003B6259" w:rsidP="00DB5FA9">
      <w:pPr>
        <w:pStyle w:val="af9"/>
        <w:ind w:firstLine="0"/>
        <w:rPr>
          <w:sz w:val="20"/>
          <w:szCs w:val="20"/>
        </w:rPr>
      </w:pPr>
    </w:p>
    <w:p w14:paraId="75C30ABE" w14:textId="77777777" w:rsidR="003B6259" w:rsidRPr="00DB5FA9" w:rsidRDefault="003B6259" w:rsidP="00DB5FA9">
      <w:pPr>
        <w:pStyle w:val="af9"/>
        <w:tabs>
          <w:tab w:val="left" w:pos="1080"/>
        </w:tabs>
        <w:ind w:firstLine="0"/>
        <w:rPr>
          <w:sz w:val="28"/>
          <w:szCs w:val="28"/>
        </w:rPr>
      </w:pPr>
      <w:r w:rsidRPr="00DB5FA9">
        <w:rPr>
          <w:sz w:val="28"/>
          <w:szCs w:val="28"/>
        </w:rPr>
        <w:t>2. Руководитель/ФИО индивидуального предпринимателя ______________</w:t>
      </w:r>
    </w:p>
    <w:p w14:paraId="5680177A" w14:textId="77777777" w:rsidR="003B6259" w:rsidRPr="00DB5FA9" w:rsidRDefault="003B6259" w:rsidP="00DB5FA9">
      <w:pPr>
        <w:pStyle w:val="af9"/>
        <w:tabs>
          <w:tab w:val="left" w:pos="1080"/>
        </w:tabs>
        <w:ind w:firstLine="0"/>
        <w:rPr>
          <w:sz w:val="28"/>
          <w:szCs w:val="28"/>
        </w:rPr>
      </w:pPr>
      <w:r w:rsidRPr="00DB5FA9">
        <w:rPr>
          <w:sz w:val="28"/>
          <w:szCs w:val="28"/>
        </w:rPr>
        <w:t>3. Банковские реквизиты______________</w:t>
      </w:r>
    </w:p>
    <w:p w14:paraId="0B119849" w14:textId="77777777" w:rsidR="003B6259" w:rsidRPr="00DB5FA9" w:rsidRDefault="003B6259" w:rsidP="00DB5FA9">
      <w:pPr>
        <w:pStyle w:val="af9"/>
        <w:tabs>
          <w:tab w:val="left" w:pos="1080"/>
        </w:tabs>
        <w:ind w:firstLine="0"/>
        <w:rPr>
          <w:i/>
          <w:sz w:val="28"/>
          <w:szCs w:val="28"/>
        </w:rPr>
      </w:pPr>
      <w:r w:rsidRPr="00DB5FA9">
        <w:rPr>
          <w:sz w:val="28"/>
          <w:szCs w:val="28"/>
        </w:rPr>
        <w:t xml:space="preserve">4. Название и адрес филиалов и дочерних предприятий </w:t>
      </w:r>
      <w:r w:rsidRPr="00DB5FA9">
        <w:rPr>
          <w:i/>
          <w:sz w:val="28"/>
          <w:szCs w:val="28"/>
        </w:rPr>
        <w:t xml:space="preserve">(заполняется юридическими лицами) </w:t>
      </w:r>
    </w:p>
    <w:p w14:paraId="3D0BF0C0" w14:textId="77777777" w:rsidR="003B6259" w:rsidRPr="00DB5FA9" w:rsidRDefault="003B6259" w:rsidP="00DB5FA9">
      <w:pPr>
        <w:tabs>
          <w:tab w:val="left" w:pos="9639"/>
        </w:tabs>
        <w:ind w:right="96"/>
        <w:jc w:val="both"/>
        <w:rPr>
          <w:i/>
          <w:sz w:val="28"/>
          <w:szCs w:val="28"/>
        </w:rPr>
      </w:pPr>
      <w:r w:rsidRPr="00DB5FA9">
        <w:rPr>
          <w:sz w:val="28"/>
          <w:szCs w:val="28"/>
        </w:rPr>
        <w:t xml:space="preserve">5. Так как </w:t>
      </w:r>
      <w:r w:rsidRPr="00DB5FA9">
        <w:rPr>
          <w:sz w:val="28"/>
        </w:rPr>
        <w:t>________(наименование претендента) является</w:t>
      </w:r>
      <w:r w:rsidRPr="00DB5FA9">
        <w:rPr>
          <w:sz w:val="28"/>
          <w:szCs w:val="28"/>
        </w:rPr>
        <w:t xml:space="preserve"> субъектом малого и среднего предпринимательства  (</w:t>
      </w:r>
      <w:r w:rsidRPr="00DB5FA9">
        <w:rPr>
          <w:i/>
          <w:sz w:val="28"/>
          <w:szCs w:val="28"/>
        </w:rPr>
        <w:t>в соответствии со статьей 4 Федерального закона от 24.07.2007 № 209-ФЗ «О развитии малого и среднего предпринимательства в Российской Федерации») указываю следующую информацию:</w:t>
      </w:r>
    </w:p>
    <w:p w14:paraId="0E1FD37D" w14:textId="77777777" w:rsidR="003B6259" w:rsidRPr="00DB5FA9" w:rsidRDefault="003B6259" w:rsidP="00DB5FA9">
      <w:pPr>
        <w:tabs>
          <w:tab w:val="left" w:pos="9639"/>
        </w:tabs>
        <w:ind w:right="96"/>
        <w:jc w:val="both"/>
        <w:rPr>
          <w:sz w:val="28"/>
          <w:szCs w:val="28"/>
        </w:rPr>
      </w:pPr>
      <w:r w:rsidRPr="00DB5FA9">
        <w:rPr>
          <w:sz w:val="28"/>
          <w:szCs w:val="28"/>
        </w:rPr>
        <w:t xml:space="preserve">          Категория субъекта малого и среднего предпринимателя ______________ (</w:t>
      </w:r>
      <w:r w:rsidRPr="00DB5FA9">
        <w:rPr>
          <w:i/>
          <w:sz w:val="28"/>
          <w:szCs w:val="28"/>
        </w:rPr>
        <w:t xml:space="preserve">указать: </w:t>
      </w:r>
      <w:proofErr w:type="spellStart"/>
      <w:r w:rsidRPr="00DB5FA9">
        <w:rPr>
          <w:i/>
          <w:sz w:val="28"/>
          <w:szCs w:val="28"/>
        </w:rPr>
        <w:t>микропредприятие</w:t>
      </w:r>
      <w:proofErr w:type="spellEnd"/>
      <w:r w:rsidRPr="00DB5FA9">
        <w:rPr>
          <w:i/>
          <w:sz w:val="28"/>
          <w:szCs w:val="28"/>
        </w:rPr>
        <w:t>, малое предприятие или среднее предприятие</w:t>
      </w:r>
      <w:r w:rsidRPr="00DB5FA9">
        <w:rPr>
          <w:sz w:val="28"/>
          <w:szCs w:val="28"/>
        </w:rPr>
        <w:t>);</w:t>
      </w:r>
    </w:p>
    <w:p w14:paraId="76011ECD" w14:textId="77777777" w:rsidR="003B6259" w:rsidRPr="00DB5FA9" w:rsidRDefault="003B6259" w:rsidP="00DB5FA9">
      <w:pPr>
        <w:autoSpaceDE w:val="0"/>
        <w:autoSpaceDN w:val="0"/>
        <w:adjustRightInd w:val="0"/>
        <w:ind w:firstLine="720"/>
        <w:jc w:val="both"/>
        <w:rPr>
          <w:sz w:val="28"/>
          <w:szCs w:val="28"/>
        </w:rPr>
      </w:pPr>
    </w:p>
    <w:p w14:paraId="240787C0" w14:textId="77777777" w:rsidR="003B6259" w:rsidRPr="00DB5FA9" w:rsidRDefault="003B6259" w:rsidP="00DB5FA9">
      <w:pPr>
        <w:tabs>
          <w:tab w:val="left" w:pos="9639"/>
        </w:tabs>
        <w:ind w:firstLine="539"/>
        <w:rPr>
          <w:b/>
          <w:sz w:val="28"/>
          <w:szCs w:val="28"/>
        </w:rPr>
      </w:pPr>
    </w:p>
    <w:p w14:paraId="4FEF8C2B" w14:textId="77777777" w:rsidR="003B6259" w:rsidRPr="00DB5FA9" w:rsidRDefault="003B6259" w:rsidP="00DB5FA9">
      <w:pPr>
        <w:tabs>
          <w:tab w:val="left" w:pos="9639"/>
        </w:tabs>
        <w:ind w:firstLine="539"/>
        <w:rPr>
          <w:b/>
          <w:sz w:val="28"/>
          <w:szCs w:val="28"/>
        </w:rPr>
      </w:pPr>
      <w:r w:rsidRPr="00DB5FA9">
        <w:rPr>
          <w:b/>
          <w:sz w:val="28"/>
          <w:szCs w:val="28"/>
        </w:rPr>
        <w:t xml:space="preserve">Контактные лица  </w:t>
      </w:r>
    </w:p>
    <w:p w14:paraId="33E12909" w14:textId="77777777" w:rsidR="003B6259" w:rsidRPr="00DB5FA9" w:rsidRDefault="003B6259" w:rsidP="00DB5FA9">
      <w:pPr>
        <w:ind w:firstLine="540"/>
        <w:jc w:val="both"/>
        <w:rPr>
          <w:sz w:val="28"/>
          <w:szCs w:val="28"/>
        </w:rPr>
      </w:pPr>
      <w:r w:rsidRPr="00DB5FA9">
        <w:rPr>
          <w:sz w:val="28"/>
          <w:szCs w:val="28"/>
        </w:rPr>
        <w:t>Уполномоченные представители ПАО «</w:t>
      </w:r>
      <w:proofErr w:type="spellStart"/>
      <w:r w:rsidRPr="00DB5FA9">
        <w:rPr>
          <w:sz w:val="28"/>
          <w:szCs w:val="28"/>
        </w:rPr>
        <w:t>ТрансКонтейнер</w:t>
      </w:r>
      <w:proofErr w:type="spellEnd"/>
      <w:r w:rsidRPr="00DB5FA9">
        <w:rPr>
          <w:sz w:val="28"/>
          <w:szCs w:val="28"/>
        </w:rPr>
        <w:t>» могут связаться со следующими лицами для получения дополнительной информации о претенденте:</w:t>
      </w:r>
    </w:p>
    <w:p w14:paraId="5FF008D2" w14:textId="77777777" w:rsidR="003B6259" w:rsidRPr="00DB5FA9" w:rsidRDefault="003B6259" w:rsidP="00DB5FA9">
      <w:pPr>
        <w:tabs>
          <w:tab w:val="left" w:pos="9639"/>
        </w:tabs>
        <w:rPr>
          <w:sz w:val="28"/>
          <w:szCs w:val="28"/>
          <w:u w:val="single"/>
        </w:rPr>
      </w:pPr>
    </w:p>
    <w:p w14:paraId="168F563B" w14:textId="77777777" w:rsidR="003B6259" w:rsidRPr="00DB5FA9" w:rsidRDefault="003B6259" w:rsidP="00DB5FA9">
      <w:pPr>
        <w:tabs>
          <w:tab w:val="left" w:pos="9639"/>
        </w:tabs>
        <w:rPr>
          <w:sz w:val="28"/>
          <w:szCs w:val="28"/>
          <w:u w:val="single"/>
        </w:rPr>
      </w:pPr>
    </w:p>
    <w:p w14:paraId="13EBC52A" w14:textId="77777777" w:rsidR="003B6259" w:rsidRPr="00DB5FA9" w:rsidRDefault="003B6259" w:rsidP="00DB5FA9">
      <w:pPr>
        <w:tabs>
          <w:tab w:val="left" w:pos="9639"/>
        </w:tabs>
        <w:rPr>
          <w:sz w:val="28"/>
          <w:szCs w:val="28"/>
          <w:u w:val="single"/>
        </w:rPr>
      </w:pPr>
      <w:r w:rsidRPr="00DB5FA9">
        <w:rPr>
          <w:sz w:val="28"/>
          <w:szCs w:val="28"/>
          <w:u w:val="single"/>
        </w:rPr>
        <w:t xml:space="preserve">Справки по общим вопросам и вопросам управления: </w:t>
      </w:r>
      <w:r w:rsidRPr="00DB5FA9">
        <w:rPr>
          <w:sz w:val="28"/>
          <w:szCs w:val="28"/>
        </w:rPr>
        <w:t>_____________________</w:t>
      </w:r>
    </w:p>
    <w:p w14:paraId="56F7AAC8" w14:textId="77777777" w:rsidR="003B6259" w:rsidRPr="00DB5FA9" w:rsidRDefault="003B6259" w:rsidP="00DB5FA9">
      <w:pPr>
        <w:tabs>
          <w:tab w:val="left" w:pos="9639"/>
        </w:tabs>
        <w:jc w:val="right"/>
        <w:rPr>
          <w:i/>
        </w:rPr>
      </w:pPr>
      <w:r w:rsidRPr="00DB5FA9">
        <w:rPr>
          <w:i/>
        </w:rPr>
        <w:t>Контактное лицо (должность, ФИО, телефон)</w:t>
      </w:r>
    </w:p>
    <w:p w14:paraId="765FA247" w14:textId="77777777" w:rsidR="003B6259" w:rsidRPr="00DB5FA9" w:rsidRDefault="003B6259" w:rsidP="00DB5FA9">
      <w:pPr>
        <w:tabs>
          <w:tab w:val="left" w:pos="9639"/>
        </w:tabs>
        <w:rPr>
          <w:sz w:val="28"/>
          <w:szCs w:val="28"/>
          <w:u w:val="single"/>
        </w:rPr>
      </w:pPr>
      <w:r w:rsidRPr="00DB5FA9">
        <w:rPr>
          <w:sz w:val="28"/>
          <w:szCs w:val="28"/>
          <w:u w:val="single"/>
        </w:rPr>
        <w:t xml:space="preserve">Справки по кадровым вопросам: </w:t>
      </w:r>
      <w:r w:rsidRPr="00DB5FA9">
        <w:rPr>
          <w:sz w:val="28"/>
          <w:szCs w:val="28"/>
        </w:rPr>
        <w:t>________________________________________</w:t>
      </w:r>
    </w:p>
    <w:p w14:paraId="4DE18603" w14:textId="77777777" w:rsidR="003B6259" w:rsidRPr="00DB5FA9" w:rsidRDefault="003B6259" w:rsidP="00DB5FA9">
      <w:pPr>
        <w:tabs>
          <w:tab w:val="left" w:pos="9639"/>
        </w:tabs>
        <w:jc w:val="right"/>
        <w:rPr>
          <w:i/>
        </w:rPr>
      </w:pPr>
      <w:r w:rsidRPr="00DB5FA9">
        <w:rPr>
          <w:i/>
        </w:rPr>
        <w:t>Контактное лицо (должность, ФИО, телефон)</w:t>
      </w:r>
    </w:p>
    <w:p w14:paraId="5FDF0378" w14:textId="77777777" w:rsidR="003B6259" w:rsidRPr="00DB5FA9" w:rsidRDefault="003B6259" w:rsidP="00DB5FA9">
      <w:pPr>
        <w:tabs>
          <w:tab w:val="left" w:pos="9639"/>
        </w:tabs>
        <w:rPr>
          <w:sz w:val="28"/>
          <w:szCs w:val="28"/>
          <w:u w:val="single"/>
        </w:rPr>
      </w:pPr>
      <w:r w:rsidRPr="00DB5FA9">
        <w:rPr>
          <w:sz w:val="28"/>
          <w:szCs w:val="28"/>
          <w:u w:val="single"/>
        </w:rPr>
        <w:t xml:space="preserve">Справки по техническим вопросам: </w:t>
      </w:r>
      <w:r w:rsidRPr="00DB5FA9">
        <w:rPr>
          <w:sz w:val="28"/>
          <w:szCs w:val="28"/>
        </w:rPr>
        <w:t>_____________________________________</w:t>
      </w:r>
    </w:p>
    <w:p w14:paraId="0994FF65" w14:textId="77777777" w:rsidR="003B6259" w:rsidRPr="00DB5FA9" w:rsidRDefault="003B6259" w:rsidP="00DB5FA9">
      <w:pPr>
        <w:tabs>
          <w:tab w:val="left" w:pos="9639"/>
        </w:tabs>
        <w:jc w:val="right"/>
        <w:rPr>
          <w:i/>
        </w:rPr>
      </w:pPr>
      <w:r w:rsidRPr="00DB5FA9">
        <w:rPr>
          <w:i/>
        </w:rPr>
        <w:t>Контактное лицо (должность, ФИО, телефон)</w:t>
      </w:r>
    </w:p>
    <w:p w14:paraId="34166F47" w14:textId="77777777" w:rsidR="003B6259" w:rsidRPr="00DB5FA9" w:rsidRDefault="003B6259" w:rsidP="00DB5FA9">
      <w:pPr>
        <w:tabs>
          <w:tab w:val="left" w:pos="9639"/>
        </w:tabs>
        <w:rPr>
          <w:sz w:val="28"/>
          <w:szCs w:val="28"/>
          <w:u w:val="single"/>
        </w:rPr>
      </w:pPr>
      <w:r w:rsidRPr="00DB5FA9">
        <w:rPr>
          <w:sz w:val="28"/>
          <w:szCs w:val="28"/>
          <w:u w:val="single"/>
        </w:rPr>
        <w:t xml:space="preserve">Справки по финансовым вопросам: </w:t>
      </w:r>
      <w:r w:rsidRPr="00DB5FA9">
        <w:rPr>
          <w:sz w:val="28"/>
          <w:szCs w:val="28"/>
        </w:rPr>
        <w:t>______________________________________</w:t>
      </w:r>
    </w:p>
    <w:p w14:paraId="5BB7C95D" w14:textId="77777777" w:rsidR="003B6259" w:rsidRPr="00DB5FA9" w:rsidRDefault="003B6259" w:rsidP="00DB5FA9">
      <w:pPr>
        <w:pStyle w:val="af9"/>
        <w:rPr>
          <w:sz w:val="28"/>
          <w:szCs w:val="28"/>
        </w:rPr>
      </w:pPr>
      <w:r w:rsidRPr="00DB5FA9">
        <w:rPr>
          <w:i/>
        </w:rPr>
        <w:lastRenderedPageBreak/>
        <w:t>Контактное лицо (должность, ФИО, телефон)</w:t>
      </w:r>
    </w:p>
    <w:p w14:paraId="34B4D512" w14:textId="77777777" w:rsidR="003B6259" w:rsidRPr="00DB5FA9" w:rsidRDefault="003B6259" w:rsidP="00DB5FA9">
      <w:pPr>
        <w:pStyle w:val="af9"/>
        <w:rPr>
          <w:sz w:val="28"/>
        </w:rPr>
      </w:pPr>
    </w:p>
    <w:p w14:paraId="185ED6AD" w14:textId="77777777" w:rsidR="000954FB" w:rsidRPr="00DB5FA9" w:rsidRDefault="000954FB" w:rsidP="00DB5FA9">
      <w:pPr>
        <w:pStyle w:val="af9"/>
        <w:ind w:firstLine="0"/>
        <w:rPr>
          <w:b/>
          <w:sz w:val="28"/>
          <w:szCs w:val="28"/>
        </w:rPr>
      </w:pPr>
      <w:r w:rsidRPr="00DB5FA9">
        <w:rPr>
          <w:b/>
          <w:sz w:val="28"/>
          <w:szCs w:val="28"/>
        </w:rPr>
        <w:t xml:space="preserve">Представитель, имеющий полномочия подписать Заявку на участие в Открытом конкурсе от имени </w:t>
      </w:r>
      <w:r w:rsidRPr="00DB5FA9">
        <w:rPr>
          <w:sz w:val="28"/>
          <w:szCs w:val="28"/>
        </w:rPr>
        <w:t>________________________________________</w:t>
      </w:r>
    </w:p>
    <w:p w14:paraId="095E7B19" w14:textId="77777777" w:rsidR="000954FB" w:rsidRPr="00DB5FA9" w:rsidRDefault="00533F3B" w:rsidP="00DB5FA9">
      <w:pPr>
        <w:tabs>
          <w:tab w:val="left" w:pos="8640"/>
        </w:tabs>
        <w:jc w:val="center"/>
        <w:rPr>
          <w:i/>
        </w:rPr>
      </w:pPr>
      <w:r w:rsidRPr="00DB5FA9">
        <w:rPr>
          <w:i/>
        </w:rPr>
        <w:t xml:space="preserve">                                         (наименование претендента)</w:t>
      </w:r>
    </w:p>
    <w:p w14:paraId="08A5362B" w14:textId="77777777" w:rsidR="000954FB" w:rsidRPr="00DB5FA9" w:rsidRDefault="000954FB" w:rsidP="00DB5FA9">
      <w:pPr>
        <w:pStyle w:val="32"/>
        <w:suppressAutoHyphens/>
        <w:spacing w:after="0"/>
        <w:rPr>
          <w:sz w:val="28"/>
          <w:szCs w:val="28"/>
        </w:rPr>
      </w:pPr>
      <w:r w:rsidRPr="00DB5FA9">
        <w:rPr>
          <w:sz w:val="28"/>
          <w:szCs w:val="28"/>
        </w:rPr>
        <w:t>____________________________________________________________________</w:t>
      </w:r>
    </w:p>
    <w:p w14:paraId="451BB90E" w14:textId="77777777" w:rsidR="000954FB" w:rsidRPr="00DB5FA9" w:rsidRDefault="000954FB" w:rsidP="00DB5FA9">
      <w:pPr>
        <w:rPr>
          <w:i/>
        </w:rPr>
      </w:pPr>
      <w:r w:rsidRPr="00DB5FA9">
        <w:rPr>
          <w:i/>
        </w:rPr>
        <w:t xml:space="preserve">       МП</w:t>
      </w:r>
      <w:r w:rsidRPr="00DB5FA9">
        <w:rPr>
          <w:i/>
        </w:rPr>
        <w:tab/>
      </w:r>
      <w:r w:rsidRPr="00DB5FA9">
        <w:rPr>
          <w:i/>
        </w:rPr>
        <w:tab/>
      </w:r>
      <w:r w:rsidRPr="00DB5FA9">
        <w:rPr>
          <w:i/>
        </w:rPr>
        <w:tab/>
        <w:t>(должность, подпись, ФИО)</w:t>
      </w:r>
    </w:p>
    <w:p w14:paraId="53973915" w14:textId="77777777" w:rsidR="006B6573" w:rsidRPr="00DB5FA9" w:rsidRDefault="008A4412" w:rsidP="00DB5FA9">
      <w:pPr>
        <w:pStyle w:val="32"/>
        <w:suppressAutoHyphens/>
        <w:spacing w:after="0"/>
        <w:rPr>
          <w:sz w:val="28"/>
          <w:szCs w:val="28"/>
        </w:rPr>
      </w:pPr>
      <w:r w:rsidRPr="00DB5FA9">
        <w:rPr>
          <w:sz w:val="28"/>
          <w:szCs w:val="28"/>
        </w:rPr>
        <w:t>«____» _________ 201__ г.</w:t>
      </w:r>
    </w:p>
    <w:p w14:paraId="6B75C327" w14:textId="77777777" w:rsidR="006B6573" w:rsidRDefault="006B6573" w:rsidP="00DB5FA9">
      <w:pPr>
        <w:pStyle w:val="32"/>
        <w:suppressAutoHyphens/>
        <w:spacing w:after="0"/>
        <w:rPr>
          <w:sz w:val="28"/>
          <w:szCs w:val="28"/>
        </w:rPr>
      </w:pPr>
    </w:p>
    <w:p w14:paraId="49E1A51C" w14:textId="77777777" w:rsidR="00E27E18" w:rsidRDefault="00E27E18" w:rsidP="00DB5FA9">
      <w:pPr>
        <w:pStyle w:val="32"/>
        <w:suppressAutoHyphens/>
        <w:spacing w:after="0"/>
        <w:rPr>
          <w:sz w:val="28"/>
          <w:szCs w:val="28"/>
        </w:rPr>
      </w:pPr>
    </w:p>
    <w:p w14:paraId="0759302E" w14:textId="77777777" w:rsidR="00E27E18" w:rsidRPr="00A31749" w:rsidRDefault="00E27E18" w:rsidP="00E27E18">
      <w:pPr>
        <w:pBdr>
          <w:top w:val="single" w:sz="4" w:space="1" w:color="auto"/>
          <w:left w:val="single" w:sz="4" w:space="4" w:color="auto"/>
          <w:bottom w:val="single" w:sz="4" w:space="1" w:color="auto"/>
          <w:right w:val="single" w:sz="4" w:space="4" w:color="auto"/>
        </w:pBdr>
        <w:jc w:val="center"/>
        <w:rPr>
          <w:b/>
          <w:color w:val="FF0000"/>
          <w:sz w:val="28"/>
          <w:szCs w:val="28"/>
        </w:rPr>
      </w:pPr>
      <w:r w:rsidRPr="00A31749">
        <w:rPr>
          <w:b/>
          <w:color w:val="FF0000"/>
          <w:sz w:val="28"/>
          <w:szCs w:val="28"/>
        </w:rPr>
        <w:t>ВНИМАНИЕ:</w:t>
      </w:r>
    </w:p>
    <w:p w14:paraId="039A1321" w14:textId="77777777" w:rsidR="00E27E18" w:rsidRPr="009E2C8B" w:rsidRDefault="00E27E18" w:rsidP="00E27E18">
      <w:pPr>
        <w:pBdr>
          <w:top w:val="single" w:sz="4" w:space="1" w:color="auto"/>
          <w:left w:val="single" w:sz="4" w:space="4" w:color="auto"/>
          <w:bottom w:val="single" w:sz="4" w:space="1" w:color="auto"/>
          <w:right w:val="single" w:sz="4" w:space="4" w:color="auto"/>
        </w:pBdr>
        <w:jc w:val="center"/>
        <w:rPr>
          <w:sz w:val="28"/>
          <w:szCs w:val="28"/>
        </w:rPr>
      </w:pPr>
      <w:r w:rsidRPr="00A31749">
        <w:rPr>
          <w:b/>
          <w:color w:val="FF0000"/>
          <w:sz w:val="28"/>
          <w:szCs w:val="28"/>
        </w:rPr>
        <w:t xml:space="preserve">Претендент не допускается </w:t>
      </w:r>
      <w:proofErr w:type="gramStart"/>
      <w:r w:rsidRPr="00A31749">
        <w:rPr>
          <w:b/>
          <w:color w:val="FF0000"/>
          <w:sz w:val="28"/>
          <w:szCs w:val="28"/>
        </w:rPr>
        <w:t>к участию в Открытом конкурсе в случае содержания в</w:t>
      </w:r>
      <w:r>
        <w:rPr>
          <w:b/>
          <w:color w:val="FF0000"/>
          <w:sz w:val="28"/>
          <w:szCs w:val="28"/>
        </w:rPr>
        <w:t>о</w:t>
      </w:r>
      <w:r w:rsidRPr="00A31749">
        <w:rPr>
          <w:b/>
          <w:color w:val="FF0000"/>
          <w:sz w:val="28"/>
          <w:szCs w:val="28"/>
        </w:rPr>
        <w:t xml:space="preserve"> </w:t>
      </w:r>
      <w:r>
        <w:rPr>
          <w:b/>
          <w:color w:val="FF0000"/>
          <w:sz w:val="28"/>
          <w:szCs w:val="28"/>
        </w:rPr>
        <w:t>второй</w:t>
      </w:r>
      <w:r w:rsidRPr="00A31749">
        <w:rPr>
          <w:b/>
          <w:color w:val="FF0000"/>
          <w:sz w:val="28"/>
          <w:szCs w:val="28"/>
        </w:rPr>
        <w:t xml:space="preserve"> части Заявки сведений о</w:t>
      </w:r>
      <w:r>
        <w:rPr>
          <w:b/>
          <w:color w:val="FF0000"/>
          <w:sz w:val="28"/>
          <w:szCs w:val="28"/>
        </w:rPr>
        <w:t xml:space="preserve"> ценовом предложении</w:t>
      </w:r>
      <w:proofErr w:type="gramEnd"/>
      <w:r>
        <w:rPr>
          <w:b/>
          <w:color w:val="FF0000"/>
          <w:sz w:val="28"/>
          <w:szCs w:val="28"/>
        </w:rPr>
        <w:t xml:space="preserve"> </w:t>
      </w:r>
      <w:r w:rsidRPr="00A31749">
        <w:rPr>
          <w:b/>
          <w:color w:val="FF0000"/>
          <w:sz w:val="28"/>
          <w:szCs w:val="28"/>
        </w:rPr>
        <w:t>участник</w:t>
      </w:r>
      <w:r>
        <w:rPr>
          <w:b/>
          <w:color w:val="FF0000"/>
          <w:sz w:val="28"/>
          <w:szCs w:val="28"/>
        </w:rPr>
        <w:t>а</w:t>
      </w:r>
      <w:r w:rsidRPr="00A31749">
        <w:rPr>
          <w:b/>
          <w:color w:val="FF0000"/>
          <w:sz w:val="28"/>
          <w:szCs w:val="28"/>
        </w:rPr>
        <w:t xml:space="preserve"> Открытого конкурса</w:t>
      </w:r>
    </w:p>
    <w:p w14:paraId="02617479" w14:textId="77777777" w:rsidR="00E27E18" w:rsidRPr="00DB5FA9" w:rsidRDefault="00E27E18" w:rsidP="00DB5FA9">
      <w:pPr>
        <w:pStyle w:val="32"/>
        <w:suppressAutoHyphens/>
        <w:spacing w:after="0"/>
        <w:rPr>
          <w:sz w:val="28"/>
          <w:szCs w:val="28"/>
        </w:rPr>
        <w:sectPr w:rsidR="00E27E18" w:rsidRPr="00DB5FA9" w:rsidSect="007C51E1">
          <w:pgSz w:w="11907" w:h="16840" w:code="9"/>
          <w:pgMar w:top="1134" w:right="851" w:bottom="1134" w:left="1418" w:header="794" w:footer="794" w:gutter="0"/>
          <w:cols w:space="720"/>
          <w:titlePg/>
          <w:docGrid w:linePitch="326"/>
        </w:sectPr>
      </w:pPr>
    </w:p>
    <w:p w14:paraId="1FCC97EC" w14:textId="03D98692" w:rsidR="00040BAC" w:rsidRPr="00DB5FA9" w:rsidRDefault="00FF0652" w:rsidP="00DB5FA9">
      <w:pPr>
        <w:pStyle w:val="19"/>
        <w:ind w:firstLine="0"/>
        <w:jc w:val="right"/>
        <w:outlineLvl w:val="0"/>
        <w:rPr>
          <w:rFonts w:eastAsia="Times New Roman"/>
          <w:szCs w:val="28"/>
        </w:rPr>
      </w:pPr>
      <w:r w:rsidRPr="00DB5FA9">
        <w:rPr>
          <w:rFonts w:eastAsia="MS Mincho"/>
          <w:szCs w:val="28"/>
        </w:rPr>
        <w:lastRenderedPageBreak/>
        <w:t>Приложение № 2</w:t>
      </w:r>
    </w:p>
    <w:p w14:paraId="06ECE9AB" w14:textId="77777777" w:rsidR="00110975" w:rsidRPr="00DB5FA9" w:rsidRDefault="00110975" w:rsidP="00DB5FA9">
      <w:pPr>
        <w:ind w:firstLine="425"/>
        <w:jc w:val="right"/>
        <w:rPr>
          <w:sz w:val="28"/>
          <w:szCs w:val="28"/>
        </w:rPr>
      </w:pPr>
      <w:r w:rsidRPr="00DB5FA9">
        <w:rPr>
          <w:sz w:val="28"/>
          <w:szCs w:val="28"/>
        </w:rPr>
        <w:t>к документации о закупке</w:t>
      </w:r>
    </w:p>
    <w:p w14:paraId="49CCE9B0" w14:textId="77777777" w:rsidR="00110975" w:rsidRPr="00DB5FA9" w:rsidRDefault="00110975" w:rsidP="00DB5FA9">
      <w:pPr>
        <w:pStyle w:val="af9"/>
        <w:jc w:val="center"/>
        <w:rPr>
          <w:b/>
          <w:sz w:val="28"/>
          <w:szCs w:val="28"/>
        </w:rPr>
      </w:pPr>
    </w:p>
    <w:p w14:paraId="552DD0FD" w14:textId="77777777" w:rsidR="008B0850" w:rsidRPr="00DB5FA9" w:rsidRDefault="008B0850" w:rsidP="0001573E">
      <w:pPr>
        <w:suppressAutoHyphens w:val="0"/>
        <w:jc w:val="center"/>
        <w:outlineLvl w:val="1"/>
        <w:rPr>
          <w:b/>
          <w:bCs/>
          <w:iCs/>
          <w:sz w:val="32"/>
          <w:szCs w:val="32"/>
        </w:rPr>
      </w:pPr>
      <w:r w:rsidRPr="00DB5FA9">
        <w:rPr>
          <w:b/>
          <w:sz w:val="32"/>
          <w:szCs w:val="32"/>
        </w:rPr>
        <w:t>Декларация</w:t>
      </w:r>
      <w:r w:rsidRPr="00DB5FA9">
        <w:rPr>
          <w:b/>
          <w:sz w:val="32"/>
          <w:szCs w:val="32"/>
          <w:vertAlign w:val="superscript"/>
        </w:rPr>
        <w:footnoteReference w:id="3"/>
      </w:r>
      <w:r w:rsidRPr="00DB5FA9">
        <w:rPr>
          <w:b/>
          <w:sz w:val="32"/>
          <w:szCs w:val="32"/>
        </w:rPr>
        <w:t xml:space="preserve"> о</w:t>
      </w:r>
      <w:r w:rsidRPr="00DB5FA9">
        <w:rPr>
          <w:b/>
          <w:bCs/>
          <w:iCs/>
          <w:sz w:val="32"/>
          <w:szCs w:val="32"/>
        </w:rPr>
        <w:t xml:space="preserve"> соответствии участника</w:t>
      </w:r>
      <w:r w:rsidRPr="00DB5FA9">
        <w:rPr>
          <w:b/>
          <w:bCs/>
          <w:iCs/>
          <w:sz w:val="32"/>
          <w:szCs w:val="32"/>
          <w:vertAlign w:val="superscript"/>
        </w:rPr>
        <w:footnoteReference w:id="4"/>
      </w:r>
      <w:r w:rsidRPr="00DB5FA9">
        <w:rPr>
          <w:b/>
          <w:bCs/>
          <w:iCs/>
          <w:sz w:val="32"/>
          <w:szCs w:val="32"/>
        </w:rPr>
        <w:t xml:space="preserve"> закупки</w:t>
      </w:r>
    </w:p>
    <w:p w14:paraId="59B761C2" w14:textId="77777777" w:rsidR="008B0850" w:rsidRPr="00DB5FA9" w:rsidRDefault="008B0850" w:rsidP="00DB5FA9">
      <w:pPr>
        <w:suppressAutoHyphens w:val="0"/>
        <w:jc w:val="center"/>
        <w:rPr>
          <w:b/>
          <w:bCs/>
          <w:iCs/>
          <w:sz w:val="32"/>
          <w:szCs w:val="32"/>
        </w:rPr>
      </w:pPr>
      <w:r w:rsidRPr="00DB5FA9">
        <w:rPr>
          <w:b/>
          <w:bCs/>
          <w:iCs/>
          <w:sz w:val="32"/>
          <w:szCs w:val="32"/>
        </w:rPr>
        <w:t>критериям отнесения к субъектам малого</w:t>
      </w:r>
    </w:p>
    <w:p w14:paraId="6B2E463C" w14:textId="77777777" w:rsidR="008B0850" w:rsidRPr="00DB5FA9" w:rsidRDefault="008B0850" w:rsidP="00DB5FA9">
      <w:pPr>
        <w:suppressAutoHyphens w:val="0"/>
        <w:jc w:val="center"/>
        <w:rPr>
          <w:b/>
          <w:bCs/>
          <w:iCs/>
          <w:sz w:val="32"/>
          <w:szCs w:val="32"/>
        </w:rPr>
      </w:pPr>
      <w:r w:rsidRPr="00DB5FA9">
        <w:rPr>
          <w:b/>
          <w:bCs/>
          <w:iCs/>
          <w:sz w:val="32"/>
          <w:szCs w:val="32"/>
        </w:rPr>
        <w:t>и среднего предпринимательства</w:t>
      </w:r>
    </w:p>
    <w:p w14:paraId="6949682D" w14:textId="77777777" w:rsidR="008B0850" w:rsidRPr="00DB5FA9" w:rsidRDefault="008B0850" w:rsidP="00DB5FA9">
      <w:pPr>
        <w:rPr>
          <w:b/>
          <w:sz w:val="36"/>
          <w:szCs w:val="36"/>
        </w:rPr>
      </w:pPr>
      <w:r w:rsidRPr="00DB5FA9">
        <w:rPr>
          <w:b/>
          <w:sz w:val="36"/>
          <w:szCs w:val="36"/>
        </w:rPr>
        <w:t xml:space="preserve"> </w:t>
      </w:r>
    </w:p>
    <w:p w14:paraId="402E7445" w14:textId="77777777" w:rsidR="008B0850" w:rsidRPr="00DB5FA9" w:rsidRDefault="008B0850" w:rsidP="00DB5FA9">
      <w:pPr>
        <w:ind w:firstLine="709"/>
        <w:jc w:val="both"/>
        <w:rPr>
          <w:rFonts w:eastAsia="MS Mincho"/>
          <w:sz w:val="26"/>
          <w:szCs w:val="28"/>
        </w:rPr>
      </w:pPr>
      <w:r w:rsidRPr="00DB5FA9">
        <w:rPr>
          <w:rFonts w:eastAsia="MS Mincho"/>
          <w:sz w:val="28"/>
          <w:szCs w:val="28"/>
        </w:rPr>
        <w:t>Настоящим подтверждается, что</w:t>
      </w:r>
      <w:r w:rsidRPr="00DB5FA9">
        <w:rPr>
          <w:rFonts w:eastAsia="MS Mincho"/>
          <w:sz w:val="26"/>
          <w:szCs w:val="28"/>
        </w:rPr>
        <w:t xml:space="preserve"> ___________________________________, </w:t>
      </w:r>
    </w:p>
    <w:p w14:paraId="512F4073" w14:textId="77777777" w:rsidR="008B0850" w:rsidRPr="00DB5FA9" w:rsidRDefault="008B0850" w:rsidP="00DB5FA9">
      <w:pPr>
        <w:ind w:left="1416" w:firstLine="709"/>
        <w:jc w:val="center"/>
        <w:rPr>
          <w:rFonts w:eastAsia="MS Mincho"/>
          <w:sz w:val="16"/>
          <w:szCs w:val="16"/>
        </w:rPr>
      </w:pPr>
      <w:r w:rsidRPr="00DB5FA9">
        <w:rPr>
          <w:rFonts w:eastAsia="MS Mincho"/>
          <w:sz w:val="16"/>
          <w:szCs w:val="16"/>
        </w:rPr>
        <w:t xml:space="preserve">                                     (указывается наименование претендента закупки)</w:t>
      </w:r>
    </w:p>
    <w:p w14:paraId="1CC85D43" w14:textId="77777777" w:rsidR="008B0850" w:rsidRPr="00DB5FA9" w:rsidRDefault="008B0850" w:rsidP="00DB5FA9">
      <w:pPr>
        <w:jc w:val="both"/>
        <w:rPr>
          <w:rFonts w:eastAsia="MS Mincho"/>
          <w:sz w:val="28"/>
          <w:szCs w:val="28"/>
        </w:rPr>
      </w:pPr>
      <w:r w:rsidRPr="00DB5FA9">
        <w:rPr>
          <w:rFonts w:eastAsia="MS Mincho"/>
          <w:sz w:val="28"/>
          <w:szCs w:val="28"/>
        </w:rPr>
        <w:t>в соответствии со статьей 4 Федерального закона «О развитии малого и среднего предпринимательства в Российской Федерации» удовлетворяет критериям отнесения организации к субъектам _____________________ ______________________________________</w:t>
      </w:r>
      <w:r w:rsidRPr="00DB5FA9">
        <w:rPr>
          <w:rFonts w:eastAsia="MS Mincho"/>
          <w:sz w:val="16"/>
          <w:szCs w:val="16"/>
        </w:rPr>
        <w:t xml:space="preserve"> </w:t>
      </w:r>
      <w:r w:rsidRPr="00DB5FA9">
        <w:rPr>
          <w:rFonts w:eastAsia="MS Mincho"/>
          <w:sz w:val="28"/>
          <w:szCs w:val="28"/>
        </w:rPr>
        <w:t>предпринимательства,</w:t>
      </w:r>
    </w:p>
    <w:p w14:paraId="4DAE92E1" w14:textId="77777777" w:rsidR="008B0850" w:rsidRPr="00DB5FA9" w:rsidRDefault="008B0850" w:rsidP="00DB5FA9">
      <w:pPr>
        <w:suppressAutoHyphens w:val="0"/>
        <w:rPr>
          <w:sz w:val="16"/>
          <w:szCs w:val="16"/>
        </w:rPr>
      </w:pPr>
      <w:r w:rsidRPr="00DB5FA9">
        <w:rPr>
          <w:sz w:val="16"/>
          <w:szCs w:val="16"/>
        </w:rPr>
        <w:t xml:space="preserve">       (указывается субъект малого или среднего предпринимательства в зависимости от критериев отнесения)</w:t>
      </w:r>
    </w:p>
    <w:p w14:paraId="3D459CC7" w14:textId="77777777" w:rsidR="008B0850" w:rsidRPr="00DB5FA9" w:rsidRDefault="008B0850" w:rsidP="00DB5FA9">
      <w:pPr>
        <w:suppressAutoHyphens w:val="0"/>
        <w:rPr>
          <w:bCs/>
          <w:iCs/>
          <w:sz w:val="28"/>
          <w:szCs w:val="28"/>
        </w:rPr>
      </w:pPr>
      <w:r w:rsidRPr="00DB5FA9">
        <w:rPr>
          <w:bCs/>
          <w:iCs/>
          <w:sz w:val="28"/>
          <w:szCs w:val="28"/>
        </w:rPr>
        <w:t>и сообщается следующая информация:</w:t>
      </w:r>
    </w:p>
    <w:p w14:paraId="329C4C5F" w14:textId="77777777" w:rsidR="008B0850" w:rsidRPr="00DB5FA9" w:rsidRDefault="008B0850" w:rsidP="00DB5FA9">
      <w:pPr>
        <w:suppressAutoHyphens w:val="0"/>
        <w:rPr>
          <w:bCs/>
          <w:iCs/>
          <w:sz w:val="20"/>
          <w:szCs w:val="20"/>
        </w:rPr>
      </w:pPr>
    </w:p>
    <w:p w14:paraId="312A9654" w14:textId="77777777" w:rsidR="008B0850" w:rsidRPr="00DB5FA9" w:rsidRDefault="008B0850" w:rsidP="00DB5FA9">
      <w:pPr>
        <w:numPr>
          <w:ilvl w:val="0"/>
          <w:numId w:val="26"/>
        </w:numPr>
        <w:suppressAutoHyphens w:val="0"/>
        <w:ind w:left="357" w:hanging="357"/>
        <w:rPr>
          <w:bCs/>
          <w:iCs/>
          <w:sz w:val="28"/>
          <w:szCs w:val="28"/>
        </w:rPr>
      </w:pPr>
      <w:r w:rsidRPr="00DB5FA9">
        <w:rPr>
          <w:bCs/>
          <w:iCs/>
          <w:sz w:val="28"/>
          <w:szCs w:val="28"/>
        </w:rPr>
        <w:t>Адрес местонахождения (и юридический адрес):</w:t>
      </w:r>
      <w:proofErr w:type="gramStart"/>
      <w:r w:rsidRPr="00DB5FA9">
        <w:rPr>
          <w:bCs/>
          <w:iCs/>
          <w:sz w:val="28"/>
          <w:szCs w:val="28"/>
        </w:rPr>
        <w:t xml:space="preserve"> </w:t>
      </w:r>
      <w:r w:rsidRPr="00DB5FA9">
        <w:rPr>
          <w:bCs/>
          <w:iCs/>
          <w:sz w:val="28"/>
          <w:szCs w:val="28"/>
          <w:u w:val="single"/>
        </w:rPr>
        <w:t xml:space="preserve">                                               .</w:t>
      </w:r>
      <w:proofErr w:type="gramEnd"/>
    </w:p>
    <w:p w14:paraId="49D5E8BC" w14:textId="77777777" w:rsidR="008B0850" w:rsidRPr="00DB5FA9" w:rsidRDefault="008B0850" w:rsidP="00DB5FA9">
      <w:pPr>
        <w:suppressAutoHyphens w:val="0"/>
        <w:rPr>
          <w:bCs/>
          <w:iCs/>
          <w:sz w:val="28"/>
          <w:szCs w:val="28"/>
          <w:u w:val="single"/>
        </w:rPr>
      </w:pPr>
      <w:r w:rsidRPr="00DB5FA9">
        <w:rPr>
          <w:bCs/>
          <w:iCs/>
          <w:sz w:val="28"/>
          <w:szCs w:val="28"/>
          <w:u w:val="single"/>
        </w:rPr>
        <w:t xml:space="preserve">                                                                                                                                        .</w:t>
      </w:r>
    </w:p>
    <w:p w14:paraId="2E4E546E" w14:textId="77777777" w:rsidR="008B0850" w:rsidRPr="00DB5FA9" w:rsidRDefault="008B0850" w:rsidP="00DB5FA9">
      <w:pPr>
        <w:numPr>
          <w:ilvl w:val="0"/>
          <w:numId w:val="26"/>
        </w:numPr>
        <w:suppressAutoHyphens w:val="0"/>
        <w:ind w:left="357" w:hanging="357"/>
        <w:jc w:val="right"/>
        <w:rPr>
          <w:bCs/>
          <w:iCs/>
          <w:sz w:val="16"/>
          <w:szCs w:val="16"/>
        </w:rPr>
      </w:pPr>
      <w:r w:rsidRPr="00DB5FA9">
        <w:rPr>
          <w:bCs/>
          <w:iCs/>
          <w:sz w:val="28"/>
          <w:szCs w:val="28"/>
        </w:rPr>
        <w:t>ИНН/КПП:</w:t>
      </w:r>
      <w:proofErr w:type="gramStart"/>
      <w:r w:rsidRPr="00DB5FA9">
        <w:rPr>
          <w:bCs/>
          <w:iCs/>
          <w:sz w:val="28"/>
          <w:szCs w:val="28"/>
        </w:rPr>
        <w:t xml:space="preserve"> </w:t>
      </w:r>
      <w:r w:rsidRPr="00DB5FA9">
        <w:rPr>
          <w:bCs/>
          <w:iCs/>
          <w:sz w:val="28"/>
          <w:szCs w:val="28"/>
          <w:u w:val="single"/>
        </w:rPr>
        <w:t xml:space="preserve">                                                                                                               </w:t>
      </w:r>
      <w:r w:rsidRPr="00DB5FA9">
        <w:rPr>
          <w:bCs/>
          <w:iCs/>
          <w:sz w:val="28"/>
          <w:szCs w:val="28"/>
        </w:rPr>
        <w:t>.</w:t>
      </w:r>
      <w:proofErr w:type="gramEnd"/>
    </w:p>
    <w:p w14:paraId="0E09DB87" w14:textId="77777777" w:rsidR="008B0850" w:rsidRPr="00DB5FA9" w:rsidRDefault="008B0850" w:rsidP="00DB5FA9">
      <w:pPr>
        <w:suppressAutoHyphens w:val="0"/>
        <w:ind w:left="357"/>
        <w:jc w:val="center"/>
        <w:rPr>
          <w:bCs/>
          <w:iCs/>
          <w:sz w:val="16"/>
          <w:szCs w:val="16"/>
        </w:rPr>
      </w:pPr>
      <w:r w:rsidRPr="00DB5FA9">
        <w:rPr>
          <w:bCs/>
          <w:iCs/>
          <w:sz w:val="16"/>
          <w:szCs w:val="16"/>
        </w:rPr>
        <w:t>(номер, сведения о дате выдачи документа и выдавшем его органе)</w:t>
      </w:r>
    </w:p>
    <w:p w14:paraId="2B377C2C" w14:textId="77777777" w:rsidR="008B0850" w:rsidRPr="00DB5FA9" w:rsidRDefault="008B0850" w:rsidP="00DB5FA9">
      <w:pPr>
        <w:numPr>
          <w:ilvl w:val="0"/>
          <w:numId w:val="26"/>
        </w:numPr>
        <w:suppressAutoHyphens w:val="0"/>
        <w:ind w:left="357" w:hanging="357"/>
        <w:rPr>
          <w:bCs/>
          <w:iCs/>
          <w:sz w:val="28"/>
          <w:szCs w:val="28"/>
        </w:rPr>
      </w:pPr>
      <w:r w:rsidRPr="00DB5FA9">
        <w:rPr>
          <w:bCs/>
          <w:iCs/>
          <w:sz w:val="28"/>
          <w:szCs w:val="28"/>
        </w:rPr>
        <w:t>ОГРН/</w:t>
      </w:r>
      <w:r w:rsidRPr="00DB5FA9">
        <w:rPr>
          <w:sz w:val="28"/>
          <w:szCs w:val="28"/>
        </w:rPr>
        <w:t xml:space="preserve"> ОГРНИП</w:t>
      </w:r>
      <w:r w:rsidRPr="00DB5FA9">
        <w:rPr>
          <w:bCs/>
          <w:iCs/>
          <w:sz w:val="28"/>
          <w:szCs w:val="28"/>
          <w:u w:val="single"/>
        </w:rPr>
        <w:t xml:space="preserve">:                                           </w:t>
      </w:r>
      <w:r w:rsidRPr="00DB5FA9">
        <w:rPr>
          <w:bCs/>
          <w:iCs/>
          <w:sz w:val="28"/>
          <w:szCs w:val="28"/>
        </w:rPr>
        <w:t>ОКПО</w:t>
      </w:r>
      <w:proofErr w:type="gramStart"/>
      <w:r w:rsidRPr="00DB5FA9">
        <w:rPr>
          <w:bCs/>
          <w:iCs/>
          <w:sz w:val="28"/>
          <w:szCs w:val="28"/>
          <w:u w:val="single"/>
        </w:rPr>
        <w:t xml:space="preserve">                                              .</w:t>
      </w:r>
      <w:proofErr w:type="gramEnd"/>
    </w:p>
    <w:p w14:paraId="0AA36B52" w14:textId="77777777" w:rsidR="008B0850" w:rsidRPr="00DB5FA9" w:rsidRDefault="008B0850" w:rsidP="00DB5FA9">
      <w:pPr>
        <w:suppressAutoHyphens w:val="0"/>
        <w:ind w:left="357"/>
        <w:rPr>
          <w:bCs/>
          <w:iCs/>
          <w:sz w:val="28"/>
          <w:szCs w:val="28"/>
        </w:rPr>
      </w:pPr>
      <w:r w:rsidRPr="00DB5FA9">
        <w:rPr>
          <w:bCs/>
          <w:iCs/>
          <w:sz w:val="28"/>
          <w:szCs w:val="28"/>
        </w:rPr>
        <w:t>ОКТМО</w:t>
      </w:r>
      <w:proofErr w:type="gramStart"/>
      <w:r w:rsidRPr="00DB5FA9">
        <w:rPr>
          <w:bCs/>
          <w:iCs/>
          <w:sz w:val="28"/>
          <w:szCs w:val="28"/>
        </w:rPr>
        <w:t xml:space="preserve"> </w:t>
      </w:r>
      <w:r w:rsidRPr="00DB5FA9">
        <w:rPr>
          <w:bCs/>
          <w:iCs/>
          <w:sz w:val="28"/>
          <w:szCs w:val="28"/>
          <w:u w:val="single"/>
        </w:rPr>
        <w:t xml:space="preserve">                                           </w:t>
      </w:r>
      <w:r w:rsidRPr="00DB5FA9">
        <w:rPr>
          <w:bCs/>
          <w:iCs/>
          <w:sz w:val="28"/>
          <w:szCs w:val="28"/>
        </w:rPr>
        <w:t>,</w:t>
      </w:r>
      <w:proofErr w:type="gramEnd"/>
      <w:r w:rsidRPr="00DB5FA9">
        <w:rPr>
          <w:bCs/>
          <w:iCs/>
          <w:sz w:val="28"/>
          <w:szCs w:val="28"/>
        </w:rPr>
        <w:t xml:space="preserve"> ОКОПФ</w:t>
      </w:r>
      <w:r w:rsidRPr="00DB5FA9">
        <w:rPr>
          <w:bCs/>
          <w:iCs/>
          <w:sz w:val="28"/>
          <w:szCs w:val="28"/>
          <w:u w:val="single"/>
        </w:rPr>
        <w:t xml:space="preserve">                                                        </w:t>
      </w:r>
      <w:r w:rsidRPr="00DB5FA9">
        <w:rPr>
          <w:bCs/>
          <w:iCs/>
          <w:sz w:val="28"/>
          <w:szCs w:val="28"/>
        </w:rPr>
        <w:t>.</w:t>
      </w:r>
    </w:p>
    <w:p w14:paraId="3A58D945" w14:textId="77777777" w:rsidR="008B0850" w:rsidRPr="00DB5FA9" w:rsidRDefault="008B0850" w:rsidP="00DB5FA9">
      <w:pPr>
        <w:numPr>
          <w:ilvl w:val="0"/>
          <w:numId w:val="26"/>
        </w:numPr>
        <w:suppressAutoHyphens w:val="0"/>
        <w:ind w:left="357" w:hanging="357"/>
        <w:rPr>
          <w:bCs/>
          <w:iCs/>
          <w:sz w:val="28"/>
          <w:szCs w:val="28"/>
        </w:rPr>
      </w:pPr>
      <w:r w:rsidRPr="00DB5FA9">
        <w:rPr>
          <w:bCs/>
          <w:iCs/>
          <w:sz w:val="28"/>
          <w:szCs w:val="28"/>
        </w:rPr>
        <w:t>Почтовый адрес</w:t>
      </w:r>
      <w:proofErr w:type="gramStart"/>
      <w:r w:rsidRPr="00DB5FA9">
        <w:rPr>
          <w:bCs/>
          <w:iCs/>
          <w:sz w:val="28"/>
          <w:szCs w:val="28"/>
          <w:u w:val="single"/>
        </w:rPr>
        <w:t xml:space="preserve">                                                                                                       </w:t>
      </w:r>
      <w:r w:rsidRPr="00DB5FA9">
        <w:rPr>
          <w:bCs/>
          <w:iCs/>
          <w:sz w:val="28"/>
          <w:szCs w:val="28"/>
        </w:rPr>
        <w:t>.</w:t>
      </w:r>
      <w:proofErr w:type="gramEnd"/>
    </w:p>
    <w:p w14:paraId="7D93F38B" w14:textId="77777777" w:rsidR="008B0850" w:rsidRPr="00DB5FA9" w:rsidRDefault="008B0850" w:rsidP="00DB5FA9">
      <w:pPr>
        <w:suppressAutoHyphens w:val="0"/>
        <w:ind w:firstLine="357"/>
        <w:rPr>
          <w:bCs/>
          <w:iCs/>
          <w:sz w:val="28"/>
          <w:szCs w:val="28"/>
        </w:rPr>
      </w:pPr>
      <w:r w:rsidRPr="00DB5FA9">
        <w:rPr>
          <w:bCs/>
          <w:iCs/>
          <w:sz w:val="28"/>
          <w:szCs w:val="28"/>
        </w:rPr>
        <w:t>Телефон:+7(______) ________________________________________________</w:t>
      </w:r>
    </w:p>
    <w:p w14:paraId="2FF326A4" w14:textId="77777777" w:rsidR="008B0850" w:rsidRPr="00DB5FA9" w:rsidRDefault="008B0850" w:rsidP="00DB5FA9">
      <w:pPr>
        <w:suppressAutoHyphens w:val="0"/>
        <w:ind w:firstLine="357"/>
        <w:rPr>
          <w:bCs/>
          <w:iCs/>
          <w:sz w:val="28"/>
          <w:szCs w:val="28"/>
        </w:rPr>
      </w:pPr>
      <w:r w:rsidRPr="00DB5FA9">
        <w:rPr>
          <w:bCs/>
          <w:iCs/>
          <w:sz w:val="28"/>
          <w:szCs w:val="28"/>
        </w:rPr>
        <w:t>Факс: +7 (______) __________________________________________________</w:t>
      </w:r>
    </w:p>
    <w:p w14:paraId="1E1E20E5" w14:textId="77777777" w:rsidR="008B0850" w:rsidRPr="00DB5FA9" w:rsidRDefault="008B0850" w:rsidP="00DB5FA9">
      <w:pPr>
        <w:suppressAutoHyphens w:val="0"/>
        <w:ind w:firstLine="357"/>
        <w:rPr>
          <w:bCs/>
          <w:iCs/>
          <w:sz w:val="28"/>
          <w:szCs w:val="28"/>
        </w:rPr>
      </w:pPr>
      <w:r w:rsidRPr="00DB5FA9">
        <w:rPr>
          <w:bCs/>
          <w:iCs/>
          <w:sz w:val="28"/>
          <w:szCs w:val="28"/>
        </w:rPr>
        <w:t>Адрес электронной почты __________________@_______________________</w:t>
      </w:r>
    </w:p>
    <w:p w14:paraId="04E0B754" w14:textId="77777777" w:rsidR="008B0850" w:rsidRPr="00DB5FA9" w:rsidRDefault="008B0850" w:rsidP="00DB5FA9">
      <w:pPr>
        <w:suppressAutoHyphens w:val="0"/>
        <w:ind w:firstLine="357"/>
        <w:rPr>
          <w:bCs/>
          <w:iCs/>
          <w:sz w:val="28"/>
          <w:szCs w:val="28"/>
        </w:rPr>
      </w:pPr>
      <w:r w:rsidRPr="00DB5FA9">
        <w:rPr>
          <w:bCs/>
          <w:iCs/>
          <w:sz w:val="28"/>
          <w:szCs w:val="28"/>
        </w:rPr>
        <w:t>Зарегистрированный адрес офиса_____________________________________</w:t>
      </w:r>
    </w:p>
    <w:p w14:paraId="3BE5C597" w14:textId="77777777" w:rsidR="008B0850" w:rsidRPr="00DB5FA9" w:rsidRDefault="008B0850" w:rsidP="00DB5FA9">
      <w:pPr>
        <w:suppressAutoHyphens w:val="0"/>
        <w:ind w:firstLine="357"/>
        <w:rPr>
          <w:bCs/>
          <w:iCs/>
          <w:sz w:val="28"/>
          <w:szCs w:val="28"/>
        </w:rPr>
      </w:pPr>
      <w:r w:rsidRPr="00DB5FA9">
        <w:rPr>
          <w:bCs/>
          <w:iCs/>
          <w:sz w:val="28"/>
          <w:szCs w:val="28"/>
        </w:rPr>
        <w:t>Адрес сайта:_______________________________________________________</w:t>
      </w:r>
    </w:p>
    <w:p w14:paraId="78DA14E8" w14:textId="77777777" w:rsidR="008B0850" w:rsidRPr="00DB5FA9" w:rsidRDefault="008B0850" w:rsidP="00DB5FA9">
      <w:pPr>
        <w:suppressAutoHyphens w:val="0"/>
        <w:ind w:firstLine="357"/>
        <w:rPr>
          <w:bCs/>
          <w:iCs/>
          <w:sz w:val="28"/>
          <w:szCs w:val="28"/>
        </w:rPr>
      </w:pPr>
      <w:r w:rsidRPr="00DB5FA9">
        <w:rPr>
          <w:bCs/>
          <w:iCs/>
          <w:sz w:val="28"/>
          <w:szCs w:val="28"/>
        </w:rPr>
        <w:t>Руководитель/</w:t>
      </w:r>
      <w:r w:rsidRPr="00DB5FA9">
        <w:rPr>
          <w:sz w:val="28"/>
          <w:szCs w:val="28"/>
        </w:rPr>
        <w:t>ФИО индивидуального предпринимателя</w:t>
      </w:r>
      <w:r w:rsidRPr="00DB5FA9">
        <w:rPr>
          <w:bCs/>
          <w:iCs/>
          <w:sz w:val="28"/>
          <w:szCs w:val="28"/>
        </w:rPr>
        <w:t xml:space="preserve">  _____________________________________________________</w:t>
      </w:r>
    </w:p>
    <w:p w14:paraId="61610D6D" w14:textId="77777777" w:rsidR="008B0850" w:rsidRPr="00DB5FA9" w:rsidRDefault="008B0850" w:rsidP="00DB5FA9">
      <w:pPr>
        <w:suppressAutoHyphens w:val="0"/>
        <w:ind w:firstLine="357"/>
        <w:rPr>
          <w:bCs/>
          <w:iCs/>
          <w:sz w:val="28"/>
          <w:szCs w:val="28"/>
        </w:rPr>
      </w:pPr>
      <w:r w:rsidRPr="00DB5FA9">
        <w:rPr>
          <w:bCs/>
          <w:iCs/>
          <w:sz w:val="28"/>
          <w:szCs w:val="28"/>
        </w:rPr>
        <w:t>Банковские реквизиты ______________________________________________</w:t>
      </w:r>
    </w:p>
    <w:p w14:paraId="634D0642" w14:textId="77777777" w:rsidR="008B0850" w:rsidRPr="00DB5FA9" w:rsidRDefault="008B0850" w:rsidP="00DB5FA9">
      <w:pPr>
        <w:suppressAutoHyphens w:val="0"/>
        <w:ind w:firstLine="357"/>
        <w:rPr>
          <w:bCs/>
          <w:iCs/>
          <w:sz w:val="28"/>
          <w:szCs w:val="28"/>
        </w:rPr>
      </w:pPr>
      <w:r w:rsidRPr="00DB5FA9">
        <w:rPr>
          <w:bCs/>
          <w:iCs/>
          <w:sz w:val="28"/>
          <w:szCs w:val="28"/>
        </w:rPr>
        <w:t>Название и адрес филиалов и дочерних предприятий, ИНН/КПП (</w:t>
      </w:r>
      <w:r w:rsidRPr="00DB5FA9">
        <w:rPr>
          <w:i/>
          <w:sz w:val="28"/>
          <w:szCs w:val="28"/>
        </w:rPr>
        <w:t xml:space="preserve">заполняется юридическими лицами) </w:t>
      </w:r>
      <w:r w:rsidRPr="00DB5FA9">
        <w:rPr>
          <w:bCs/>
          <w:iCs/>
          <w:sz w:val="28"/>
          <w:szCs w:val="28"/>
        </w:rPr>
        <w:t>___________________________________</w:t>
      </w:r>
    </w:p>
    <w:p w14:paraId="1CF5EEE4" w14:textId="77777777" w:rsidR="008B0850" w:rsidRPr="00DB5FA9" w:rsidRDefault="008B0850" w:rsidP="00DB5FA9">
      <w:pPr>
        <w:numPr>
          <w:ilvl w:val="0"/>
          <w:numId w:val="26"/>
        </w:numPr>
        <w:suppressAutoHyphens w:val="0"/>
        <w:ind w:left="357" w:hanging="357"/>
        <w:rPr>
          <w:bCs/>
          <w:iCs/>
          <w:sz w:val="28"/>
          <w:szCs w:val="28"/>
        </w:rPr>
      </w:pPr>
      <w:r w:rsidRPr="00DB5FA9">
        <w:rPr>
          <w:bCs/>
          <w:iCs/>
          <w:sz w:val="28"/>
          <w:szCs w:val="28"/>
        </w:rPr>
        <w:t>Контактные лица:</w:t>
      </w:r>
    </w:p>
    <w:p w14:paraId="21DA5D4C" w14:textId="77777777" w:rsidR="008B0850" w:rsidRPr="00DB5FA9" w:rsidRDefault="008B0850" w:rsidP="00DB5FA9">
      <w:pPr>
        <w:suppressAutoHyphens w:val="0"/>
        <w:jc w:val="both"/>
        <w:rPr>
          <w:bCs/>
          <w:iCs/>
          <w:sz w:val="28"/>
          <w:szCs w:val="28"/>
        </w:rPr>
      </w:pPr>
      <w:r w:rsidRPr="00DB5FA9">
        <w:rPr>
          <w:bCs/>
          <w:iCs/>
          <w:sz w:val="28"/>
          <w:szCs w:val="28"/>
        </w:rPr>
        <w:t>- уполномоченные представители ПАО «</w:t>
      </w:r>
      <w:proofErr w:type="spellStart"/>
      <w:r w:rsidRPr="00DB5FA9">
        <w:rPr>
          <w:bCs/>
          <w:iCs/>
          <w:sz w:val="28"/>
          <w:szCs w:val="28"/>
        </w:rPr>
        <w:t>ТрансКонтейнер</w:t>
      </w:r>
      <w:proofErr w:type="spellEnd"/>
      <w:r w:rsidRPr="00DB5FA9">
        <w:rPr>
          <w:bCs/>
          <w:iCs/>
          <w:sz w:val="28"/>
          <w:szCs w:val="28"/>
        </w:rPr>
        <w:t>» могут связаться со следующими лицами для получения дополнительной информации о претенденте:</w:t>
      </w:r>
    </w:p>
    <w:p w14:paraId="5139F67D" w14:textId="77777777" w:rsidR="008B0850" w:rsidRPr="00DB5FA9" w:rsidRDefault="008B0850" w:rsidP="00DB5FA9">
      <w:pPr>
        <w:suppressAutoHyphens w:val="0"/>
        <w:ind w:left="645"/>
        <w:jc w:val="both"/>
        <w:rPr>
          <w:bCs/>
          <w:iCs/>
          <w:sz w:val="28"/>
          <w:szCs w:val="28"/>
        </w:rPr>
      </w:pPr>
    </w:p>
    <w:p w14:paraId="37B1F6FF" w14:textId="77777777" w:rsidR="008B0850" w:rsidRPr="00DB5FA9" w:rsidRDefault="008B0850" w:rsidP="00DB5FA9">
      <w:pPr>
        <w:suppressAutoHyphens w:val="0"/>
        <w:ind w:left="645"/>
        <w:rPr>
          <w:bCs/>
          <w:iCs/>
          <w:sz w:val="28"/>
          <w:szCs w:val="28"/>
        </w:rPr>
      </w:pPr>
      <w:r w:rsidRPr="00DB5FA9">
        <w:rPr>
          <w:bCs/>
          <w:iCs/>
          <w:sz w:val="28"/>
          <w:szCs w:val="28"/>
        </w:rPr>
        <w:t>Справки по общим вопросам и вопросам управления: _________________</w:t>
      </w:r>
    </w:p>
    <w:p w14:paraId="415D6975" w14:textId="77777777" w:rsidR="008B0850" w:rsidRPr="00DB5FA9" w:rsidRDefault="008B0850" w:rsidP="00DB5FA9">
      <w:pPr>
        <w:suppressAutoHyphens w:val="0"/>
        <w:ind w:left="6203" w:firstLine="149"/>
        <w:rPr>
          <w:bCs/>
          <w:iCs/>
          <w:sz w:val="16"/>
          <w:szCs w:val="16"/>
        </w:rPr>
      </w:pPr>
      <w:r w:rsidRPr="00DB5FA9">
        <w:rPr>
          <w:bCs/>
          <w:iCs/>
          <w:sz w:val="16"/>
          <w:szCs w:val="16"/>
        </w:rPr>
        <w:t>Контактное лицо (должность, ФИО, телефон)</w:t>
      </w:r>
    </w:p>
    <w:p w14:paraId="37A378A8" w14:textId="77777777" w:rsidR="008B0850" w:rsidRPr="00DB5FA9" w:rsidRDefault="008B0850" w:rsidP="00DB5FA9">
      <w:pPr>
        <w:suppressAutoHyphens w:val="0"/>
        <w:ind w:left="645"/>
        <w:rPr>
          <w:bCs/>
          <w:iCs/>
          <w:sz w:val="28"/>
          <w:szCs w:val="28"/>
        </w:rPr>
      </w:pPr>
      <w:r w:rsidRPr="00DB5FA9">
        <w:rPr>
          <w:bCs/>
          <w:iCs/>
          <w:sz w:val="28"/>
          <w:szCs w:val="28"/>
        </w:rPr>
        <w:lastRenderedPageBreak/>
        <w:t>Справки по кадровым вопросам: ___________________________________</w:t>
      </w:r>
    </w:p>
    <w:p w14:paraId="1558A5FE" w14:textId="77777777" w:rsidR="008B0850" w:rsidRPr="00DB5FA9" w:rsidRDefault="008B0850" w:rsidP="00DB5FA9">
      <w:pPr>
        <w:suppressAutoHyphens w:val="0"/>
        <w:ind w:left="6203" w:firstLine="149"/>
        <w:rPr>
          <w:bCs/>
          <w:iCs/>
          <w:sz w:val="16"/>
          <w:szCs w:val="16"/>
        </w:rPr>
      </w:pPr>
      <w:r w:rsidRPr="00DB5FA9">
        <w:rPr>
          <w:bCs/>
          <w:iCs/>
          <w:sz w:val="16"/>
          <w:szCs w:val="16"/>
        </w:rPr>
        <w:t>Контактное лицо (должность, ФИО, телефон)</w:t>
      </w:r>
    </w:p>
    <w:p w14:paraId="04E4B667" w14:textId="77777777" w:rsidR="008B0850" w:rsidRPr="00DB5FA9" w:rsidRDefault="008B0850" w:rsidP="00DB5FA9">
      <w:pPr>
        <w:suppressAutoHyphens w:val="0"/>
        <w:ind w:left="645"/>
        <w:rPr>
          <w:bCs/>
          <w:iCs/>
          <w:sz w:val="28"/>
          <w:szCs w:val="28"/>
        </w:rPr>
      </w:pPr>
      <w:r w:rsidRPr="00DB5FA9">
        <w:rPr>
          <w:bCs/>
          <w:iCs/>
          <w:sz w:val="28"/>
          <w:szCs w:val="28"/>
        </w:rPr>
        <w:t>Справки по техническим вопросам: ________________________________</w:t>
      </w:r>
    </w:p>
    <w:p w14:paraId="55363893" w14:textId="77777777" w:rsidR="008B0850" w:rsidRPr="00DB5FA9" w:rsidRDefault="008B0850" w:rsidP="00DB5FA9">
      <w:pPr>
        <w:suppressAutoHyphens w:val="0"/>
        <w:ind w:left="6203" w:firstLine="149"/>
        <w:rPr>
          <w:bCs/>
          <w:iCs/>
          <w:sz w:val="16"/>
          <w:szCs w:val="16"/>
        </w:rPr>
      </w:pPr>
      <w:r w:rsidRPr="00DB5FA9">
        <w:rPr>
          <w:bCs/>
          <w:iCs/>
          <w:sz w:val="16"/>
          <w:szCs w:val="16"/>
        </w:rPr>
        <w:t>Контактное лицо (должность, ФИО, телефон)</w:t>
      </w:r>
    </w:p>
    <w:p w14:paraId="1C255139" w14:textId="77777777" w:rsidR="008B0850" w:rsidRPr="00DB5FA9" w:rsidRDefault="008B0850" w:rsidP="00DB5FA9">
      <w:pPr>
        <w:suppressAutoHyphens w:val="0"/>
        <w:ind w:left="645"/>
        <w:rPr>
          <w:bCs/>
          <w:iCs/>
          <w:sz w:val="28"/>
          <w:szCs w:val="28"/>
        </w:rPr>
      </w:pPr>
      <w:r w:rsidRPr="00DB5FA9">
        <w:rPr>
          <w:bCs/>
          <w:iCs/>
          <w:sz w:val="28"/>
          <w:szCs w:val="28"/>
        </w:rPr>
        <w:t>Справки по финансовым вопросам: _________________________________</w:t>
      </w:r>
    </w:p>
    <w:p w14:paraId="5EA9A7CF" w14:textId="77777777" w:rsidR="008B0850" w:rsidRPr="00DB5FA9" w:rsidRDefault="008B0850" w:rsidP="00DB5FA9">
      <w:pPr>
        <w:suppressAutoHyphens w:val="0"/>
        <w:ind w:left="6203" w:firstLine="149"/>
        <w:rPr>
          <w:bCs/>
          <w:iCs/>
          <w:sz w:val="16"/>
          <w:szCs w:val="16"/>
        </w:rPr>
      </w:pPr>
      <w:r w:rsidRPr="00DB5FA9">
        <w:rPr>
          <w:bCs/>
          <w:iCs/>
          <w:sz w:val="16"/>
          <w:szCs w:val="16"/>
        </w:rPr>
        <w:t>Контактное лицо (должность, ФИО, телефон)</w:t>
      </w:r>
    </w:p>
    <w:p w14:paraId="2D97A191" w14:textId="77777777" w:rsidR="008B0850" w:rsidRPr="00DB5FA9" w:rsidRDefault="008B0850" w:rsidP="00DB5FA9">
      <w:pPr>
        <w:numPr>
          <w:ilvl w:val="0"/>
          <w:numId w:val="26"/>
        </w:numPr>
        <w:suppressAutoHyphens w:val="0"/>
        <w:ind w:left="0" w:firstLine="357"/>
        <w:jc w:val="both"/>
        <w:rPr>
          <w:bCs/>
          <w:iCs/>
          <w:sz w:val="28"/>
          <w:szCs w:val="28"/>
        </w:rPr>
      </w:pPr>
      <w:r w:rsidRPr="00DB5FA9">
        <w:rPr>
          <w:bCs/>
          <w:iCs/>
          <w:sz w:val="28"/>
          <w:szCs w:val="28"/>
        </w:rPr>
        <w:t>Сведения о соответствии критериям отнесения к субъектам МСП, а также сведения о производимых товарах, работах, услугах и видах деятельности</w:t>
      </w:r>
      <w:r w:rsidRPr="00DB5FA9">
        <w:rPr>
          <w:bCs/>
          <w:iCs/>
          <w:sz w:val="28"/>
          <w:szCs w:val="28"/>
          <w:vertAlign w:val="superscript"/>
        </w:rPr>
        <w:footnoteReference w:id="5"/>
      </w:r>
      <w:r w:rsidRPr="00DB5FA9">
        <w:rPr>
          <w:bCs/>
          <w:iCs/>
          <w:sz w:val="28"/>
          <w:szCs w:val="28"/>
        </w:rPr>
        <w:t>:</w:t>
      </w:r>
    </w:p>
    <w:p w14:paraId="2D1E0AB3" w14:textId="77777777" w:rsidR="008B0850" w:rsidRPr="00DB5FA9" w:rsidRDefault="008B0850" w:rsidP="00DB5FA9">
      <w:pPr>
        <w:jc w:val="both"/>
        <w:rPr>
          <w:rFonts w:eastAsia="MS Mincho"/>
          <w:sz w:val="16"/>
          <w:szCs w:val="16"/>
        </w:rPr>
      </w:pPr>
    </w:p>
    <w:tbl>
      <w:tblPr>
        <w:tblW w:w="9930"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600" w:firstRow="0" w:lastRow="0" w:firstColumn="0" w:lastColumn="0" w:noHBand="1" w:noVBand="1"/>
      </w:tblPr>
      <w:tblGrid>
        <w:gridCol w:w="568"/>
        <w:gridCol w:w="4823"/>
        <w:gridCol w:w="1277"/>
        <w:gridCol w:w="141"/>
        <w:gridCol w:w="1479"/>
        <w:gridCol w:w="1642"/>
      </w:tblGrid>
      <w:tr w:rsidR="008B0850" w:rsidRPr="00DB5FA9" w14:paraId="0B31B016" w14:textId="77777777" w:rsidTr="002A1668">
        <w:trPr>
          <w:trHeight w:val="501"/>
        </w:trPr>
        <w:tc>
          <w:tcPr>
            <w:tcW w:w="567" w:type="dxa"/>
            <w:tcBorders>
              <w:top w:val="single" w:sz="4" w:space="0" w:color="auto"/>
              <w:left w:val="single" w:sz="4" w:space="0" w:color="auto"/>
              <w:bottom w:val="single" w:sz="4" w:space="0" w:color="auto"/>
              <w:right w:val="single" w:sz="4" w:space="0" w:color="auto"/>
            </w:tcBorders>
            <w:hideMark/>
          </w:tcPr>
          <w:p w14:paraId="748D3264" w14:textId="77777777" w:rsidR="008B0850" w:rsidRPr="00DB5FA9" w:rsidRDefault="008B0850" w:rsidP="00DB5FA9">
            <w:pPr>
              <w:suppressAutoHyphens w:val="0"/>
              <w:jc w:val="center"/>
              <w:rPr>
                <w:b/>
                <w:bCs/>
                <w:iCs/>
              </w:rPr>
            </w:pPr>
            <w:r w:rsidRPr="00DB5FA9">
              <w:rPr>
                <w:b/>
                <w:bCs/>
                <w:iCs/>
              </w:rPr>
              <w:t xml:space="preserve">№ </w:t>
            </w:r>
            <w:proofErr w:type="gramStart"/>
            <w:r w:rsidRPr="00DB5FA9">
              <w:rPr>
                <w:b/>
                <w:bCs/>
                <w:iCs/>
              </w:rPr>
              <w:t>п</w:t>
            </w:r>
            <w:proofErr w:type="gramEnd"/>
            <w:r w:rsidRPr="00DB5FA9">
              <w:rPr>
                <w:b/>
                <w:bCs/>
                <w:iCs/>
              </w:rPr>
              <w:t>/п</w:t>
            </w:r>
          </w:p>
        </w:tc>
        <w:tc>
          <w:tcPr>
            <w:tcW w:w="4820" w:type="dxa"/>
            <w:tcBorders>
              <w:top w:val="single" w:sz="4" w:space="0" w:color="auto"/>
              <w:left w:val="single" w:sz="4" w:space="0" w:color="auto"/>
              <w:bottom w:val="single" w:sz="4" w:space="0" w:color="auto"/>
              <w:right w:val="single" w:sz="4" w:space="0" w:color="auto"/>
            </w:tcBorders>
            <w:hideMark/>
          </w:tcPr>
          <w:p w14:paraId="67D31D76" w14:textId="77777777" w:rsidR="008B0850" w:rsidRPr="00DB5FA9" w:rsidRDefault="008B0850" w:rsidP="00DB5FA9">
            <w:pPr>
              <w:suppressAutoHyphens w:val="0"/>
              <w:jc w:val="center"/>
              <w:rPr>
                <w:b/>
                <w:bCs/>
                <w:iCs/>
              </w:rPr>
            </w:pPr>
            <w:r w:rsidRPr="00DB5FA9">
              <w:rPr>
                <w:b/>
                <w:bCs/>
                <w:iCs/>
              </w:rPr>
              <w:t>Наименование сведений</w:t>
            </w:r>
          </w:p>
        </w:tc>
        <w:tc>
          <w:tcPr>
            <w:tcW w:w="1276" w:type="dxa"/>
            <w:tcBorders>
              <w:top w:val="single" w:sz="4" w:space="0" w:color="auto"/>
              <w:left w:val="single" w:sz="4" w:space="0" w:color="auto"/>
              <w:bottom w:val="single" w:sz="4" w:space="0" w:color="auto"/>
              <w:right w:val="single" w:sz="4" w:space="0" w:color="auto"/>
            </w:tcBorders>
            <w:hideMark/>
          </w:tcPr>
          <w:p w14:paraId="291E30BA" w14:textId="77777777" w:rsidR="008B0850" w:rsidRPr="00DB5FA9" w:rsidRDefault="008B0850" w:rsidP="00DB5FA9">
            <w:pPr>
              <w:suppressAutoHyphens w:val="0"/>
              <w:jc w:val="center"/>
              <w:rPr>
                <w:b/>
                <w:bCs/>
                <w:iCs/>
              </w:rPr>
            </w:pPr>
            <w:r w:rsidRPr="00DB5FA9">
              <w:rPr>
                <w:b/>
                <w:bCs/>
                <w:iCs/>
              </w:rPr>
              <w:t>Малые предприятия</w:t>
            </w:r>
          </w:p>
        </w:tc>
        <w:tc>
          <w:tcPr>
            <w:tcW w:w="1619" w:type="dxa"/>
            <w:gridSpan w:val="2"/>
            <w:tcBorders>
              <w:top w:val="single" w:sz="4" w:space="0" w:color="auto"/>
              <w:left w:val="single" w:sz="4" w:space="0" w:color="auto"/>
              <w:bottom w:val="single" w:sz="4" w:space="0" w:color="auto"/>
              <w:right w:val="single" w:sz="4" w:space="0" w:color="auto"/>
            </w:tcBorders>
            <w:hideMark/>
          </w:tcPr>
          <w:p w14:paraId="064028E4" w14:textId="77777777" w:rsidR="008B0850" w:rsidRPr="00DB5FA9" w:rsidRDefault="008B0850" w:rsidP="00DB5FA9">
            <w:pPr>
              <w:suppressAutoHyphens w:val="0"/>
              <w:jc w:val="center"/>
              <w:rPr>
                <w:b/>
                <w:bCs/>
                <w:iCs/>
              </w:rPr>
            </w:pPr>
            <w:r w:rsidRPr="00DB5FA9">
              <w:rPr>
                <w:b/>
                <w:bCs/>
                <w:iCs/>
              </w:rPr>
              <w:t>Средние предприятия</w:t>
            </w:r>
          </w:p>
        </w:tc>
        <w:tc>
          <w:tcPr>
            <w:tcW w:w="1641" w:type="dxa"/>
            <w:tcBorders>
              <w:top w:val="single" w:sz="4" w:space="0" w:color="auto"/>
              <w:left w:val="single" w:sz="4" w:space="0" w:color="auto"/>
              <w:bottom w:val="single" w:sz="4" w:space="0" w:color="auto"/>
              <w:right w:val="single" w:sz="4" w:space="0" w:color="auto"/>
            </w:tcBorders>
            <w:hideMark/>
          </w:tcPr>
          <w:p w14:paraId="666D53B8" w14:textId="77777777" w:rsidR="008B0850" w:rsidRPr="00DB5FA9" w:rsidRDefault="008B0850" w:rsidP="00DB5FA9">
            <w:pPr>
              <w:suppressAutoHyphens w:val="0"/>
              <w:jc w:val="center"/>
              <w:rPr>
                <w:b/>
                <w:bCs/>
                <w:iCs/>
              </w:rPr>
            </w:pPr>
            <w:r w:rsidRPr="00DB5FA9">
              <w:rPr>
                <w:b/>
                <w:bCs/>
                <w:iCs/>
              </w:rPr>
              <w:t>Показатель</w:t>
            </w:r>
          </w:p>
        </w:tc>
      </w:tr>
      <w:tr w:rsidR="008B0850" w:rsidRPr="00DB5FA9" w14:paraId="714C1EDF" w14:textId="77777777" w:rsidTr="002A1668">
        <w:trPr>
          <w:cantSplit/>
          <w:trHeight w:val="154"/>
        </w:trPr>
        <w:tc>
          <w:tcPr>
            <w:tcW w:w="567" w:type="dxa"/>
            <w:tcBorders>
              <w:top w:val="single" w:sz="4" w:space="0" w:color="auto"/>
              <w:left w:val="single" w:sz="4" w:space="0" w:color="auto"/>
              <w:bottom w:val="single" w:sz="4" w:space="0" w:color="auto"/>
              <w:right w:val="single" w:sz="4" w:space="0" w:color="auto"/>
            </w:tcBorders>
            <w:hideMark/>
          </w:tcPr>
          <w:p w14:paraId="0C3CE13C" w14:textId="77777777" w:rsidR="008B0850" w:rsidRPr="00DB5FA9" w:rsidRDefault="008B0850" w:rsidP="00DB5FA9">
            <w:pPr>
              <w:suppressAutoHyphens w:val="0"/>
              <w:jc w:val="center"/>
              <w:rPr>
                <w:b/>
                <w:bCs/>
                <w:iCs/>
                <w:sz w:val="20"/>
                <w:szCs w:val="20"/>
              </w:rPr>
            </w:pPr>
            <w:r w:rsidRPr="00DB5FA9">
              <w:rPr>
                <w:b/>
                <w:bCs/>
                <w:iCs/>
                <w:sz w:val="20"/>
                <w:szCs w:val="20"/>
              </w:rPr>
              <w:t>1</w:t>
            </w:r>
          </w:p>
        </w:tc>
        <w:tc>
          <w:tcPr>
            <w:tcW w:w="4820" w:type="dxa"/>
            <w:tcBorders>
              <w:top w:val="single" w:sz="4" w:space="0" w:color="auto"/>
              <w:left w:val="single" w:sz="4" w:space="0" w:color="auto"/>
              <w:bottom w:val="single" w:sz="4" w:space="0" w:color="auto"/>
              <w:right w:val="single" w:sz="4" w:space="0" w:color="auto"/>
            </w:tcBorders>
            <w:hideMark/>
          </w:tcPr>
          <w:p w14:paraId="169978D7" w14:textId="77777777" w:rsidR="008B0850" w:rsidRPr="00DB5FA9" w:rsidRDefault="008B0850" w:rsidP="00DB5FA9">
            <w:pPr>
              <w:suppressAutoHyphens w:val="0"/>
              <w:jc w:val="center"/>
              <w:rPr>
                <w:b/>
                <w:bCs/>
                <w:iCs/>
                <w:sz w:val="20"/>
                <w:szCs w:val="20"/>
              </w:rPr>
            </w:pPr>
            <w:r w:rsidRPr="00DB5FA9">
              <w:rPr>
                <w:b/>
                <w:bCs/>
                <w:iCs/>
                <w:sz w:val="20"/>
                <w:szCs w:val="20"/>
              </w:rPr>
              <w:t>2</w:t>
            </w:r>
          </w:p>
        </w:tc>
        <w:tc>
          <w:tcPr>
            <w:tcW w:w="1276" w:type="dxa"/>
            <w:tcBorders>
              <w:top w:val="single" w:sz="4" w:space="0" w:color="auto"/>
              <w:left w:val="single" w:sz="4" w:space="0" w:color="auto"/>
              <w:bottom w:val="single" w:sz="4" w:space="0" w:color="auto"/>
              <w:right w:val="single" w:sz="4" w:space="0" w:color="auto"/>
            </w:tcBorders>
            <w:hideMark/>
          </w:tcPr>
          <w:p w14:paraId="18BD92DF" w14:textId="77777777" w:rsidR="008B0850" w:rsidRPr="00DB5FA9" w:rsidRDefault="008B0850" w:rsidP="00DB5FA9">
            <w:pPr>
              <w:suppressAutoHyphens w:val="0"/>
              <w:jc w:val="center"/>
              <w:rPr>
                <w:b/>
                <w:bCs/>
                <w:iCs/>
                <w:sz w:val="20"/>
                <w:szCs w:val="20"/>
              </w:rPr>
            </w:pPr>
            <w:r w:rsidRPr="00DB5FA9">
              <w:rPr>
                <w:b/>
                <w:bCs/>
                <w:iCs/>
                <w:sz w:val="20"/>
                <w:szCs w:val="20"/>
              </w:rPr>
              <w:t>3</w:t>
            </w:r>
          </w:p>
        </w:tc>
        <w:tc>
          <w:tcPr>
            <w:tcW w:w="1619" w:type="dxa"/>
            <w:gridSpan w:val="2"/>
            <w:tcBorders>
              <w:top w:val="single" w:sz="4" w:space="0" w:color="auto"/>
              <w:left w:val="single" w:sz="4" w:space="0" w:color="auto"/>
              <w:bottom w:val="single" w:sz="4" w:space="0" w:color="auto"/>
              <w:right w:val="single" w:sz="4" w:space="0" w:color="auto"/>
            </w:tcBorders>
            <w:hideMark/>
          </w:tcPr>
          <w:p w14:paraId="3BB8226B" w14:textId="77777777" w:rsidR="008B0850" w:rsidRPr="00DB5FA9" w:rsidRDefault="008B0850" w:rsidP="00DB5FA9">
            <w:pPr>
              <w:suppressAutoHyphens w:val="0"/>
              <w:jc w:val="center"/>
              <w:rPr>
                <w:b/>
                <w:bCs/>
                <w:iCs/>
                <w:sz w:val="20"/>
                <w:szCs w:val="20"/>
              </w:rPr>
            </w:pPr>
            <w:r w:rsidRPr="00DB5FA9">
              <w:rPr>
                <w:b/>
                <w:bCs/>
                <w:iCs/>
                <w:sz w:val="20"/>
                <w:szCs w:val="20"/>
              </w:rPr>
              <w:t>4</w:t>
            </w:r>
          </w:p>
        </w:tc>
        <w:tc>
          <w:tcPr>
            <w:tcW w:w="1641" w:type="dxa"/>
            <w:tcBorders>
              <w:top w:val="single" w:sz="4" w:space="0" w:color="auto"/>
              <w:left w:val="single" w:sz="4" w:space="0" w:color="auto"/>
              <w:bottom w:val="single" w:sz="4" w:space="0" w:color="auto"/>
              <w:right w:val="single" w:sz="4" w:space="0" w:color="auto"/>
            </w:tcBorders>
            <w:hideMark/>
          </w:tcPr>
          <w:p w14:paraId="220D3F8F" w14:textId="77777777" w:rsidR="008B0850" w:rsidRPr="00DB5FA9" w:rsidRDefault="008B0850" w:rsidP="00DB5FA9">
            <w:pPr>
              <w:suppressAutoHyphens w:val="0"/>
              <w:jc w:val="center"/>
              <w:rPr>
                <w:b/>
                <w:bCs/>
                <w:iCs/>
                <w:sz w:val="20"/>
                <w:szCs w:val="20"/>
              </w:rPr>
            </w:pPr>
            <w:r w:rsidRPr="00DB5FA9">
              <w:rPr>
                <w:b/>
                <w:bCs/>
                <w:iCs/>
                <w:sz w:val="20"/>
                <w:szCs w:val="20"/>
              </w:rPr>
              <w:t>5</w:t>
            </w:r>
          </w:p>
        </w:tc>
      </w:tr>
      <w:tr w:rsidR="008B0850" w:rsidRPr="00DB5FA9" w14:paraId="1B60AC18"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10494D9F" w14:textId="77777777" w:rsidR="008B0850" w:rsidRPr="00DB5FA9" w:rsidRDefault="008B0850" w:rsidP="00DB5FA9">
            <w:pPr>
              <w:suppressAutoHyphens w:val="0"/>
              <w:rPr>
                <w:b/>
                <w:bCs/>
                <w:i/>
                <w:iCs/>
              </w:rPr>
            </w:pPr>
            <w:r w:rsidRPr="00DB5FA9">
              <w:rPr>
                <w:b/>
                <w:bCs/>
                <w:i/>
                <w:iCs/>
              </w:rPr>
              <w:t>1.</w:t>
            </w:r>
          </w:p>
        </w:tc>
        <w:tc>
          <w:tcPr>
            <w:tcW w:w="4820" w:type="dxa"/>
            <w:tcBorders>
              <w:top w:val="single" w:sz="4" w:space="0" w:color="auto"/>
              <w:left w:val="single" w:sz="4" w:space="0" w:color="auto"/>
              <w:bottom w:val="single" w:sz="4" w:space="0" w:color="auto"/>
              <w:right w:val="single" w:sz="4" w:space="0" w:color="auto"/>
            </w:tcBorders>
            <w:hideMark/>
          </w:tcPr>
          <w:p w14:paraId="673382EF" w14:textId="77777777" w:rsidR="008B0850" w:rsidRPr="00DB5FA9" w:rsidRDefault="008B0850" w:rsidP="00DB5FA9">
            <w:pPr>
              <w:suppressAutoHyphens w:val="0"/>
              <w:rPr>
                <w:b/>
                <w:bCs/>
                <w:i/>
                <w:iCs/>
                <w:sz w:val="20"/>
                <w:szCs w:val="20"/>
              </w:rPr>
            </w:pPr>
            <w:r w:rsidRPr="00DB5FA9">
              <w:rPr>
                <w:b/>
                <w:bCs/>
                <w:i/>
                <w:iCs/>
                <w:sz w:val="20"/>
                <w:szCs w:val="20"/>
              </w:rPr>
              <w:t>Суммарная доля участия Российской Федерации, субъектов Российской Федерации, муниципальных образований, общественных и религиозных организаций (объединений), благотворительных и иных фондов (за исключением суммарной доли участия, входящей в состав активов инвестиционных фондов) в уставном капитале общества с ограниченной ответственностью, процентов</w:t>
            </w:r>
          </w:p>
        </w:tc>
        <w:tc>
          <w:tcPr>
            <w:tcW w:w="2895" w:type="dxa"/>
            <w:gridSpan w:val="3"/>
            <w:tcBorders>
              <w:top w:val="single" w:sz="4" w:space="0" w:color="auto"/>
              <w:left w:val="single" w:sz="4" w:space="0" w:color="auto"/>
              <w:bottom w:val="single" w:sz="4" w:space="0" w:color="auto"/>
              <w:right w:val="single" w:sz="4" w:space="0" w:color="auto"/>
            </w:tcBorders>
            <w:hideMark/>
          </w:tcPr>
          <w:p w14:paraId="3E32F12D" w14:textId="77777777" w:rsidR="008B0850" w:rsidRPr="00DB5FA9" w:rsidRDefault="008B0850" w:rsidP="00DB5FA9">
            <w:pPr>
              <w:suppressAutoHyphens w:val="0"/>
              <w:rPr>
                <w:b/>
                <w:bCs/>
                <w:i/>
                <w:iCs/>
                <w:sz w:val="20"/>
                <w:szCs w:val="20"/>
              </w:rPr>
            </w:pPr>
            <w:r w:rsidRPr="00DB5FA9">
              <w:rPr>
                <w:b/>
                <w:bCs/>
                <w:i/>
                <w:iCs/>
                <w:sz w:val="20"/>
                <w:szCs w:val="20"/>
              </w:rPr>
              <w:t>не более 25</w:t>
            </w:r>
          </w:p>
        </w:tc>
        <w:tc>
          <w:tcPr>
            <w:tcW w:w="1641" w:type="dxa"/>
            <w:tcBorders>
              <w:top w:val="single" w:sz="4" w:space="0" w:color="auto"/>
              <w:left w:val="single" w:sz="4" w:space="0" w:color="auto"/>
              <w:bottom w:val="single" w:sz="4" w:space="0" w:color="auto"/>
              <w:right w:val="single" w:sz="4" w:space="0" w:color="auto"/>
            </w:tcBorders>
          </w:tcPr>
          <w:p w14:paraId="435B29D5" w14:textId="77777777" w:rsidR="008B0850" w:rsidRPr="00DB5FA9" w:rsidRDefault="008B0850" w:rsidP="00DB5FA9">
            <w:pPr>
              <w:suppressAutoHyphens w:val="0"/>
              <w:rPr>
                <w:b/>
                <w:bCs/>
                <w:i/>
                <w:iCs/>
              </w:rPr>
            </w:pPr>
          </w:p>
        </w:tc>
      </w:tr>
      <w:tr w:rsidR="008B0850" w:rsidRPr="00DB5FA9" w14:paraId="2EE73383" w14:textId="77777777" w:rsidTr="002A1668">
        <w:trPr>
          <w:trHeight w:val="1156"/>
        </w:trPr>
        <w:tc>
          <w:tcPr>
            <w:tcW w:w="567" w:type="dxa"/>
            <w:tcBorders>
              <w:top w:val="single" w:sz="4" w:space="0" w:color="auto"/>
              <w:left w:val="single" w:sz="4" w:space="0" w:color="auto"/>
              <w:bottom w:val="single" w:sz="4" w:space="0" w:color="auto"/>
              <w:right w:val="single" w:sz="4" w:space="0" w:color="auto"/>
            </w:tcBorders>
            <w:hideMark/>
          </w:tcPr>
          <w:p w14:paraId="66B6D4C8" w14:textId="77777777" w:rsidR="008B0850" w:rsidRPr="00DB5FA9" w:rsidRDefault="008B0850" w:rsidP="00DB5FA9">
            <w:pPr>
              <w:suppressAutoHyphens w:val="0"/>
              <w:rPr>
                <w:b/>
                <w:bCs/>
                <w:i/>
                <w:iCs/>
              </w:rPr>
            </w:pPr>
            <w:r w:rsidRPr="00DB5FA9">
              <w:rPr>
                <w:b/>
                <w:bCs/>
                <w:i/>
                <w:iCs/>
              </w:rPr>
              <w:t>2.</w:t>
            </w:r>
          </w:p>
        </w:tc>
        <w:tc>
          <w:tcPr>
            <w:tcW w:w="4820" w:type="dxa"/>
            <w:tcBorders>
              <w:top w:val="single" w:sz="4" w:space="0" w:color="auto"/>
              <w:left w:val="single" w:sz="4" w:space="0" w:color="auto"/>
              <w:bottom w:val="single" w:sz="4" w:space="0" w:color="auto"/>
              <w:right w:val="single" w:sz="4" w:space="0" w:color="auto"/>
            </w:tcBorders>
            <w:hideMark/>
          </w:tcPr>
          <w:p w14:paraId="0F0DE21D" w14:textId="77777777" w:rsidR="008B0850" w:rsidRPr="00DB5FA9" w:rsidRDefault="008B0850" w:rsidP="00DB5FA9">
            <w:pPr>
              <w:suppressAutoHyphens w:val="0"/>
              <w:autoSpaceDE w:val="0"/>
              <w:autoSpaceDN w:val="0"/>
              <w:adjustRightInd w:val="0"/>
              <w:rPr>
                <w:b/>
                <w:bCs/>
                <w:i/>
                <w:iCs/>
                <w:sz w:val="20"/>
                <w:szCs w:val="20"/>
                <w:lang w:eastAsia="ru-RU"/>
              </w:rPr>
            </w:pPr>
            <w:r w:rsidRPr="00DB5FA9">
              <w:rPr>
                <w:b/>
                <w:bCs/>
                <w:i/>
                <w:iCs/>
                <w:sz w:val="20"/>
                <w:szCs w:val="20"/>
                <w:lang w:eastAsia="ru-RU"/>
              </w:rPr>
              <w:t>Суммарная доля участия иностранных юридических лиц и (или) юридических лиц, не являющихся субъектами МСП, в уставном капитале общества с ограниченной ответственностью</w:t>
            </w:r>
            <w:r w:rsidRPr="00DB5FA9">
              <w:rPr>
                <w:b/>
                <w:bCs/>
                <w:i/>
                <w:iCs/>
                <w:sz w:val="20"/>
                <w:szCs w:val="20"/>
                <w:vertAlign w:val="superscript"/>
                <w:lang w:eastAsia="ru-RU"/>
              </w:rPr>
              <w:footnoteReference w:id="6"/>
            </w:r>
            <w:r w:rsidRPr="00DB5FA9">
              <w:rPr>
                <w:b/>
                <w:bCs/>
                <w:i/>
                <w:iCs/>
                <w:sz w:val="20"/>
                <w:szCs w:val="20"/>
                <w:lang w:eastAsia="ru-RU"/>
              </w:rPr>
              <w:t>, процентов</w:t>
            </w:r>
          </w:p>
        </w:tc>
        <w:tc>
          <w:tcPr>
            <w:tcW w:w="2895" w:type="dxa"/>
            <w:gridSpan w:val="3"/>
            <w:tcBorders>
              <w:top w:val="single" w:sz="4" w:space="0" w:color="auto"/>
              <w:left w:val="single" w:sz="4" w:space="0" w:color="auto"/>
              <w:bottom w:val="single" w:sz="4" w:space="0" w:color="auto"/>
              <w:right w:val="single" w:sz="4" w:space="0" w:color="auto"/>
            </w:tcBorders>
            <w:hideMark/>
          </w:tcPr>
          <w:p w14:paraId="22A823C4" w14:textId="77777777" w:rsidR="008B0850" w:rsidRPr="00DB5FA9" w:rsidRDefault="008B0850" w:rsidP="00DB5FA9">
            <w:pPr>
              <w:suppressAutoHyphens w:val="0"/>
              <w:rPr>
                <w:b/>
                <w:bCs/>
                <w:i/>
                <w:iCs/>
                <w:sz w:val="20"/>
                <w:szCs w:val="20"/>
              </w:rPr>
            </w:pPr>
            <w:r w:rsidRPr="00DB5FA9">
              <w:rPr>
                <w:b/>
                <w:bCs/>
                <w:i/>
                <w:iCs/>
                <w:sz w:val="20"/>
                <w:szCs w:val="20"/>
              </w:rPr>
              <w:t>не более 49</w:t>
            </w:r>
          </w:p>
        </w:tc>
        <w:tc>
          <w:tcPr>
            <w:tcW w:w="1641" w:type="dxa"/>
            <w:tcBorders>
              <w:top w:val="single" w:sz="4" w:space="0" w:color="auto"/>
              <w:left w:val="single" w:sz="4" w:space="0" w:color="auto"/>
              <w:bottom w:val="single" w:sz="4" w:space="0" w:color="auto"/>
              <w:right w:val="single" w:sz="4" w:space="0" w:color="auto"/>
            </w:tcBorders>
          </w:tcPr>
          <w:p w14:paraId="2770D6A5" w14:textId="77777777" w:rsidR="008B0850" w:rsidRPr="00DB5FA9" w:rsidRDefault="008B0850" w:rsidP="00DB5FA9">
            <w:pPr>
              <w:suppressAutoHyphens w:val="0"/>
              <w:rPr>
                <w:b/>
                <w:bCs/>
                <w:i/>
                <w:iCs/>
              </w:rPr>
            </w:pPr>
          </w:p>
        </w:tc>
      </w:tr>
      <w:tr w:rsidR="008B0850" w:rsidRPr="00DB5FA9" w14:paraId="34665EDA"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76AFEB93" w14:textId="77777777" w:rsidR="008B0850" w:rsidRPr="00DB5FA9" w:rsidRDefault="008B0850" w:rsidP="00DB5FA9">
            <w:pPr>
              <w:suppressAutoHyphens w:val="0"/>
              <w:rPr>
                <w:b/>
                <w:bCs/>
                <w:i/>
                <w:iCs/>
              </w:rPr>
            </w:pPr>
            <w:r w:rsidRPr="00DB5FA9">
              <w:rPr>
                <w:b/>
                <w:bCs/>
                <w:i/>
                <w:iCs/>
              </w:rPr>
              <w:t>3.</w:t>
            </w:r>
          </w:p>
        </w:tc>
        <w:tc>
          <w:tcPr>
            <w:tcW w:w="4820" w:type="dxa"/>
            <w:tcBorders>
              <w:top w:val="single" w:sz="4" w:space="0" w:color="auto"/>
              <w:left w:val="single" w:sz="4" w:space="0" w:color="auto"/>
              <w:bottom w:val="single" w:sz="4" w:space="0" w:color="auto"/>
              <w:right w:val="single" w:sz="4" w:space="0" w:color="auto"/>
            </w:tcBorders>
            <w:hideMark/>
          </w:tcPr>
          <w:p w14:paraId="55ED4F13" w14:textId="77777777" w:rsidR="008B0850" w:rsidRPr="00DB5FA9" w:rsidRDefault="008B0850" w:rsidP="00DB5FA9">
            <w:pPr>
              <w:suppressAutoHyphens w:val="0"/>
              <w:autoSpaceDE w:val="0"/>
              <w:autoSpaceDN w:val="0"/>
              <w:adjustRightInd w:val="0"/>
              <w:rPr>
                <w:b/>
                <w:bCs/>
                <w:i/>
                <w:iCs/>
                <w:sz w:val="20"/>
                <w:szCs w:val="20"/>
                <w:lang w:eastAsia="ru-RU"/>
              </w:rPr>
            </w:pPr>
            <w:r w:rsidRPr="00DB5FA9">
              <w:rPr>
                <w:b/>
                <w:bCs/>
                <w:i/>
                <w:iCs/>
                <w:sz w:val="20"/>
                <w:szCs w:val="20"/>
                <w:lang w:eastAsia="ru-RU"/>
              </w:rPr>
              <w:t>Акции акционерного общества, обращающиеся на организованном рынке ценных бумаг, отнесены к акциям высокотехнологичного (инновационного) сектора экономики в порядке, установленном Правительством Российской Федерации</w:t>
            </w:r>
          </w:p>
        </w:tc>
        <w:tc>
          <w:tcPr>
            <w:tcW w:w="2895" w:type="dxa"/>
            <w:gridSpan w:val="3"/>
            <w:tcBorders>
              <w:top w:val="single" w:sz="4" w:space="0" w:color="auto"/>
              <w:left w:val="single" w:sz="4" w:space="0" w:color="auto"/>
              <w:bottom w:val="single" w:sz="4" w:space="0" w:color="auto"/>
              <w:right w:val="single" w:sz="4" w:space="0" w:color="auto"/>
            </w:tcBorders>
            <w:hideMark/>
          </w:tcPr>
          <w:p w14:paraId="0BFF82AB" w14:textId="77777777" w:rsidR="008B0850" w:rsidRPr="00DB5FA9" w:rsidRDefault="008B0850" w:rsidP="00DB5FA9">
            <w:pPr>
              <w:suppressAutoHyphens w:val="0"/>
              <w:rPr>
                <w:b/>
                <w:bCs/>
                <w:i/>
                <w:iCs/>
                <w:sz w:val="20"/>
                <w:szCs w:val="20"/>
              </w:rPr>
            </w:pPr>
            <w:r w:rsidRPr="00DB5FA9">
              <w:rPr>
                <w:b/>
                <w:bCs/>
                <w:i/>
                <w:iCs/>
                <w:sz w:val="20"/>
                <w:szCs w:val="20"/>
              </w:rPr>
              <w:t>да (нет)</w:t>
            </w:r>
          </w:p>
        </w:tc>
        <w:tc>
          <w:tcPr>
            <w:tcW w:w="1641" w:type="dxa"/>
            <w:tcBorders>
              <w:top w:val="single" w:sz="4" w:space="0" w:color="auto"/>
              <w:left w:val="single" w:sz="4" w:space="0" w:color="auto"/>
              <w:bottom w:val="single" w:sz="4" w:space="0" w:color="auto"/>
              <w:right w:val="single" w:sz="4" w:space="0" w:color="auto"/>
            </w:tcBorders>
          </w:tcPr>
          <w:p w14:paraId="644489C6" w14:textId="77777777" w:rsidR="008B0850" w:rsidRPr="00DB5FA9" w:rsidRDefault="008B0850" w:rsidP="00DB5FA9">
            <w:pPr>
              <w:suppressAutoHyphens w:val="0"/>
              <w:rPr>
                <w:b/>
                <w:bCs/>
                <w:i/>
                <w:iCs/>
              </w:rPr>
            </w:pPr>
          </w:p>
        </w:tc>
      </w:tr>
      <w:tr w:rsidR="008B0850" w:rsidRPr="00DB5FA9" w14:paraId="20EBE450"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56519694" w14:textId="77777777" w:rsidR="008B0850" w:rsidRPr="00DB5FA9" w:rsidRDefault="008B0850" w:rsidP="00DB5FA9">
            <w:pPr>
              <w:suppressAutoHyphens w:val="0"/>
              <w:rPr>
                <w:b/>
                <w:bCs/>
                <w:i/>
                <w:iCs/>
              </w:rPr>
            </w:pPr>
            <w:r w:rsidRPr="00DB5FA9">
              <w:rPr>
                <w:b/>
                <w:bCs/>
                <w:i/>
                <w:iCs/>
              </w:rPr>
              <w:t>4.</w:t>
            </w:r>
          </w:p>
        </w:tc>
        <w:tc>
          <w:tcPr>
            <w:tcW w:w="4820" w:type="dxa"/>
            <w:tcBorders>
              <w:top w:val="single" w:sz="4" w:space="0" w:color="auto"/>
              <w:left w:val="single" w:sz="4" w:space="0" w:color="auto"/>
              <w:bottom w:val="single" w:sz="4" w:space="0" w:color="auto"/>
              <w:right w:val="single" w:sz="4" w:space="0" w:color="auto"/>
            </w:tcBorders>
            <w:hideMark/>
          </w:tcPr>
          <w:p w14:paraId="130A8D40" w14:textId="77777777" w:rsidR="008B0850" w:rsidRPr="00DB5FA9" w:rsidRDefault="008B0850" w:rsidP="00DB5FA9">
            <w:pPr>
              <w:suppressAutoHyphens w:val="0"/>
              <w:autoSpaceDE w:val="0"/>
              <w:autoSpaceDN w:val="0"/>
              <w:adjustRightInd w:val="0"/>
              <w:rPr>
                <w:b/>
                <w:bCs/>
                <w:i/>
                <w:iCs/>
                <w:sz w:val="20"/>
                <w:szCs w:val="20"/>
                <w:lang w:eastAsia="ru-RU"/>
              </w:rPr>
            </w:pPr>
            <w:proofErr w:type="gramStart"/>
            <w:r w:rsidRPr="00DB5FA9">
              <w:rPr>
                <w:b/>
                <w:bCs/>
                <w:i/>
                <w:iCs/>
                <w:sz w:val="20"/>
                <w:szCs w:val="20"/>
                <w:lang w:eastAsia="ru-RU"/>
              </w:rPr>
              <w:t xml:space="preserve">Деятельность хозяйственного общества, хозяйственного партнерства заключается в практическом применении (внедрении) результатов интеллектуальной деятельности (программ для электронных вычислительных машин, баз данных, изобретений, полезных моделей, промышленных образцов, селекционных достижений, топологий интегральных микросхем, секретов производства (ноу-хау), исключительные права на которые принадлежат учредителям (участникам) соответственно хозяйственного общества, хозяйственного партнерства - </w:t>
            </w:r>
            <w:r w:rsidRPr="00DB5FA9">
              <w:rPr>
                <w:b/>
                <w:bCs/>
                <w:i/>
                <w:iCs/>
                <w:sz w:val="20"/>
                <w:szCs w:val="20"/>
                <w:lang w:eastAsia="ru-RU"/>
              </w:rPr>
              <w:lastRenderedPageBreak/>
              <w:t>бюджетным, автономным научным учреждениям или являющимся бюджетными учреждениями, автономными учреждениями образовательным организациям высшего образования</w:t>
            </w:r>
            <w:proofErr w:type="gramEnd"/>
          </w:p>
        </w:tc>
        <w:tc>
          <w:tcPr>
            <w:tcW w:w="2895" w:type="dxa"/>
            <w:gridSpan w:val="3"/>
            <w:tcBorders>
              <w:top w:val="single" w:sz="4" w:space="0" w:color="auto"/>
              <w:left w:val="single" w:sz="4" w:space="0" w:color="auto"/>
              <w:bottom w:val="single" w:sz="4" w:space="0" w:color="auto"/>
              <w:right w:val="single" w:sz="4" w:space="0" w:color="auto"/>
            </w:tcBorders>
            <w:hideMark/>
          </w:tcPr>
          <w:p w14:paraId="16D98FCB" w14:textId="77777777" w:rsidR="008B0850" w:rsidRPr="00DB5FA9" w:rsidRDefault="008B0850" w:rsidP="00DB5FA9">
            <w:pPr>
              <w:suppressAutoHyphens w:val="0"/>
              <w:rPr>
                <w:b/>
                <w:bCs/>
                <w:i/>
                <w:iCs/>
                <w:sz w:val="20"/>
                <w:szCs w:val="20"/>
              </w:rPr>
            </w:pPr>
            <w:r w:rsidRPr="00DB5FA9">
              <w:rPr>
                <w:b/>
                <w:bCs/>
                <w:i/>
                <w:iCs/>
                <w:sz w:val="20"/>
                <w:szCs w:val="20"/>
              </w:rPr>
              <w:lastRenderedPageBreak/>
              <w:t>да (нет)</w:t>
            </w:r>
          </w:p>
        </w:tc>
        <w:tc>
          <w:tcPr>
            <w:tcW w:w="1641" w:type="dxa"/>
            <w:tcBorders>
              <w:top w:val="single" w:sz="4" w:space="0" w:color="auto"/>
              <w:left w:val="single" w:sz="4" w:space="0" w:color="auto"/>
              <w:bottom w:val="single" w:sz="4" w:space="0" w:color="auto"/>
              <w:right w:val="single" w:sz="4" w:space="0" w:color="auto"/>
            </w:tcBorders>
          </w:tcPr>
          <w:p w14:paraId="336E136C" w14:textId="77777777" w:rsidR="008B0850" w:rsidRPr="00DB5FA9" w:rsidRDefault="008B0850" w:rsidP="00DB5FA9">
            <w:pPr>
              <w:suppressAutoHyphens w:val="0"/>
              <w:rPr>
                <w:b/>
                <w:bCs/>
                <w:i/>
                <w:iCs/>
              </w:rPr>
            </w:pPr>
          </w:p>
        </w:tc>
      </w:tr>
      <w:tr w:rsidR="008B0850" w:rsidRPr="00DB5FA9" w14:paraId="354A2249"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14A28EE2" w14:textId="77777777" w:rsidR="008B0850" w:rsidRPr="00DB5FA9" w:rsidRDefault="008B0850" w:rsidP="00DB5FA9">
            <w:pPr>
              <w:suppressAutoHyphens w:val="0"/>
              <w:rPr>
                <w:b/>
                <w:bCs/>
                <w:i/>
                <w:iCs/>
              </w:rPr>
            </w:pPr>
            <w:r w:rsidRPr="00DB5FA9">
              <w:rPr>
                <w:b/>
                <w:bCs/>
                <w:i/>
                <w:iCs/>
              </w:rPr>
              <w:lastRenderedPageBreak/>
              <w:t>5.</w:t>
            </w:r>
          </w:p>
        </w:tc>
        <w:tc>
          <w:tcPr>
            <w:tcW w:w="4820" w:type="dxa"/>
            <w:tcBorders>
              <w:top w:val="single" w:sz="4" w:space="0" w:color="auto"/>
              <w:left w:val="single" w:sz="4" w:space="0" w:color="auto"/>
              <w:bottom w:val="single" w:sz="4" w:space="0" w:color="auto"/>
              <w:right w:val="single" w:sz="4" w:space="0" w:color="auto"/>
            </w:tcBorders>
            <w:hideMark/>
          </w:tcPr>
          <w:p w14:paraId="3B5021F5" w14:textId="77777777" w:rsidR="008B0850" w:rsidRPr="00DB5FA9" w:rsidRDefault="008B0850" w:rsidP="00DB5FA9">
            <w:pPr>
              <w:suppressAutoHyphens w:val="0"/>
              <w:autoSpaceDE w:val="0"/>
              <w:autoSpaceDN w:val="0"/>
              <w:adjustRightInd w:val="0"/>
              <w:rPr>
                <w:b/>
                <w:bCs/>
                <w:i/>
                <w:iCs/>
                <w:sz w:val="20"/>
                <w:szCs w:val="20"/>
                <w:lang w:eastAsia="ru-RU"/>
              </w:rPr>
            </w:pPr>
            <w:r w:rsidRPr="00DB5FA9">
              <w:rPr>
                <w:b/>
                <w:bCs/>
                <w:i/>
                <w:iCs/>
                <w:sz w:val="20"/>
                <w:szCs w:val="20"/>
                <w:lang w:eastAsia="ru-RU"/>
              </w:rPr>
              <w:t>Наличие у хозяйственного общества, хозяйственного партнерства статуса участника проекта в соответствии с Федеральным законом "Об инновационном центре "</w:t>
            </w:r>
            <w:proofErr w:type="spellStart"/>
            <w:r w:rsidRPr="00DB5FA9">
              <w:rPr>
                <w:b/>
                <w:bCs/>
                <w:i/>
                <w:iCs/>
                <w:sz w:val="20"/>
                <w:szCs w:val="20"/>
                <w:lang w:eastAsia="ru-RU"/>
              </w:rPr>
              <w:t>Сколково</w:t>
            </w:r>
            <w:proofErr w:type="spellEnd"/>
            <w:r w:rsidRPr="00DB5FA9">
              <w:rPr>
                <w:b/>
                <w:bCs/>
                <w:i/>
                <w:iCs/>
                <w:sz w:val="20"/>
                <w:szCs w:val="20"/>
                <w:lang w:eastAsia="ru-RU"/>
              </w:rPr>
              <w:t>"</w:t>
            </w:r>
          </w:p>
        </w:tc>
        <w:tc>
          <w:tcPr>
            <w:tcW w:w="2895" w:type="dxa"/>
            <w:gridSpan w:val="3"/>
            <w:tcBorders>
              <w:top w:val="single" w:sz="4" w:space="0" w:color="auto"/>
              <w:left w:val="single" w:sz="4" w:space="0" w:color="auto"/>
              <w:bottom w:val="single" w:sz="4" w:space="0" w:color="auto"/>
              <w:right w:val="single" w:sz="4" w:space="0" w:color="auto"/>
            </w:tcBorders>
            <w:hideMark/>
          </w:tcPr>
          <w:p w14:paraId="0C339424" w14:textId="77777777" w:rsidR="008B0850" w:rsidRPr="00DB5FA9" w:rsidRDefault="008B0850" w:rsidP="00DB5FA9">
            <w:pPr>
              <w:suppressAutoHyphens w:val="0"/>
              <w:rPr>
                <w:b/>
                <w:bCs/>
                <w:i/>
                <w:iCs/>
                <w:sz w:val="20"/>
                <w:szCs w:val="20"/>
              </w:rPr>
            </w:pPr>
            <w:r w:rsidRPr="00DB5FA9">
              <w:rPr>
                <w:b/>
                <w:bCs/>
                <w:i/>
                <w:iCs/>
                <w:sz w:val="20"/>
                <w:szCs w:val="20"/>
              </w:rPr>
              <w:t>да (нет)</w:t>
            </w:r>
          </w:p>
        </w:tc>
        <w:tc>
          <w:tcPr>
            <w:tcW w:w="1641" w:type="dxa"/>
            <w:tcBorders>
              <w:top w:val="single" w:sz="4" w:space="0" w:color="auto"/>
              <w:left w:val="single" w:sz="4" w:space="0" w:color="auto"/>
              <w:bottom w:val="single" w:sz="4" w:space="0" w:color="auto"/>
              <w:right w:val="single" w:sz="4" w:space="0" w:color="auto"/>
            </w:tcBorders>
          </w:tcPr>
          <w:p w14:paraId="31C6DE47" w14:textId="77777777" w:rsidR="008B0850" w:rsidRPr="00DB5FA9" w:rsidRDefault="008B0850" w:rsidP="00DB5FA9">
            <w:pPr>
              <w:suppressAutoHyphens w:val="0"/>
              <w:rPr>
                <w:b/>
                <w:bCs/>
                <w:i/>
                <w:iCs/>
              </w:rPr>
            </w:pPr>
          </w:p>
        </w:tc>
      </w:tr>
      <w:tr w:rsidR="008B0850" w:rsidRPr="00DB5FA9" w14:paraId="565B9F8E"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781211D9" w14:textId="77777777" w:rsidR="008B0850" w:rsidRPr="00DB5FA9" w:rsidRDefault="008B0850" w:rsidP="00DB5FA9">
            <w:pPr>
              <w:suppressAutoHyphens w:val="0"/>
              <w:rPr>
                <w:b/>
                <w:bCs/>
                <w:i/>
                <w:iCs/>
              </w:rPr>
            </w:pPr>
            <w:r w:rsidRPr="00DB5FA9">
              <w:rPr>
                <w:b/>
                <w:bCs/>
                <w:i/>
                <w:iCs/>
              </w:rPr>
              <w:t>6.</w:t>
            </w:r>
          </w:p>
        </w:tc>
        <w:tc>
          <w:tcPr>
            <w:tcW w:w="4820" w:type="dxa"/>
            <w:tcBorders>
              <w:top w:val="single" w:sz="4" w:space="0" w:color="auto"/>
              <w:left w:val="single" w:sz="4" w:space="0" w:color="auto"/>
              <w:bottom w:val="single" w:sz="4" w:space="0" w:color="auto"/>
              <w:right w:val="single" w:sz="4" w:space="0" w:color="auto"/>
            </w:tcBorders>
            <w:hideMark/>
          </w:tcPr>
          <w:p w14:paraId="6843AF09" w14:textId="77777777" w:rsidR="008B0850" w:rsidRPr="00DB5FA9" w:rsidRDefault="008B0850" w:rsidP="00DB5FA9">
            <w:pPr>
              <w:suppressAutoHyphens w:val="0"/>
              <w:autoSpaceDE w:val="0"/>
              <w:autoSpaceDN w:val="0"/>
              <w:adjustRightInd w:val="0"/>
              <w:rPr>
                <w:b/>
                <w:bCs/>
                <w:i/>
                <w:iCs/>
                <w:sz w:val="20"/>
                <w:szCs w:val="20"/>
                <w:lang w:eastAsia="ru-RU"/>
              </w:rPr>
            </w:pPr>
            <w:proofErr w:type="gramStart"/>
            <w:r w:rsidRPr="00DB5FA9">
              <w:rPr>
                <w:b/>
                <w:bCs/>
                <w:i/>
                <w:iCs/>
                <w:sz w:val="20"/>
                <w:szCs w:val="20"/>
                <w:lang w:eastAsia="ru-RU"/>
              </w:rPr>
              <w:t>Учредителями (участниками) хозяйственных обществ, хозяйственных партнерств являются юридические лица, включенные в порядке, установленном Правительством Российской Федерации, в утвержденный Правительством Российской Федерации перечень юридических лиц, предоставляющих государственную поддержку инновационной деятельности в формах, установленных Федеральным законом "О науке и государственной научно-технической политике"</w:t>
            </w:r>
            <w:proofErr w:type="gramEnd"/>
          </w:p>
        </w:tc>
        <w:tc>
          <w:tcPr>
            <w:tcW w:w="2895" w:type="dxa"/>
            <w:gridSpan w:val="3"/>
            <w:tcBorders>
              <w:top w:val="single" w:sz="4" w:space="0" w:color="auto"/>
              <w:left w:val="single" w:sz="4" w:space="0" w:color="auto"/>
              <w:bottom w:val="single" w:sz="4" w:space="0" w:color="auto"/>
              <w:right w:val="single" w:sz="4" w:space="0" w:color="auto"/>
            </w:tcBorders>
            <w:hideMark/>
          </w:tcPr>
          <w:p w14:paraId="079EDA31" w14:textId="77777777" w:rsidR="008B0850" w:rsidRPr="00DB5FA9" w:rsidRDefault="008B0850" w:rsidP="00DB5FA9">
            <w:pPr>
              <w:suppressAutoHyphens w:val="0"/>
              <w:rPr>
                <w:b/>
                <w:bCs/>
                <w:i/>
                <w:iCs/>
                <w:sz w:val="20"/>
                <w:szCs w:val="20"/>
              </w:rPr>
            </w:pPr>
            <w:r w:rsidRPr="00DB5FA9">
              <w:rPr>
                <w:b/>
                <w:bCs/>
                <w:i/>
                <w:iCs/>
                <w:sz w:val="20"/>
                <w:szCs w:val="20"/>
              </w:rPr>
              <w:t>да (нет)</w:t>
            </w:r>
          </w:p>
        </w:tc>
        <w:tc>
          <w:tcPr>
            <w:tcW w:w="1641" w:type="dxa"/>
            <w:tcBorders>
              <w:top w:val="single" w:sz="4" w:space="0" w:color="auto"/>
              <w:left w:val="single" w:sz="4" w:space="0" w:color="auto"/>
              <w:bottom w:val="single" w:sz="4" w:space="0" w:color="auto"/>
              <w:right w:val="single" w:sz="4" w:space="0" w:color="auto"/>
            </w:tcBorders>
          </w:tcPr>
          <w:p w14:paraId="74254F2E" w14:textId="77777777" w:rsidR="008B0850" w:rsidRPr="00DB5FA9" w:rsidRDefault="008B0850" w:rsidP="00DB5FA9">
            <w:pPr>
              <w:suppressAutoHyphens w:val="0"/>
              <w:rPr>
                <w:b/>
                <w:bCs/>
                <w:i/>
                <w:iCs/>
                <w:sz w:val="20"/>
                <w:szCs w:val="20"/>
              </w:rPr>
            </w:pPr>
          </w:p>
        </w:tc>
      </w:tr>
      <w:tr w:rsidR="008B0850" w:rsidRPr="00DB5FA9" w14:paraId="3D6FDC43" w14:textId="77777777" w:rsidTr="002A1668">
        <w:tc>
          <w:tcPr>
            <w:tcW w:w="567" w:type="dxa"/>
            <w:vMerge w:val="restart"/>
            <w:tcBorders>
              <w:top w:val="single" w:sz="4" w:space="0" w:color="auto"/>
              <w:left w:val="single" w:sz="4" w:space="0" w:color="auto"/>
              <w:bottom w:val="single" w:sz="4" w:space="0" w:color="auto"/>
              <w:right w:val="single" w:sz="4" w:space="0" w:color="auto"/>
            </w:tcBorders>
            <w:hideMark/>
          </w:tcPr>
          <w:p w14:paraId="1404F091" w14:textId="77777777" w:rsidR="008B0850" w:rsidRPr="00DB5FA9" w:rsidRDefault="008B0850" w:rsidP="00DB5FA9">
            <w:pPr>
              <w:suppressAutoHyphens w:val="0"/>
              <w:rPr>
                <w:b/>
                <w:bCs/>
                <w:i/>
                <w:iCs/>
              </w:rPr>
            </w:pPr>
            <w:r w:rsidRPr="00DB5FA9">
              <w:rPr>
                <w:b/>
                <w:bCs/>
                <w:i/>
                <w:iCs/>
              </w:rPr>
              <w:t>7.</w:t>
            </w:r>
          </w:p>
        </w:tc>
        <w:tc>
          <w:tcPr>
            <w:tcW w:w="4820" w:type="dxa"/>
            <w:vMerge w:val="restart"/>
            <w:tcBorders>
              <w:top w:val="single" w:sz="4" w:space="0" w:color="auto"/>
              <w:left w:val="single" w:sz="4" w:space="0" w:color="auto"/>
              <w:bottom w:val="single" w:sz="4" w:space="0" w:color="auto"/>
              <w:right w:val="single" w:sz="4" w:space="0" w:color="auto"/>
            </w:tcBorders>
            <w:hideMark/>
          </w:tcPr>
          <w:p w14:paraId="1C8DA652" w14:textId="77777777" w:rsidR="008B0850" w:rsidRPr="00DB5FA9" w:rsidRDefault="008B0850" w:rsidP="00DB5FA9">
            <w:pPr>
              <w:suppressAutoHyphens w:val="0"/>
              <w:rPr>
                <w:b/>
                <w:bCs/>
                <w:i/>
                <w:iCs/>
                <w:sz w:val="20"/>
                <w:szCs w:val="20"/>
              </w:rPr>
            </w:pPr>
            <w:r w:rsidRPr="00DB5FA9">
              <w:rPr>
                <w:b/>
                <w:bCs/>
                <w:i/>
                <w:iCs/>
                <w:sz w:val="20"/>
                <w:szCs w:val="20"/>
              </w:rPr>
              <w:t>Среднесписочная численность работников за предшествующий календарный год, человек</w:t>
            </w:r>
          </w:p>
        </w:tc>
        <w:tc>
          <w:tcPr>
            <w:tcW w:w="1417" w:type="dxa"/>
            <w:gridSpan w:val="2"/>
            <w:tcBorders>
              <w:top w:val="single" w:sz="4" w:space="0" w:color="auto"/>
              <w:left w:val="single" w:sz="4" w:space="0" w:color="auto"/>
              <w:bottom w:val="single" w:sz="4" w:space="0" w:color="auto"/>
              <w:right w:val="single" w:sz="4" w:space="0" w:color="auto"/>
            </w:tcBorders>
            <w:hideMark/>
          </w:tcPr>
          <w:p w14:paraId="013261BF" w14:textId="77777777" w:rsidR="008B0850" w:rsidRPr="00DB5FA9" w:rsidRDefault="008B0850" w:rsidP="00DB5FA9">
            <w:pPr>
              <w:suppressAutoHyphens w:val="0"/>
              <w:rPr>
                <w:b/>
                <w:bCs/>
                <w:i/>
                <w:iCs/>
                <w:sz w:val="20"/>
                <w:szCs w:val="20"/>
              </w:rPr>
            </w:pPr>
            <w:r w:rsidRPr="00DB5FA9">
              <w:rPr>
                <w:b/>
                <w:bCs/>
                <w:i/>
                <w:iCs/>
                <w:sz w:val="20"/>
                <w:szCs w:val="20"/>
              </w:rPr>
              <w:t>до 100 включительно</w:t>
            </w:r>
          </w:p>
        </w:tc>
        <w:tc>
          <w:tcPr>
            <w:tcW w:w="1478" w:type="dxa"/>
            <w:vMerge w:val="restart"/>
            <w:tcBorders>
              <w:top w:val="single" w:sz="4" w:space="0" w:color="auto"/>
              <w:left w:val="single" w:sz="4" w:space="0" w:color="auto"/>
              <w:bottom w:val="single" w:sz="4" w:space="0" w:color="auto"/>
              <w:right w:val="single" w:sz="4" w:space="0" w:color="auto"/>
            </w:tcBorders>
            <w:hideMark/>
          </w:tcPr>
          <w:p w14:paraId="04DC9A95" w14:textId="77777777" w:rsidR="008B0850" w:rsidRPr="00DB5FA9" w:rsidRDefault="008B0850" w:rsidP="00DB5FA9">
            <w:pPr>
              <w:suppressAutoHyphens w:val="0"/>
              <w:rPr>
                <w:b/>
                <w:bCs/>
                <w:i/>
                <w:iCs/>
                <w:sz w:val="20"/>
                <w:szCs w:val="20"/>
              </w:rPr>
            </w:pPr>
            <w:r w:rsidRPr="00DB5FA9">
              <w:rPr>
                <w:b/>
                <w:bCs/>
                <w:i/>
                <w:iCs/>
                <w:sz w:val="20"/>
                <w:szCs w:val="20"/>
              </w:rPr>
              <w:t>от 101 до 250 включительно</w:t>
            </w:r>
          </w:p>
        </w:tc>
        <w:tc>
          <w:tcPr>
            <w:tcW w:w="1641" w:type="dxa"/>
            <w:vMerge w:val="restart"/>
            <w:tcBorders>
              <w:top w:val="single" w:sz="4" w:space="0" w:color="auto"/>
              <w:left w:val="single" w:sz="4" w:space="0" w:color="auto"/>
              <w:bottom w:val="single" w:sz="4" w:space="0" w:color="auto"/>
              <w:right w:val="single" w:sz="4" w:space="0" w:color="auto"/>
            </w:tcBorders>
            <w:hideMark/>
          </w:tcPr>
          <w:p w14:paraId="1E22F078" w14:textId="77777777" w:rsidR="008B0850" w:rsidRPr="00DB5FA9" w:rsidRDefault="008B0850" w:rsidP="00DB5FA9">
            <w:pPr>
              <w:suppressAutoHyphens w:val="0"/>
              <w:rPr>
                <w:b/>
                <w:bCs/>
                <w:i/>
                <w:iCs/>
                <w:sz w:val="20"/>
                <w:szCs w:val="20"/>
              </w:rPr>
            </w:pPr>
            <w:r w:rsidRPr="00DB5FA9">
              <w:rPr>
                <w:b/>
                <w:bCs/>
                <w:i/>
                <w:iCs/>
                <w:sz w:val="20"/>
                <w:szCs w:val="20"/>
              </w:rPr>
              <w:t>указывается количество человек (за предшествующий календарный год)</w:t>
            </w:r>
          </w:p>
        </w:tc>
      </w:tr>
      <w:tr w:rsidR="008B0850" w:rsidRPr="00DB5FA9" w14:paraId="491EB6E5" w14:textId="77777777" w:rsidTr="002A1668">
        <w:tc>
          <w:tcPr>
            <w:tcW w:w="567" w:type="dxa"/>
            <w:vMerge/>
            <w:tcBorders>
              <w:top w:val="single" w:sz="4" w:space="0" w:color="auto"/>
              <w:left w:val="single" w:sz="4" w:space="0" w:color="auto"/>
              <w:bottom w:val="single" w:sz="4" w:space="0" w:color="auto"/>
              <w:right w:val="single" w:sz="4" w:space="0" w:color="auto"/>
            </w:tcBorders>
            <w:vAlign w:val="center"/>
            <w:hideMark/>
          </w:tcPr>
          <w:p w14:paraId="0761BC10" w14:textId="77777777" w:rsidR="008B0850" w:rsidRPr="00DB5FA9" w:rsidRDefault="008B0850" w:rsidP="00DB5FA9">
            <w:pPr>
              <w:suppressAutoHyphens w:val="0"/>
              <w:rPr>
                <w:b/>
                <w:bCs/>
                <w:i/>
                <w:iCs/>
              </w:rPr>
            </w:pPr>
          </w:p>
        </w:tc>
        <w:tc>
          <w:tcPr>
            <w:tcW w:w="4820" w:type="dxa"/>
            <w:vMerge/>
            <w:tcBorders>
              <w:top w:val="single" w:sz="4" w:space="0" w:color="auto"/>
              <w:left w:val="single" w:sz="4" w:space="0" w:color="auto"/>
              <w:bottom w:val="single" w:sz="4" w:space="0" w:color="auto"/>
              <w:right w:val="single" w:sz="4" w:space="0" w:color="auto"/>
            </w:tcBorders>
            <w:vAlign w:val="center"/>
            <w:hideMark/>
          </w:tcPr>
          <w:p w14:paraId="4B787925" w14:textId="77777777" w:rsidR="008B0850" w:rsidRPr="00DB5FA9" w:rsidRDefault="008B0850" w:rsidP="00DB5FA9">
            <w:pPr>
              <w:suppressAutoHyphens w:val="0"/>
              <w:rPr>
                <w:b/>
                <w:bCs/>
                <w:i/>
                <w:iCs/>
                <w:sz w:val="20"/>
                <w:szCs w:val="20"/>
              </w:rPr>
            </w:pPr>
          </w:p>
        </w:tc>
        <w:tc>
          <w:tcPr>
            <w:tcW w:w="1417" w:type="dxa"/>
            <w:gridSpan w:val="2"/>
            <w:tcBorders>
              <w:top w:val="single" w:sz="4" w:space="0" w:color="auto"/>
              <w:left w:val="single" w:sz="4" w:space="0" w:color="auto"/>
              <w:bottom w:val="single" w:sz="4" w:space="0" w:color="auto"/>
              <w:right w:val="single" w:sz="4" w:space="0" w:color="auto"/>
            </w:tcBorders>
            <w:hideMark/>
          </w:tcPr>
          <w:p w14:paraId="67CC5748" w14:textId="77777777" w:rsidR="008B0850" w:rsidRPr="00DB5FA9" w:rsidRDefault="008B0850" w:rsidP="00DB5FA9">
            <w:pPr>
              <w:suppressAutoHyphens w:val="0"/>
              <w:rPr>
                <w:b/>
                <w:bCs/>
                <w:i/>
                <w:iCs/>
                <w:sz w:val="20"/>
                <w:szCs w:val="20"/>
              </w:rPr>
            </w:pPr>
            <w:r w:rsidRPr="00DB5FA9">
              <w:rPr>
                <w:b/>
                <w:bCs/>
                <w:i/>
                <w:iCs/>
                <w:sz w:val="20"/>
                <w:szCs w:val="20"/>
              </w:rPr>
              <w:t>до 15 – микро-предприятие</w:t>
            </w: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253D5301" w14:textId="77777777" w:rsidR="008B0850" w:rsidRPr="00DB5FA9" w:rsidRDefault="008B0850" w:rsidP="00DB5FA9">
            <w:pPr>
              <w:suppressAutoHyphens w:val="0"/>
              <w:rPr>
                <w:b/>
                <w:bCs/>
                <w:i/>
                <w:iCs/>
                <w:sz w:val="20"/>
                <w:szCs w:val="20"/>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14:paraId="3CA60BC7" w14:textId="77777777" w:rsidR="008B0850" w:rsidRPr="00DB5FA9" w:rsidRDefault="008B0850" w:rsidP="00DB5FA9">
            <w:pPr>
              <w:suppressAutoHyphens w:val="0"/>
              <w:rPr>
                <w:b/>
                <w:bCs/>
                <w:i/>
                <w:iCs/>
                <w:sz w:val="20"/>
                <w:szCs w:val="20"/>
              </w:rPr>
            </w:pPr>
          </w:p>
        </w:tc>
      </w:tr>
      <w:tr w:rsidR="008B0850" w:rsidRPr="00DB5FA9" w14:paraId="374136D1" w14:textId="77777777" w:rsidTr="002A1668">
        <w:trPr>
          <w:trHeight w:val="705"/>
        </w:trPr>
        <w:tc>
          <w:tcPr>
            <w:tcW w:w="567" w:type="dxa"/>
            <w:vMerge w:val="restart"/>
            <w:tcBorders>
              <w:top w:val="single" w:sz="4" w:space="0" w:color="auto"/>
              <w:left w:val="single" w:sz="4" w:space="0" w:color="auto"/>
              <w:bottom w:val="single" w:sz="4" w:space="0" w:color="auto"/>
              <w:right w:val="single" w:sz="4" w:space="0" w:color="auto"/>
            </w:tcBorders>
            <w:hideMark/>
          </w:tcPr>
          <w:p w14:paraId="3A5B54B8" w14:textId="77777777" w:rsidR="008B0850" w:rsidRPr="00DB5FA9" w:rsidRDefault="008B0850" w:rsidP="00DB5FA9">
            <w:pPr>
              <w:suppressAutoHyphens w:val="0"/>
              <w:rPr>
                <w:b/>
                <w:bCs/>
                <w:i/>
                <w:iCs/>
              </w:rPr>
            </w:pPr>
            <w:r w:rsidRPr="00DB5FA9">
              <w:rPr>
                <w:b/>
                <w:bCs/>
                <w:i/>
                <w:iCs/>
              </w:rPr>
              <w:t>8.</w:t>
            </w:r>
          </w:p>
        </w:tc>
        <w:tc>
          <w:tcPr>
            <w:tcW w:w="4820" w:type="dxa"/>
            <w:vMerge w:val="restart"/>
            <w:tcBorders>
              <w:top w:val="single" w:sz="4" w:space="0" w:color="auto"/>
              <w:left w:val="single" w:sz="4" w:space="0" w:color="auto"/>
              <w:bottom w:val="single" w:sz="4" w:space="0" w:color="auto"/>
              <w:right w:val="single" w:sz="4" w:space="0" w:color="auto"/>
            </w:tcBorders>
          </w:tcPr>
          <w:p w14:paraId="5CCDF567" w14:textId="77777777" w:rsidR="008B0850" w:rsidRPr="00DB5FA9" w:rsidRDefault="008B0850" w:rsidP="00DB5FA9">
            <w:pPr>
              <w:suppressAutoHyphens w:val="0"/>
              <w:rPr>
                <w:b/>
                <w:bCs/>
                <w:i/>
                <w:iCs/>
                <w:sz w:val="20"/>
                <w:szCs w:val="20"/>
              </w:rPr>
            </w:pPr>
            <w:r w:rsidRPr="00DB5FA9">
              <w:rPr>
                <w:b/>
                <w:bCs/>
                <w:i/>
                <w:iCs/>
                <w:sz w:val="20"/>
                <w:szCs w:val="20"/>
              </w:rPr>
              <w:t>Доход за предшествующий календарный год, который определяется в порядке, установленном законодательством Российской Федерации о налогах и сборах, суммируется по всем осуществляемым видам деятельности и применяется по всем налоговым режимам, млн. рублей</w:t>
            </w:r>
          </w:p>
        </w:tc>
        <w:tc>
          <w:tcPr>
            <w:tcW w:w="1417" w:type="dxa"/>
            <w:gridSpan w:val="2"/>
            <w:tcBorders>
              <w:top w:val="single" w:sz="4" w:space="0" w:color="auto"/>
              <w:left w:val="single" w:sz="4" w:space="0" w:color="auto"/>
              <w:bottom w:val="single" w:sz="4" w:space="0" w:color="auto"/>
              <w:right w:val="single" w:sz="4" w:space="0" w:color="auto"/>
            </w:tcBorders>
            <w:hideMark/>
          </w:tcPr>
          <w:p w14:paraId="644C5319" w14:textId="77777777" w:rsidR="008B0850" w:rsidRPr="00DB5FA9" w:rsidRDefault="008B0850" w:rsidP="00DB5FA9">
            <w:pPr>
              <w:suppressAutoHyphens w:val="0"/>
              <w:rPr>
                <w:b/>
                <w:bCs/>
                <w:i/>
                <w:iCs/>
                <w:sz w:val="20"/>
                <w:szCs w:val="20"/>
              </w:rPr>
            </w:pPr>
            <w:r w:rsidRPr="00DB5FA9">
              <w:rPr>
                <w:b/>
                <w:bCs/>
                <w:i/>
                <w:iCs/>
                <w:sz w:val="20"/>
                <w:szCs w:val="20"/>
              </w:rPr>
              <w:t>800</w:t>
            </w:r>
          </w:p>
        </w:tc>
        <w:tc>
          <w:tcPr>
            <w:tcW w:w="1478" w:type="dxa"/>
            <w:vMerge w:val="restart"/>
            <w:tcBorders>
              <w:top w:val="single" w:sz="4" w:space="0" w:color="auto"/>
              <w:left w:val="single" w:sz="4" w:space="0" w:color="auto"/>
              <w:bottom w:val="single" w:sz="4" w:space="0" w:color="auto"/>
              <w:right w:val="single" w:sz="4" w:space="0" w:color="auto"/>
            </w:tcBorders>
            <w:hideMark/>
          </w:tcPr>
          <w:p w14:paraId="5F1CC863" w14:textId="77777777" w:rsidR="008B0850" w:rsidRPr="00DB5FA9" w:rsidRDefault="008B0850" w:rsidP="00DB5FA9">
            <w:pPr>
              <w:suppressAutoHyphens w:val="0"/>
              <w:rPr>
                <w:b/>
                <w:bCs/>
                <w:i/>
                <w:iCs/>
                <w:sz w:val="20"/>
                <w:szCs w:val="20"/>
              </w:rPr>
            </w:pPr>
            <w:r w:rsidRPr="00DB5FA9">
              <w:rPr>
                <w:b/>
                <w:bCs/>
                <w:i/>
                <w:iCs/>
                <w:sz w:val="20"/>
                <w:szCs w:val="20"/>
              </w:rPr>
              <w:t>2000</w:t>
            </w:r>
          </w:p>
        </w:tc>
        <w:tc>
          <w:tcPr>
            <w:tcW w:w="1641" w:type="dxa"/>
            <w:vMerge w:val="restart"/>
            <w:tcBorders>
              <w:top w:val="single" w:sz="4" w:space="0" w:color="auto"/>
              <w:left w:val="single" w:sz="4" w:space="0" w:color="auto"/>
              <w:bottom w:val="single" w:sz="4" w:space="0" w:color="auto"/>
              <w:right w:val="single" w:sz="4" w:space="0" w:color="auto"/>
            </w:tcBorders>
            <w:hideMark/>
          </w:tcPr>
          <w:p w14:paraId="6E4063CA" w14:textId="77777777" w:rsidR="008B0850" w:rsidRPr="00DB5FA9" w:rsidRDefault="008B0850" w:rsidP="00DB5FA9">
            <w:pPr>
              <w:suppressAutoHyphens w:val="0"/>
              <w:rPr>
                <w:b/>
                <w:bCs/>
                <w:i/>
                <w:iCs/>
                <w:sz w:val="20"/>
                <w:szCs w:val="20"/>
              </w:rPr>
            </w:pPr>
            <w:r w:rsidRPr="00DB5FA9">
              <w:rPr>
                <w:b/>
                <w:bCs/>
                <w:i/>
                <w:iCs/>
                <w:sz w:val="20"/>
                <w:szCs w:val="20"/>
              </w:rPr>
              <w:t>указывается в млн. рублей (за предшествующий календарный год)</w:t>
            </w:r>
          </w:p>
        </w:tc>
      </w:tr>
      <w:tr w:rsidR="008B0850" w:rsidRPr="00DB5FA9" w14:paraId="0F1C0714" w14:textId="77777777" w:rsidTr="002A1668">
        <w:trPr>
          <w:trHeight w:val="649"/>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5BE0C21F" w14:textId="77777777" w:rsidR="008B0850" w:rsidRPr="00DB5FA9" w:rsidRDefault="008B0850" w:rsidP="00DB5FA9">
            <w:pPr>
              <w:suppressAutoHyphens w:val="0"/>
              <w:rPr>
                <w:b/>
                <w:bCs/>
                <w:i/>
                <w:iCs/>
              </w:rPr>
            </w:pPr>
          </w:p>
        </w:tc>
        <w:tc>
          <w:tcPr>
            <w:tcW w:w="4820" w:type="dxa"/>
            <w:vMerge/>
            <w:tcBorders>
              <w:top w:val="single" w:sz="4" w:space="0" w:color="auto"/>
              <w:left w:val="single" w:sz="4" w:space="0" w:color="auto"/>
              <w:bottom w:val="single" w:sz="4" w:space="0" w:color="auto"/>
              <w:right w:val="single" w:sz="4" w:space="0" w:color="auto"/>
            </w:tcBorders>
            <w:vAlign w:val="center"/>
            <w:hideMark/>
          </w:tcPr>
          <w:p w14:paraId="58840311" w14:textId="77777777" w:rsidR="008B0850" w:rsidRPr="00DB5FA9" w:rsidRDefault="008B0850" w:rsidP="00DB5FA9">
            <w:pPr>
              <w:suppressAutoHyphens w:val="0"/>
              <w:rPr>
                <w:b/>
                <w:bCs/>
                <w:i/>
                <w:iCs/>
                <w:sz w:val="20"/>
                <w:szCs w:val="20"/>
              </w:rPr>
            </w:pPr>
          </w:p>
        </w:tc>
        <w:tc>
          <w:tcPr>
            <w:tcW w:w="1417" w:type="dxa"/>
            <w:gridSpan w:val="2"/>
            <w:tcBorders>
              <w:top w:val="single" w:sz="4" w:space="0" w:color="auto"/>
              <w:left w:val="single" w:sz="4" w:space="0" w:color="auto"/>
              <w:bottom w:val="single" w:sz="4" w:space="0" w:color="auto"/>
              <w:right w:val="single" w:sz="4" w:space="0" w:color="auto"/>
            </w:tcBorders>
            <w:hideMark/>
          </w:tcPr>
          <w:p w14:paraId="5B767AEA" w14:textId="77777777" w:rsidR="008B0850" w:rsidRPr="00DB5FA9" w:rsidRDefault="008B0850" w:rsidP="00DB5FA9">
            <w:pPr>
              <w:suppressAutoHyphens w:val="0"/>
              <w:rPr>
                <w:b/>
                <w:bCs/>
                <w:i/>
                <w:iCs/>
                <w:sz w:val="20"/>
                <w:szCs w:val="20"/>
              </w:rPr>
            </w:pPr>
            <w:r w:rsidRPr="00DB5FA9">
              <w:rPr>
                <w:b/>
                <w:bCs/>
                <w:i/>
                <w:iCs/>
                <w:sz w:val="20"/>
                <w:szCs w:val="20"/>
              </w:rPr>
              <w:t>120 в год – микро-предприятие</w:t>
            </w: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6B5657BE" w14:textId="77777777" w:rsidR="008B0850" w:rsidRPr="00DB5FA9" w:rsidRDefault="008B0850" w:rsidP="00DB5FA9">
            <w:pPr>
              <w:suppressAutoHyphens w:val="0"/>
              <w:rPr>
                <w:b/>
                <w:bCs/>
                <w:i/>
                <w:iCs/>
                <w:sz w:val="20"/>
                <w:szCs w:val="20"/>
              </w:rPr>
            </w:pPr>
          </w:p>
        </w:tc>
        <w:tc>
          <w:tcPr>
            <w:tcW w:w="1641" w:type="dxa"/>
            <w:vMerge/>
            <w:tcBorders>
              <w:top w:val="single" w:sz="4" w:space="0" w:color="auto"/>
              <w:left w:val="single" w:sz="4" w:space="0" w:color="auto"/>
              <w:bottom w:val="single" w:sz="4" w:space="0" w:color="auto"/>
              <w:right w:val="single" w:sz="4" w:space="0" w:color="auto"/>
            </w:tcBorders>
            <w:vAlign w:val="center"/>
            <w:hideMark/>
          </w:tcPr>
          <w:p w14:paraId="6A711413" w14:textId="77777777" w:rsidR="008B0850" w:rsidRPr="00DB5FA9" w:rsidRDefault="008B0850" w:rsidP="00DB5FA9">
            <w:pPr>
              <w:suppressAutoHyphens w:val="0"/>
              <w:rPr>
                <w:b/>
                <w:bCs/>
                <w:i/>
                <w:iCs/>
                <w:sz w:val="20"/>
                <w:szCs w:val="20"/>
              </w:rPr>
            </w:pPr>
          </w:p>
        </w:tc>
      </w:tr>
      <w:tr w:rsidR="008B0850" w:rsidRPr="00DB5FA9" w14:paraId="62269841"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41484C81" w14:textId="77777777" w:rsidR="008B0850" w:rsidRPr="00DB5FA9" w:rsidRDefault="008B0850" w:rsidP="00DB5FA9">
            <w:pPr>
              <w:suppressAutoHyphens w:val="0"/>
              <w:rPr>
                <w:b/>
                <w:bCs/>
                <w:i/>
                <w:iCs/>
              </w:rPr>
            </w:pPr>
            <w:r w:rsidRPr="00DB5FA9">
              <w:rPr>
                <w:b/>
                <w:bCs/>
                <w:i/>
                <w:iCs/>
              </w:rPr>
              <w:t>9.</w:t>
            </w:r>
          </w:p>
        </w:tc>
        <w:tc>
          <w:tcPr>
            <w:tcW w:w="4820" w:type="dxa"/>
            <w:tcBorders>
              <w:top w:val="single" w:sz="4" w:space="0" w:color="auto"/>
              <w:left w:val="single" w:sz="4" w:space="0" w:color="auto"/>
              <w:bottom w:val="single" w:sz="4" w:space="0" w:color="auto"/>
              <w:right w:val="single" w:sz="4" w:space="0" w:color="auto"/>
            </w:tcBorders>
            <w:hideMark/>
          </w:tcPr>
          <w:p w14:paraId="0DABBA39" w14:textId="77777777" w:rsidR="008B0850" w:rsidRPr="00DB5FA9" w:rsidRDefault="008B0850" w:rsidP="00DB5FA9">
            <w:pPr>
              <w:suppressAutoHyphens w:val="0"/>
              <w:rPr>
                <w:b/>
                <w:bCs/>
                <w:i/>
                <w:iCs/>
                <w:sz w:val="20"/>
                <w:szCs w:val="20"/>
              </w:rPr>
            </w:pPr>
            <w:r w:rsidRPr="00DB5FA9">
              <w:rPr>
                <w:b/>
                <w:bCs/>
                <w:i/>
                <w:iCs/>
                <w:sz w:val="20"/>
                <w:szCs w:val="20"/>
              </w:rPr>
              <w:t>Содержащиеся в Едином государственном реестре юридических лиц, Едином государственном реестре индивидуальных предпринимателей сведения о лицензиях, полученных соответственно юридическим лицом, индивидуальным предпринимателем</w:t>
            </w:r>
          </w:p>
        </w:tc>
        <w:tc>
          <w:tcPr>
            <w:tcW w:w="4536" w:type="dxa"/>
            <w:gridSpan w:val="4"/>
            <w:tcBorders>
              <w:top w:val="single" w:sz="4" w:space="0" w:color="auto"/>
              <w:left w:val="single" w:sz="4" w:space="0" w:color="auto"/>
              <w:bottom w:val="single" w:sz="4" w:space="0" w:color="auto"/>
              <w:right w:val="single" w:sz="4" w:space="0" w:color="auto"/>
            </w:tcBorders>
          </w:tcPr>
          <w:p w14:paraId="1013C984" w14:textId="77777777" w:rsidR="008B0850" w:rsidRPr="00DB5FA9" w:rsidRDefault="008B0850" w:rsidP="00DB5FA9">
            <w:pPr>
              <w:suppressAutoHyphens w:val="0"/>
              <w:rPr>
                <w:b/>
                <w:bCs/>
                <w:i/>
                <w:iCs/>
                <w:sz w:val="20"/>
                <w:szCs w:val="20"/>
              </w:rPr>
            </w:pPr>
          </w:p>
        </w:tc>
      </w:tr>
      <w:tr w:rsidR="008B0850" w:rsidRPr="00DB5FA9" w14:paraId="176328FB"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7DABE481" w14:textId="77777777" w:rsidR="008B0850" w:rsidRPr="00DB5FA9" w:rsidRDefault="008B0850" w:rsidP="00DB5FA9">
            <w:pPr>
              <w:suppressAutoHyphens w:val="0"/>
              <w:rPr>
                <w:b/>
                <w:bCs/>
                <w:i/>
                <w:iCs/>
              </w:rPr>
            </w:pPr>
            <w:r w:rsidRPr="00DB5FA9">
              <w:rPr>
                <w:b/>
                <w:bCs/>
                <w:i/>
                <w:iCs/>
              </w:rPr>
              <w:t>10.</w:t>
            </w:r>
          </w:p>
        </w:tc>
        <w:tc>
          <w:tcPr>
            <w:tcW w:w="4820" w:type="dxa"/>
            <w:tcBorders>
              <w:top w:val="single" w:sz="4" w:space="0" w:color="auto"/>
              <w:left w:val="single" w:sz="4" w:space="0" w:color="auto"/>
              <w:bottom w:val="single" w:sz="4" w:space="0" w:color="auto"/>
              <w:right w:val="single" w:sz="4" w:space="0" w:color="auto"/>
            </w:tcBorders>
            <w:hideMark/>
          </w:tcPr>
          <w:p w14:paraId="466A2279" w14:textId="77777777" w:rsidR="008B0850" w:rsidRPr="00DB5FA9" w:rsidRDefault="008B0850" w:rsidP="00DB5FA9">
            <w:pPr>
              <w:suppressAutoHyphens w:val="0"/>
              <w:rPr>
                <w:b/>
                <w:bCs/>
                <w:i/>
                <w:iCs/>
                <w:sz w:val="20"/>
                <w:szCs w:val="20"/>
              </w:rPr>
            </w:pPr>
            <w:r w:rsidRPr="00DB5FA9">
              <w:rPr>
                <w:b/>
                <w:bCs/>
                <w:i/>
                <w:iCs/>
                <w:sz w:val="20"/>
                <w:szCs w:val="20"/>
              </w:rPr>
              <w:t xml:space="preserve">Сведения о видах деятельности юридического лица согласно учредительным документам или о видах деятельности физического лица, внесенного в Единый государственный реестр индивидуальных предпринимателей и осуществляющего предпринимательскую деятельность без образования юридического </w:t>
            </w:r>
          </w:p>
          <w:p w14:paraId="70B94E4D" w14:textId="77777777" w:rsidR="008B0850" w:rsidRPr="00DB5FA9" w:rsidRDefault="008B0850" w:rsidP="00DB5FA9">
            <w:pPr>
              <w:suppressAutoHyphens w:val="0"/>
              <w:rPr>
                <w:b/>
                <w:bCs/>
                <w:i/>
                <w:iCs/>
                <w:sz w:val="20"/>
                <w:szCs w:val="20"/>
              </w:rPr>
            </w:pPr>
            <w:r w:rsidRPr="00DB5FA9">
              <w:rPr>
                <w:b/>
                <w:bCs/>
                <w:i/>
                <w:iCs/>
                <w:sz w:val="20"/>
                <w:szCs w:val="20"/>
              </w:rPr>
              <w:t>лица, с указанием кодов ОКВЭД</w:t>
            </w:r>
            <w:proofErr w:type="gramStart"/>
            <w:r w:rsidRPr="00DB5FA9">
              <w:rPr>
                <w:b/>
                <w:bCs/>
                <w:i/>
                <w:iCs/>
                <w:sz w:val="20"/>
                <w:szCs w:val="20"/>
              </w:rPr>
              <w:t>2</w:t>
            </w:r>
            <w:proofErr w:type="gramEnd"/>
            <w:r w:rsidRPr="00DB5FA9">
              <w:rPr>
                <w:b/>
                <w:bCs/>
                <w:i/>
                <w:iCs/>
                <w:sz w:val="20"/>
                <w:szCs w:val="20"/>
              </w:rPr>
              <w:t xml:space="preserve"> и ОКПД2</w:t>
            </w:r>
          </w:p>
        </w:tc>
        <w:tc>
          <w:tcPr>
            <w:tcW w:w="4536" w:type="dxa"/>
            <w:gridSpan w:val="4"/>
            <w:tcBorders>
              <w:top w:val="single" w:sz="4" w:space="0" w:color="auto"/>
              <w:left w:val="single" w:sz="4" w:space="0" w:color="auto"/>
              <w:bottom w:val="single" w:sz="4" w:space="0" w:color="auto"/>
              <w:right w:val="single" w:sz="4" w:space="0" w:color="auto"/>
            </w:tcBorders>
          </w:tcPr>
          <w:p w14:paraId="0FFDD1B8" w14:textId="77777777" w:rsidR="008B0850" w:rsidRPr="00DB5FA9" w:rsidRDefault="008B0850" w:rsidP="00DB5FA9">
            <w:pPr>
              <w:suppressAutoHyphens w:val="0"/>
              <w:rPr>
                <w:b/>
                <w:bCs/>
                <w:i/>
                <w:iCs/>
                <w:sz w:val="20"/>
                <w:szCs w:val="20"/>
              </w:rPr>
            </w:pPr>
          </w:p>
        </w:tc>
      </w:tr>
      <w:tr w:rsidR="008B0850" w:rsidRPr="00DB5FA9" w14:paraId="528319B9"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5227F44F" w14:textId="77777777" w:rsidR="008B0850" w:rsidRPr="00DB5FA9" w:rsidRDefault="008B0850" w:rsidP="00DB5FA9">
            <w:pPr>
              <w:suppressAutoHyphens w:val="0"/>
              <w:rPr>
                <w:b/>
                <w:bCs/>
                <w:i/>
                <w:iCs/>
              </w:rPr>
            </w:pPr>
            <w:r w:rsidRPr="00DB5FA9">
              <w:rPr>
                <w:b/>
                <w:bCs/>
                <w:i/>
                <w:iCs/>
              </w:rPr>
              <w:t>11.</w:t>
            </w:r>
          </w:p>
        </w:tc>
        <w:tc>
          <w:tcPr>
            <w:tcW w:w="4820" w:type="dxa"/>
            <w:tcBorders>
              <w:top w:val="single" w:sz="4" w:space="0" w:color="auto"/>
              <w:left w:val="single" w:sz="4" w:space="0" w:color="auto"/>
              <w:bottom w:val="single" w:sz="4" w:space="0" w:color="auto"/>
              <w:right w:val="single" w:sz="4" w:space="0" w:color="auto"/>
            </w:tcBorders>
            <w:hideMark/>
          </w:tcPr>
          <w:p w14:paraId="61D44D58" w14:textId="77777777" w:rsidR="008B0850" w:rsidRPr="00DB5FA9" w:rsidRDefault="008B0850" w:rsidP="00DB5FA9">
            <w:pPr>
              <w:suppressAutoHyphens w:val="0"/>
              <w:rPr>
                <w:b/>
                <w:bCs/>
                <w:i/>
                <w:iCs/>
                <w:sz w:val="20"/>
                <w:szCs w:val="20"/>
              </w:rPr>
            </w:pPr>
            <w:r w:rsidRPr="00DB5FA9">
              <w:rPr>
                <w:b/>
                <w:bCs/>
                <w:i/>
                <w:iCs/>
                <w:sz w:val="20"/>
                <w:szCs w:val="20"/>
              </w:rPr>
              <w:t>Сведения о производимых субъектами МСП товарах, работах, услугах с указанием кодов ОКВЭД</w:t>
            </w:r>
            <w:proofErr w:type="gramStart"/>
            <w:r w:rsidRPr="00DB5FA9">
              <w:rPr>
                <w:b/>
                <w:bCs/>
                <w:i/>
                <w:iCs/>
                <w:sz w:val="20"/>
                <w:szCs w:val="20"/>
              </w:rPr>
              <w:t>2</w:t>
            </w:r>
            <w:proofErr w:type="gramEnd"/>
            <w:r w:rsidRPr="00DB5FA9">
              <w:rPr>
                <w:b/>
                <w:bCs/>
                <w:i/>
                <w:iCs/>
                <w:sz w:val="20"/>
                <w:szCs w:val="20"/>
              </w:rPr>
              <w:t xml:space="preserve"> и ОКПД2</w:t>
            </w:r>
          </w:p>
        </w:tc>
        <w:tc>
          <w:tcPr>
            <w:tcW w:w="4536" w:type="dxa"/>
            <w:gridSpan w:val="4"/>
            <w:tcBorders>
              <w:top w:val="single" w:sz="4" w:space="0" w:color="auto"/>
              <w:left w:val="single" w:sz="4" w:space="0" w:color="auto"/>
              <w:bottom w:val="single" w:sz="4" w:space="0" w:color="auto"/>
              <w:right w:val="single" w:sz="4" w:space="0" w:color="auto"/>
            </w:tcBorders>
          </w:tcPr>
          <w:p w14:paraId="28A81039" w14:textId="77777777" w:rsidR="008B0850" w:rsidRPr="00DB5FA9" w:rsidRDefault="008B0850" w:rsidP="00DB5FA9">
            <w:pPr>
              <w:suppressAutoHyphens w:val="0"/>
              <w:rPr>
                <w:b/>
                <w:bCs/>
                <w:i/>
                <w:iCs/>
                <w:sz w:val="20"/>
                <w:szCs w:val="20"/>
              </w:rPr>
            </w:pPr>
          </w:p>
        </w:tc>
      </w:tr>
      <w:tr w:rsidR="008B0850" w:rsidRPr="00DB5FA9" w14:paraId="7A295AE4"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0A7E9ED5" w14:textId="77777777" w:rsidR="008B0850" w:rsidRPr="00DB5FA9" w:rsidRDefault="008B0850" w:rsidP="00DB5FA9">
            <w:pPr>
              <w:suppressAutoHyphens w:val="0"/>
              <w:rPr>
                <w:b/>
                <w:bCs/>
                <w:i/>
                <w:iCs/>
              </w:rPr>
            </w:pPr>
            <w:r w:rsidRPr="00DB5FA9">
              <w:rPr>
                <w:b/>
                <w:bCs/>
                <w:i/>
                <w:iCs/>
              </w:rPr>
              <w:t>12</w:t>
            </w:r>
            <w:r w:rsidRPr="00DB5FA9">
              <w:rPr>
                <w:b/>
                <w:bCs/>
                <w:i/>
                <w:iCs/>
                <w:vertAlign w:val="superscript"/>
              </w:rPr>
              <w:footnoteReference w:id="7"/>
            </w:r>
            <w:r w:rsidRPr="00DB5FA9">
              <w:rPr>
                <w:b/>
                <w:bCs/>
                <w:i/>
                <w:iCs/>
              </w:rPr>
              <w:t>.</w:t>
            </w:r>
          </w:p>
        </w:tc>
        <w:tc>
          <w:tcPr>
            <w:tcW w:w="4820" w:type="dxa"/>
            <w:tcBorders>
              <w:top w:val="single" w:sz="4" w:space="0" w:color="auto"/>
              <w:left w:val="single" w:sz="4" w:space="0" w:color="auto"/>
              <w:bottom w:val="single" w:sz="4" w:space="0" w:color="auto"/>
              <w:right w:val="single" w:sz="4" w:space="0" w:color="auto"/>
            </w:tcBorders>
            <w:hideMark/>
          </w:tcPr>
          <w:p w14:paraId="36A015F0" w14:textId="77777777" w:rsidR="008B0850" w:rsidRPr="00DB5FA9" w:rsidRDefault="008B0850" w:rsidP="00DB5FA9">
            <w:pPr>
              <w:suppressAutoHyphens w:val="0"/>
              <w:rPr>
                <w:b/>
                <w:bCs/>
                <w:i/>
                <w:iCs/>
                <w:sz w:val="20"/>
                <w:szCs w:val="20"/>
              </w:rPr>
            </w:pPr>
            <w:r w:rsidRPr="00DB5FA9">
              <w:rPr>
                <w:b/>
                <w:bCs/>
                <w:i/>
                <w:iCs/>
                <w:sz w:val="20"/>
                <w:szCs w:val="20"/>
              </w:rPr>
              <w:t xml:space="preserve">Сведения о соответствии производимых субъектами МСП товарах, работах, услугах критериям отнесения к инновационной продукции, </w:t>
            </w:r>
            <w:r w:rsidRPr="00DB5FA9">
              <w:rPr>
                <w:b/>
                <w:bCs/>
                <w:i/>
                <w:iCs/>
                <w:sz w:val="20"/>
                <w:szCs w:val="20"/>
              </w:rPr>
              <w:lastRenderedPageBreak/>
              <w:t>высокотехнологичной продукции</w:t>
            </w:r>
          </w:p>
        </w:tc>
        <w:tc>
          <w:tcPr>
            <w:tcW w:w="4536" w:type="dxa"/>
            <w:gridSpan w:val="4"/>
            <w:tcBorders>
              <w:top w:val="single" w:sz="4" w:space="0" w:color="auto"/>
              <w:left w:val="single" w:sz="4" w:space="0" w:color="auto"/>
              <w:bottom w:val="single" w:sz="4" w:space="0" w:color="auto"/>
              <w:right w:val="single" w:sz="4" w:space="0" w:color="auto"/>
            </w:tcBorders>
            <w:hideMark/>
          </w:tcPr>
          <w:p w14:paraId="367679BF" w14:textId="77777777" w:rsidR="008B0850" w:rsidRPr="00DB5FA9" w:rsidRDefault="008B0850" w:rsidP="00DB5FA9">
            <w:pPr>
              <w:suppressAutoHyphens w:val="0"/>
              <w:rPr>
                <w:b/>
                <w:bCs/>
                <w:i/>
                <w:iCs/>
                <w:sz w:val="20"/>
                <w:szCs w:val="20"/>
              </w:rPr>
            </w:pPr>
            <w:r w:rsidRPr="00DB5FA9">
              <w:rPr>
                <w:b/>
                <w:bCs/>
                <w:i/>
                <w:iCs/>
                <w:sz w:val="20"/>
                <w:szCs w:val="20"/>
              </w:rPr>
              <w:lastRenderedPageBreak/>
              <w:t>да (нет)</w:t>
            </w:r>
          </w:p>
        </w:tc>
      </w:tr>
      <w:tr w:rsidR="008B0850" w:rsidRPr="00DB5FA9" w14:paraId="11062AD7"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1F90DA1C" w14:textId="77777777" w:rsidR="008B0850" w:rsidRPr="00DB5FA9" w:rsidRDefault="008B0850" w:rsidP="00DB5FA9">
            <w:pPr>
              <w:suppressAutoHyphens w:val="0"/>
              <w:rPr>
                <w:b/>
                <w:bCs/>
                <w:i/>
                <w:iCs/>
              </w:rPr>
            </w:pPr>
            <w:r w:rsidRPr="00DB5FA9">
              <w:rPr>
                <w:b/>
                <w:bCs/>
                <w:i/>
                <w:iCs/>
              </w:rPr>
              <w:lastRenderedPageBreak/>
              <w:t>13.</w:t>
            </w:r>
          </w:p>
        </w:tc>
        <w:tc>
          <w:tcPr>
            <w:tcW w:w="4820" w:type="dxa"/>
            <w:tcBorders>
              <w:top w:val="single" w:sz="4" w:space="0" w:color="auto"/>
              <w:left w:val="single" w:sz="4" w:space="0" w:color="auto"/>
              <w:bottom w:val="single" w:sz="4" w:space="0" w:color="auto"/>
              <w:right w:val="single" w:sz="4" w:space="0" w:color="auto"/>
            </w:tcBorders>
            <w:hideMark/>
          </w:tcPr>
          <w:p w14:paraId="130C32A0" w14:textId="77777777" w:rsidR="008B0850" w:rsidRPr="00DB5FA9" w:rsidRDefault="008B0850" w:rsidP="00DB5FA9">
            <w:pPr>
              <w:suppressAutoHyphens w:val="0"/>
              <w:rPr>
                <w:b/>
                <w:bCs/>
                <w:i/>
                <w:iCs/>
                <w:sz w:val="20"/>
                <w:szCs w:val="20"/>
              </w:rPr>
            </w:pPr>
            <w:r w:rsidRPr="00DB5FA9">
              <w:rPr>
                <w:b/>
                <w:bCs/>
                <w:i/>
                <w:iCs/>
                <w:sz w:val="20"/>
                <w:szCs w:val="20"/>
              </w:rPr>
              <w:t>Сведения об участии в утвержденных программах партнерства отдельных заказчиков с субъектами МСП</w:t>
            </w:r>
          </w:p>
        </w:tc>
        <w:tc>
          <w:tcPr>
            <w:tcW w:w="4536" w:type="dxa"/>
            <w:gridSpan w:val="4"/>
            <w:tcBorders>
              <w:top w:val="single" w:sz="4" w:space="0" w:color="auto"/>
              <w:left w:val="single" w:sz="4" w:space="0" w:color="auto"/>
              <w:bottom w:val="single" w:sz="4" w:space="0" w:color="auto"/>
              <w:right w:val="single" w:sz="4" w:space="0" w:color="auto"/>
            </w:tcBorders>
            <w:hideMark/>
          </w:tcPr>
          <w:p w14:paraId="55FEDE6B" w14:textId="77777777" w:rsidR="008B0850" w:rsidRPr="00DB5FA9" w:rsidRDefault="008B0850" w:rsidP="00DB5FA9">
            <w:pPr>
              <w:suppressAutoHyphens w:val="0"/>
              <w:rPr>
                <w:b/>
                <w:bCs/>
                <w:i/>
                <w:iCs/>
                <w:sz w:val="20"/>
                <w:szCs w:val="20"/>
              </w:rPr>
            </w:pPr>
            <w:r w:rsidRPr="00DB5FA9">
              <w:rPr>
                <w:b/>
                <w:bCs/>
                <w:i/>
                <w:iCs/>
                <w:sz w:val="20"/>
                <w:szCs w:val="20"/>
              </w:rPr>
              <w:t>да (нет)</w:t>
            </w:r>
          </w:p>
          <w:p w14:paraId="2DA794DA" w14:textId="77777777" w:rsidR="008B0850" w:rsidRPr="00DB5FA9" w:rsidRDefault="008B0850" w:rsidP="00DB5FA9">
            <w:pPr>
              <w:suppressAutoHyphens w:val="0"/>
              <w:rPr>
                <w:b/>
                <w:bCs/>
                <w:i/>
                <w:iCs/>
                <w:sz w:val="20"/>
                <w:szCs w:val="20"/>
              </w:rPr>
            </w:pPr>
            <w:r w:rsidRPr="00DB5FA9">
              <w:rPr>
                <w:b/>
                <w:bCs/>
                <w:i/>
                <w:iCs/>
                <w:sz w:val="20"/>
                <w:szCs w:val="20"/>
              </w:rPr>
              <w:t>(в случае участия - наименование заказчика, реализующего программу партнерства)</w:t>
            </w:r>
          </w:p>
        </w:tc>
      </w:tr>
      <w:tr w:rsidR="008B0850" w:rsidRPr="00DB5FA9" w14:paraId="31F2DB0B"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34A64410" w14:textId="77777777" w:rsidR="008B0850" w:rsidRPr="00DB5FA9" w:rsidRDefault="008B0850" w:rsidP="00DB5FA9">
            <w:pPr>
              <w:suppressAutoHyphens w:val="0"/>
              <w:rPr>
                <w:b/>
                <w:bCs/>
                <w:i/>
                <w:iCs/>
              </w:rPr>
            </w:pPr>
            <w:r w:rsidRPr="00DB5FA9">
              <w:rPr>
                <w:b/>
                <w:bCs/>
                <w:i/>
                <w:iCs/>
              </w:rPr>
              <w:t>14.</w:t>
            </w:r>
          </w:p>
        </w:tc>
        <w:tc>
          <w:tcPr>
            <w:tcW w:w="4820" w:type="dxa"/>
            <w:tcBorders>
              <w:top w:val="single" w:sz="4" w:space="0" w:color="auto"/>
              <w:left w:val="single" w:sz="4" w:space="0" w:color="auto"/>
              <w:bottom w:val="single" w:sz="4" w:space="0" w:color="auto"/>
              <w:right w:val="single" w:sz="4" w:space="0" w:color="auto"/>
            </w:tcBorders>
            <w:hideMark/>
          </w:tcPr>
          <w:p w14:paraId="698DD800" w14:textId="77777777" w:rsidR="008B0850" w:rsidRPr="00DB5FA9" w:rsidRDefault="008B0850" w:rsidP="00DB5FA9">
            <w:pPr>
              <w:suppressAutoHyphens w:val="0"/>
              <w:rPr>
                <w:b/>
                <w:bCs/>
                <w:i/>
                <w:iCs/>
                <w:sz w:val="20"/>
                <w:szCs w:val="20"/>
              </w:rPr>
            </w:pPr>
            <w:proofErr w:type="gramStart"/>
            <w:r w:rsidRPr="00DB5FA9">
              <w:rPr>
                <w:b/>
                <w:bCs/>
                <w:i/>
                <w:iCs/>
                <w:sz w:val="20"/>
                <w:szCs w:val="20"/>
              </w:rPr>
              <w:t>Сведения о наличии у юридического лица, индивидуального предпринимателя в предшествующем календарном году контрактов, заключенных в соответствии с Федеральным законом "О контрактной системе в сфере закупок товаров, работ, услуг для обеспечения государственных и муниципальных нужд", и (или) договоров, заключенных в соответствии с Федеральным законом "О закупках товаров, работ, услуг отдельными видами юридических лиц"</w:t>
            </w:r>
            <w:proofErr w:type="gramEnd"/>
          </w:p>
        </w:tc>
        <w:tc>
          <w:tcPr>
            <w:tcW w:w="4536" w:type="dxa"/>
            <w:gridSpan w:val="4"/>
            <w:tcBorders>
              <w:top w:val="single" w:sz="4" w:space="0" w:color="auto"/>
              <w:left w:val="single" w:sz="4" w:space="0" w:color="auto"/>
              <w:bottom w:val="single" w:sz="4" w:space="0" w:color="auto"/>
              <w:right w:val="single" w:sz="4" w:space="0" w:color="auto"/>
            </w:tcBorders>
            <w:hideMark/>
          </w:tcPr>
          <w:p w14:paraId="01A46F11" w14:textId="77777777" w:rsidR="008B0850" w:rsidRPr="00DB5FA9" w:rsidRDefault="008B0850" w:rsidP="00DB5FA9">
            <w:pPr>
              <w:suppressAutoHyphens w:val="0"/>
              <w:rPr>
                <w:b/>
                <w:bCs/>
                <w:i/>
                <w:iCs/>
                <w:sz w:val="20"/>
                <w:szCs w:val="20"/>
              </w:rPr>
            </w:pPr>
            <w:r w:rsidRPr="00DB5FA9">
              <w:rPr>
                <w:b/>
                <w:bCs/>
                <w:i/>
                <w:iCs/>
                <w:sz w:val="20"/>
                <w:szCs w:val="20"/>
              </w:rPr>
              <w:t>да (нет)</w:t>
            </w:r>
          </w:p>
          <w:p w14:paraId="1C458458" w14:textId="77777777" w:rsidR="008B0850" w:rsidRPr="00DB5FA9" w:rsidRDefault="008B0850" w:rsidP="00DB5FA9">
            <w:pPr>
              <w:suppressAutoHyphens w:val="0"/>
              <w:rPr>
                <w:b/>
                <w:bCs/>
                <w:i/>
                <w:iCs/>
                <w:sz w:val="20"/>
                <w:szCs w:val="20"/>
              </w:rPr>
            </w:pPr>
            <w:r w:rsidRPr="00DB5FA9">
              <w:rPr>
                <w:b/>
                <w:bCs/>
                <w:i/>
                <w:iCs/>
                <w:sz w:val="20"/>
                <w:szCs w:val="20"/>
              </w:rPr>
              <w:t>(при наличии - количество исполненных контрактов или договоров и общая сумма)</w:t>
            </w:r>
          </w:p>
        </w:tc>
      </w:tr>
      <w:tr w:rsidR="008B0850" w:rsidRPr="00DB5FA9" w14:paraId="6BF0F98A"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4CCA0761" w14:textId="77777777" w:rsidR="008B0850" w:rsidRPr="00DB5FA9" w:rsidRDefault="008B0850" w:rsidP="00DB5FA9">
            <w:pPr>
              <w:suppressAutoHyphens w:val="0"/>
              <w:rPr>
                <w:b/>
                <w:bCs/>
                <w:i/>
                <w:iCs/>
              </w:rPr>
            </w:pPr>
            <w:r w:rsidRPr="00DB5FA9">
              <w:rPr>
                <w:b/>
                <w:bCs/>
                <w:i/>
                <w:iCs/>
              </w:rPr>
              <w:t>15.</w:t>
            </w:r>
          </w:p>
        </w:tc>
        <w:tc>
          <w:tcPr>
            <w:tcW w:w="4820" w:type="dxa"/>
            <w:tcBorders>
              <w:top w:val="single" w:sz="4" w:space="0" w:color="auto"/>
              <w:left w:val="single" w:sz="4" w:space="0" w:color="auto"/>
              <w:bottom w:val="single" w:sz="4" w:space="0" w:color="auto"/>
              <w:right w:val="single" w:sz="4" w:space="0" w:color="auto"/>
            </w:tcBorders>
            <w:hideMark/>
          </w:tcPr>
          <w:p w14:paraId="7D89F647" w14:textId="77777777" w:rsidR="008B0850" w:rsidRPr="00DB5FA9" w:rsidRDefault="008B0850" w:rsidP="00DB5FA9">
            <w:pPr>
              <w:suppressAutoHyphens w:val="0"/>
              <w:rPr>
                <w:b/>
                <w:bCs/>
                <w:i/>
                <w:iCs/>
                <w:sz w:val="20"/>
                <w:szCs w:val="20"/>
              </w:rPr>
            </w:pPr>
            <w:proofErr w:type="gramStart"/>
            <w:r w:rsidRPr="00DB5FA9">
              <w:rPr>
                <w:b/>
                <w:bCs/>
                <w:i/>
                <w:iCs/>
                <w:sz w:val="20"/>
                <w:szCs w:val="20"/>
              </w:rPr>
              <w:t>Сведения о том, что руководитель, члены коллегиального исполнительного органа, главный бухгалтер субъекта МСП не имеют судимости за преступления в сфере экономики, а также о том, что в отношении указанных физических лиц не применялось наказание в виде лишения права занимать определенные должности или заниматься определенной деятельностью, связанной с деятельностью субъекта МСП, и административное наказание в виде дисквалификации</w:t>
            </w:r>
            <w:proofErr w:type="gramEnd"/>
          </w:p>
        </w:tc>
        <w:tc>
          <w:tcPr>
            <w:tcW w:w="4536" w:type="dxa"/>
            <w:gridSpan w:val="4"/>
            <w:tcBorders>
              <w:top w:val="single" w:sz="4" w:space="0" w:color="auto"/>
              <w:left w:val="single" w:sz="4" w:space="0" w:color="auto"/>
              <w:bottom w:val="single" w:sz="4" w:space="0" w:color="auto"/>
              <w:right w:val="single" w:sz="4" w:space="0" w:color="auto"/>
            </w:tcBorders>
            <w:hideMark/>
          </w:tcPr>
          <w:p w14:paraId="30BA08D1" w14:textId="77777777" w:rsidR="008B0850" w:rsidRPr="00DB5FA9" w:rsidRDefault="008B0850" w:rsidP="00DB5FA9">
            <w:pPr>
              <w:suppressAutoHyphens w:val="0"/>
              <w:rPr>
                <w:b/>
                <w:bCs/>
                <w:i/>
                <w:iCs/>
                <w:sz w:val="20"/>
                <w:szCs w:val="20"/>
              </w:rPr>
            </w:pPr>
            <w:r w:rsidRPr="00DB5FA9">
              <w:rPr>
                <w:b/>
                <w:bCs/>
                <w:i/>
                <w:iCs/>
                <w:sz w:val="20"/>
                <w:szCs w:val="20"/>
              </w:rPr>
              <w:t>да (нет)</w:t>
            </w:r>
          </w:p>
        </w:tc>
      </w:tr>
      <w:tr w:rsidR="008B0850" w:rsidRPr="00DB5FA9" w14:paraId="69B2DA90" w14:textId="77777777" w:rsidTr="002A1668">
        <w:tc>
          <w:tcPr>
            <w:tcW w:w="567" w:type="dxa"/>
            <w:tcBorders>
              <w:top w:val="single" w:sz="4" w:space="0" w:color="auto"/>
              <w:left w:val="single" w:sz="4" w:space="0" w:color="auto"/>
              <w:bottom w:val="single" w:sz="4" w:space="0" w:color="auto"/>
              <w:right w:val="single" w:sz="4" w:space="0" w:color="auto"/>
            </w:tcBorders>
            <w:hideMark/>
          </w:tcPr>
          <w:p w14:paraId="16A20524" w14:textId="77777777" w:rsidR="008B0850" w:rsidRPr="00DB5FA9" w:rsidRDefault="008B0850" w:rsidP="00DB5FA9">
            <w:pPr>
              <w:suppressAutoHyphens w:val="0"/>
              <w:rPr>
                <w:b/>
                <w:bCs/>
                <w:i/>
                <w:iCs/>
              </w:rPr>
            </w:pPr>
            <w:r w:rsidRPr="00DB5FA9">
              <w:rPr>
                <w:b/>
                <w:bCs/>
                <w:i/>
                <w:iCs/>
              </w:rPr>
              <w:t>16.</w:t>
            </w:r>
          </w:p>
        </w:tc>
        <w:tc>
          <w:tcPr>
            <w:tcW w:w="4820" w:type="dxa"/>
            <w:tcBorders>
              <w:top w:val="single" w:sz="4" w:space="0" w:color="auto"/>
              <w:left w:val="single" w:sz="4" w:space="0" w:color="auto"/>
              <w:bottom w:val="single" w:sz="4" w:space="0" w:color="auto"/>
              <w:right w:val="single" w:sz="4" w:space="0" w:color="auto"/>
            </w:tcBorders>
            <w:hideMark/>
          </w:tcPr>
          <w:p w14:paraId="60AC0008" w14:textId="77777777" w:rsidR="008B0850" w:rsidRPr="00DB5FA9" w:rsidRDefault="008B0850" w:rsidP="00DB5FA9">
            <w:pPr>
              <w:suppressAutoHyphens w:val="0"/>
              <w:rPr>
                <w:b/>
                <w:bCs/>
                <w:i/>
                <w:iCs/>
                <w:sz w:val="20"/>
                <w:szCs w:val="20"/>
              </w:rPr>
            </w:pPr>
            <w:r w:rsidRPr="00DB5FA9">
              <w:rPr>
                <w:b/>
                <w:bCs/>
                <w:i/>
                <w:iCs/>
                <w:sz w:val="20"/>
                <w:szCs w:val="20"/>
              </w:rPr>
              <w:t>Информация о наличии сведений о субъекте МСП в реестрах недобросовестных поставщиков, предусмотренных федеральными законами "О закупках товаров, работ, услуг отдельными видами юридических лиц" и "О контрактной системе в сфере закупок товаров, работ, услуг для обеспечения государственных и муниципальных нужд"</w:t>
            </w:r>
          </w:p>
        </w:tc>
        <w:tc>
          <w:tcPr>
            <w:tcW w:w="4536" w:type="dxa"/>
            <w:gridSpan w:val="4"/>
            <w:tcBorders>
              <w:top w:val="single" w:sz="4" w:space="0" w:color="auto"/>
              <w:left w:val="single" w:sz="4" w:space="0" w:color="auto"/>
              <w:bottom w:val="single" w:sz="4" w:space="0" w:color="auto"/>
              <w:right w:val="single" w:sz="4" w:space="0" w:color="auto"/>
            </w:tcBorders>
            <w:hideMark/>
          </w:tcPr>
          <w:p w14:paraId="418A1776" w14:textId="77777777" w:rsidR="008B0850" w:rsidRPr="00DB5FA9" w:rsidRDefault="008B0850" w:rsidP="00DB5FA9">
            <w:pPr>
              <w:suppressAutoHyphens w:val="0"/>
              <w:rPr>
                <w:b/>
                <w:bCs/>
                <w:i/>
                <w:iCs/>
                <w:sz w:val="20"/>
                <w:szCs w:val="20"/>
              </w:rPr>
            </w:pPr>
            <w:r w:rsidRPr="00DB5FA9">
              <w:rPr>
                <w:b/>
                <w:bCs/>
                <w:i/>
                <w:iCs/>
                <w:sz w:val="20"/>
                <w:szCs w:val="20"/>
              </w:rPr>
              <w:t>да (нет)</w:t>
            </w:r>
          </w:p>
        </w:tc>
      </w:tr>
    </w:tbl>
    <w:p w14:paraId="0D77B835" w14:textId="77777777" w:rsidR="008B0850" w:rsidRPr="00DB5FA9" w:rsidRDefault="008B0850" w:rsidP="00DB5FA9"/>
    <w:p w14:paraId="44E28054" w14:textId="77777777" w:rsidR="008B0850" w:rsidRPr="00DB5FA9" w:rsidRDefault="008B0850" w:rsidP="00DB5FA9"/>
    <w:p w14:paraId="4061DD66" w14:textId="77777777" w:rsidR="008B0850" w:rsidRPr="00DB5FA9" w:rsidRDefault="008B0850" w:rsidP="00DB5FA9">
      <w:pPr>
        <w:ind w:firstLine="851"/>
        <w:rPr>
          <w:sz w:val="28"/>
          <w:szCs w:val="28"/>
        </w:rPr>
      </w:pPr>
      <w:r w:rsidRPr="00DB5FA9">
        <w:rPr>
          <w:b/>
          <w:sz w:val="28"/>
        </w:rPr>
        <w:t>Представитель, имеющий полномочия подписать Заявку на участие в Открытом конкурсе от имени</w:t>
      </w:r>
      <w:r w:rsidRPr="00DB5FA9">
        <w:rPr>
          <w:sz w:val="32"/>
          <w:szCs w:val="28"/>
        </w:rPr>
        <w:t xml:space="preserve"> </w:t>
      </w:r>
      <w:r w:rsidRPr="00DB5FA9">
        <w:rPr>
          <w:sz w:val="28"/>
          <w:szCs w:val="28"/>
        </w:rPr>
        <w:t>______________________________________</w:t>
      </w:r>
    </w:p>
    <w:p w14:paraId="05776574" w14:textId="77777777" w:rsidR="008B0850" w:rsidRPr="00DB5FA9" w:rsidRDefault="008B0850" w:rsidP="00DB5FA9">
      <w:pPr>
        <w:tabs>
          <w:tab w:val="left" w:pos="8640"/>
        </w:tabs>
        <w:jc w:val="center"/>
        <w:rPr>
          <w:i/>
        </w:rPr>
      </w:pPr>
      <w:r w:rsidRPr="00DB5FA9">
        <w:rPr>
          <w:i/>
        </w:rPr>
        <w:t>(наименование претендента)</w:t>
      </w:r>
    </w:p>
    <w:p w14:paraId="507BCCFC" w14:textId="77777777" w:rsidR="008B0850" w:rsidRPr="00DB5FA9" w:rsidRDefault="008B0850" w:rsidP="00DB5FA9">
      <w:pPr>
        <w:rPr>
          <w:sz w:val="28"/>
          <w:szCs w:val="28"/>
          <w:lang w:eastAsia="ru-RU"/>
        </w:rPr>
      </w:pPr>
      <w:r w:rsidRPr="00DB5FA9">
        <w:rPr>
          <w:sz w:val="28"/>
          <w:szCs w:val="28"/>
          <w:lang w:eastAsia="ru-RU"/>
        </w:rPr>
        <w:t>____________________________________________________________________</w:t>
      </w:r>
    </w:p>
    <w:p w14:paraId="3873C214" w14:textId="77777777" w:rsidR="008B0850" w:rsidRPr="00DB5FA9" w:rsidRDefault="008B0850" w:rsidP="00DB5FA9">
      <w:pPr>
        <w:rPr>
          <w:i/>
        </w:rPr>
      </w:pPr>
      <w:r w:rsidRPr="00DB5FA9">
        <w:rPr>
          <w:i/>
        </w:rPr>
        <w:t xml:space="preserve">       М.П.</w:t>
      </w:r>
      <w:r w:rsidRPr="00DB5FA9">
        <w:rPr>
          <w:i/>
        </w:rPr>
        <w:tab/>
      </w:r>
      <w:r w:rsidRPr="00DB5FA9">
        <w:rPr>
          <w:i/>
        </w:rPr>
        <w:tab/>
      </w:r>
      <w:r w:rsidRPr="00DB5FA9">
        <w:rPr>
          <w:i/>
        </w:rPr>
        <w:tab/>
        <w:t>(должность, подпись, ФИО)</w:t>
      </w:r>
    </w:p>
    <w:p w14:paraId="4BE94DA2" w14:textId="77777777" w:rsidR="008B0850" w:rsidRPr="00DB5FA9" w:rsidRDefault="008B0850" w:rsidP="00DB5FA9">
      <w:pPr>
        <w:rPr>
          <w:sz w:val="28"/>
          <w:szCs w:val="28"/>
          <w:lang w:eastAsia="ru-RU"/>
        </w:rPr>
      </w:pPr>
      <w:r w:rsidRPr="00DB5FA9">
        <w:rPr>
          <w:sz w:val="28"/>
          <w:szCs w:val="28"/>
          <w:lang w:eastAsia="ru-RU"/>
        </w:rPr>
        <w:t>«____» _________ 201__ г.</w:t>
      </w:r>
    </w:p>
    <w:p w14:paraId="60931A60" w14:textId="0767DE7C" w:rsidR="00E27E18" w:rsidRPr="00DB5FA9" w:rsidRDefault="00510148" w:rsidP="00E27E18">
      <w:pPr>
        <w:pStyle w:val="19"/>
        <w:ind w:firstLine="0"/>
        <w:jc w:val="right"/>
        <w:outlineLvl w:val="0"/>
        <w:rPr>
          <w:rFonts w:eastAsia="Times New Roman"/>
          <w:szCs w:val="28"/>
        </w:rPr>
      </w:pPr>
      <w:r w:rsidRPr="00DB5FA9">
        <w:br w:type="page"/>
      </w:r>
      <w:r w:rsidR="00E27E18" w:rsidRPr="00DB5FA9">
        <w:rPr>
          <w:rFonts w:eastAsia="MS Mincho"/>
          <w:szCs w:val="28"/>
        </w:rPr>
        <w:lastRenderedPageBreak/>
        <w:t xml:space="preserve">Приложение № </w:t>
      </w:r>
      <w:r w:rsidR="00E27E18">
        <w:rPr>
          <w:rFonts w:eastAsia="Times New Roman"/>
          <w:szCs w:val="28"/>
        </w:rPr>
        <w:t>3</w:t>
      </w:r>
    </w:p>
    <w:p w14:paraId="0667B610" w14:textId="77777777" w:rsidR="00E27E18" w:rsidRPr="00DB5FA9" w:rsidRDefault="00E27E18" w:rsidP="00E27E18">
      <w:pPr>
        <w:ind w:firstLine="425"/>
        <w:jc w:val="right"/>
        <w:rPr>
          <w:sz w:val="28"/>
          <w:szCs w:val="28"/>
        </w:rPr>
      </w:pPr>
      <w:r w:rsidRPr="00DB5FA9">
        <w:rPr>
          <w:sz w:val="28"/>
          <w:szCs w:val="28"/>
        </w:rPr>
        <w:t>к документации о закупке</w:t>
      </w:r>
    </w:p>
    <w:p w14:paraId="5A73FBBF" w14:textId="76A9AB2E" w:rsidR="00E27E18" w:rsidRPr="0001573E" w:rsidRDefault="00E27E18" w:rsidP="0001573E">
      <w:pPr>
        <w:ind w:firstLine="425"/>
        <w:jc w:val="right"/>
        <w:rPr>
          <w:sz w:val="28"/>
          <w:szCs w:val="28"/>
        </w:rPr>
      </w:pPr>
    </w:p>
    <w:p w14:paraId="647A8F3A" w14:textId="22F920A5" w:rsidR="00E27E18" w:rsidRDefault="00E27E18" w:rsidP="0001573E">
      <w:pPr>
        <w:jc w:val="center"/>
        <w:outlineLvl w:val="1"/>
        <w:rPr>
          <w:b/>
        </w:rPr>
      </w:pPr>
      <w:r w:rsidRPr="0001573E">
        <w:rPr>
          <w:b/>
        </w:rPr>
        <w:t>ТЕХНИЧЕСКОЕ ПРЕДЛОЖЕНИЕ</w:t>
      </w:r>
    </w:p>
    <w:p w14:paraId="5AF37B3D" w14:textId="77777777" w:rsidR="00E27E18" w:rsidRDefault="00E27E18" w:rsidP="0001573E">
      <w:pPr>
        <w:jc w:val="center"/>
        <w:rPr>
          <w:b/>
        </w:rPr>
      </w:pPr>
    </w:p>
    <w:p w14:paraId="71E12019" w14:textId="2605AD5C" w:rsidR="000F5B9A" w:rsidRPr="00AF7A33" w:rsidRDefault="00AF7A33" w:rsidP="00AF7A33">
      <w:pPr>
        <w:spacing w:after="120"/>
        <w:ind w:firstLine="709"/>
        <w:jc w:val="both"/>
        <w:rPr>
          <w:sz w:val="28"/>
          <w:szCs w:val="28"/>
          <w:lang w:eastAsia="ru-RU"/>
        </w:rPr>
      </w:pPr>
      <w:r>
        <w:rPr>
          <w:sz w:val="28"/>
          <w:szCs w:val="28"/>
          <w:lang w:eastAsia="ru-RU"/>
        </w:rPr>
        <w:t xml:space="preserve">1. </w:t>
      </w:r>
      <w:r w:rsidRPr="00AF7A33">
        <w:rPr>
          <w:sz w:val="28"/>
          <w:szCs w:val="28"/>
          <w:lang w:eastAsia="ru-RU"/>
        </w:rPr>
        <w:t>Время реакции и предоставления решени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531"/>
        <w:gridCol w:w="1826"/>
        <w:gridCol w:w="2705"/>
        <w:gridCol w:w="2308"/>
        <w:gridCol w:w="1484"/>
      </w:tblGrid>
      <w:tr w:rsidR="00AF7A33" w:rsidRPr="00AF7A33" w14:paraId="319DC24A" w14:textId="1B0DFC81" w:rsidTr="00593C83">
        <w:trPr>
          <w:trHeight w:val="520"/>
        </w:trPr>
        <w:tc>
          <w:tcPr>
            <w:tcW w:w="1531" w:type="dxa"/>
            <w:vMerge w:val="restart"/>
            <w:tcBorders>
              <w:top w:val="single" w:sz="4" w:space="0" w:color="000000"/>
              <w:left w:val="single" w:sz="4" w:space="0" w:color="000000"/>
              <w:right w:val="single" w:sz="4" w:space="0" w:color="000000"/>
            </w:tcBorders>
            <w:vAlign w:val="center"/>
          </w:tcPr>
          <w:p w14:paraId="3DDC8D2D" w14:textId="77777777" w:rsidR="00AF7A33" w:rsidRPr="00AF7A33" w:rsidRDefault="00AF7A33" w:rsidP="00593C83">
            <w:pPr>
              <w:jc w:val="center"/>
              <w:rPr>
                <w:sz w:val="28"/>
                <w:szCs w:val="28"/>
              </w:rPr>
            </w:pPr>
            <w:r w:rsidRPr="00AF7A33">
              <w:rPr>
                <w:sz w:val="28"/>
                <w:szCs w:val="28"/>
              </w:rPr>
              <w:t>Приоритет Инцидента</w:t>
            </w:r>
          </w:p>
        </w:tc>
        <w:tc>
          <w:tcPr>
            <w:tcW w:w="4531" w:type="dxa"/>
            <w:gridSpan w:val="2"/>
            <w:tcBorders>
              <w:top w:val="single" w:sz="4" w:space="0" w:color="000000"/>
              <w:left w:val="single" w:sz="4" w:space="0" w:color="000000"/>
              <w:bottom w:val="single" w:sz="4" w:space="0" w:color="000000"/>
              <w:right w:val="single" w:sz="4" w:space="0" w:color="000000"/>
            </w:tcBorders>
            <w:vAlign w:val="center"/>
          </w:tcPr>
          <w:p w14:paraId="0854A07E" w14:textId="1A9AE746" w:rsidR="00AF7A33" w:rsidRPr="00AF7A33" w:rsidRDefault="00AF7A33" w:rsidP="00AF7A33">
            <w:pPr>
              <w:jc w:val="center"/>
              <w:rPr>
                <w:sz w:val="28"/>
                <w:szCs w:val="28"/>
              </w:rPr>
            </w:pPr>
            <w:r>
              <w:rPr>
                <w:sz w:val="28"/>
                <w:szCs w:val="28"/>
              </w:rPr>
              <w:t>Максимальное значение, часов</w:t>
            </w:r>
          </w:p>
        </w:tc>
        <w:tc>
          <w:tcPr>
            <w:tcW w:w="3792" w:type="dxa"/>
            <w:gridSpan w:val="2"/>
            <w:tcBorders>
              <w:top w:val="single" w:sz="4" w:space="0" w:color="000000"/>
              <w:left w:val="single" w:sz="4" w:space="0" w:color="000000"/>
              <w:bottom w:val="single" w:sz="4" w:space="0" w:color="000000"/>
              <w:right w:val="single" w:sz="4" w:space="0" w:color="000000"/>
            </w:tcBorders>
          </w:tcPr>
          <w:p w14:paraId="029C9012" w14:textId="03C5D0BD" w:rsidR="00AF7A33" w:rsidRPr="00AF7A33" w:rsidRDefault="00AF7A33" w:rsidP="00AF7A33">
            <w:pPr>
              <w:jc w:val="center"/>
              <w:rPr>
                <w:sz w:val="28"/>
                <w:szCs w:val="28"/>
                <w:lang w:eastAsia="ru-RU"/>
              </w:rPr>
            </w:pPr>
            <w:r w:rsidRPr="00AF7A33">
              <w:rPr>
                <w:sz w:val="28"/>
                <w:szCs w:val="28"/>
                <w:lang w:eastAsia="ru-RU"/>
              </w:rPr>
              <w:t>Предложение претендента, часов</w:t>
            </w:r>
          </w:p>
        </w:tc>
      </w:tr>
      <w:tr w:rsidR="00AF7A33" w:rsidRPr="00AF7A33" w14:paraId="1FECA2D8" w14:textId="4B4FC6A6" w:rsidTr="00593C83">
        <w:trPr>
          <w:trHeight w:val="520"/>
        </w:trPr>
        <w:tc>
          <w:tcPr>
            <w:tcW w:w="1531" w:type="dxa"/>
            <w:vMerge/>
            <w:tcBorders>
              <w:left w:val="single" w:sz="4" w:space="0" w:color="000000"/>
              <w:bottom w:val="single" w:sz="4" w:space="0" w:color="000000"/>
              <w:right w:val="single" w:sz="4" w:space="0" w:color="000000"/>
            </w:tcBorders>
            <w:vAlign w:val="center"/>
          </w:tcPr>
          <w:p w14:paraId="7BD1845D" w14:textId="292C6E4B" w:rsidR="00AF7A33" w:rsidRPr="00AF7A33" w:rsidRDefault="00AF7A33" w:rsidP="00593C83">
            <w:pPr>
              <w:jc w:val="center"/>
              <w:rPr>
                <w:sz w:val="28"/>
                <w:szCs w:val="28"/>
              </w:rPr>
            </w:pPr>
          </w:p>
        </w:tc>
        <w:tc>
          <w:tcPr>
            <w:tcW w:w="1826" w:type="dxa"/>
            <w:tcBorders>
              <w:top w:val="single" w:sz="4" w:space="0" w:color="000000"/>
              <w:left w:val="single" w:sz="4" w:space="0" w:color="000000"/>
              <w:bottom w:val="single" w:sz="4" w:space="0" w:color="000000"/>
              <w:right w:val="single" w:sz="4" w:space="0" w:color="000000"/>
            </w:tcBorders>
            <w:vAlign w:val="center"/>
          </w:tcPr>
          <w:p w14:paraId="2FCFD66D" w14:textId="75FD9CAB" w:rsidR="00AF7A33" w:rsidRPr="00AF7A33" w:rsidRDefault="00AF7A33" w:rsidP="00AF7A33">
            <w:pPr>
              <w:jc w:val="center"/>
              <w:rPr>
                <w:sz w:val="28"/>
                <w:szCs w:val="28"/>
              </w:rPr>
            </w:pPr>
            <w:r>
              <w:rPr>
                <w:sz w:val="28"/>
                <w:szCs w:val="28"/>
              </w:rPr>
              <w:t>Время реакции</w:t>
            </w:r>
          </w:p>
        </w:tc>
        <w:tc>
          <w:tcPr>
            <w:tcW w:w="2705" w:type="dxa"/>
            <w:tcBorders>
              <w:top w:val="single" w:sz="4" w:space="0" w:color="000000"/>
              <w:left w:val="single" w:sz="4" w:space="0" w:color="000000"/>
              <w:bottom w:val="single" w:sz="4" w:space="0" w:color="000000"/>
              <w:right w:val="single" w:sz="4" w:space="0" w:color="000000"/>
            </w:tcBorders>
            <w:vAlign w:val="center"/>
          </w:tcPr>
          <w:p w14:paraId="5361E9FD" w14:textId="1C1F0E5F" w:rsidR="00AF7A33" w:rsidRDefault="00AF7A33" w:rsidP="00AF7A33">
            <w:pPr>
              <w:jc w:val="center"/>
              <w:rPr>
                <w:sz w:val="28"/>
                <w:szCs w:val="28"/>
              </w:rPr>
            </w:pPr>
            <w:r>
              <w:rPr>
                <w:sz w:val="28"/>
                <w:szCs w:val="28"/>
              </w:rPr>
              <w:t>Время решения</w:t>
            </w:r>
          </w:p>
        </w:tc>
        <w:tc>
          <w:tcPr>
            <w:tcW w:w="2308" w:type="dxa"/>
            <w:tcBorders>
              <w:top w:val="single" w:sz="4" w:space="0" w:color="000000"/>
              <w:left w:val="single" w:sz="4" w:space="0" w:color="000000"/>
              <w:bottom w:val="single" w:sz="4" w:space="0" w:color="000000"/>
              <w:right w:val="single" w:sz="4" w:space="0" w:color="000000"/>
            </w:tcBorders>
            <w:vAlign w:val="center"/>
          </w:tcPr>
          <w:p w14:paraId="6E5A794E" w14:textId="5BAF5A37" w:rsidR="00AF7A33" w:rsidRPr="00AF7A33" w:rsidRDefault="00AF7A33" w:rsidP="00AF7A33">
            <w:pPr>
              <w:jc w:val="center"/>
              <w:rPr>
                <w:sz w:val="28"/>
                <w:szCs w:val="28"/>
                <w:lang w:eastAsia="ru-RU"/>
              </w:rPr>
            </w:pPr>
            <w:r>
              <w:rPr>
                <w:sz w:val="28"/>
                <w:szCs w:val="28"/>
              </w:rPr>
              <w:t>Время реакции</w:t>
            </w:r>
          </w:p>
        </w:tc>
        <w:tc>
          <w:tcPr>
            <w:tcW w:w="1484" w:type="dxa"/>
            <w:tcBorders>
              <w:top w:val="single" w:sz="4" w:space="0" w:color="000000"/>
              <w:left w:val="single" w:sz="4" w:space="0" w:color="000000"/>
              <w:bottom w:val="single" w:sz="4" w:space="0" w:color="000000"/>
              <w:right w:val="single" w:sz="4" w:space="0" w:color="000000"/>
            </w:tcBorders>
            <w:vAlign w:val="center"/>
          </w:tcPr>
          <w:p w14:paraId="4E84AC6B" w14:textId="7124C579" w:rsidR="00AF7A33" w:rsidRPr="00AF7A33" w:rsidRDefault="00AF7A33" w:rsidP="00AF7A33">
            <w:pPr>
              <w:jc w:val="center"/>
              <w:rPr>
                <w:sz w:val="28"/>
                <w:szCs w:val="28"/>
                <w:lang w:eastAsia="ru-RU"/>
              </w:rPr>
            </w:pPr>
            <w:r>
              <w:rPr>
                <w:sz w:val="28"/>
                <w:szCs w:val="28"/>
              </w:rPr>
              <w:t>Время решения</w:t>
            </w:r>
          </w:p>
        </w:tc>
      </w:tr>
      <w:tr w:rsidR="00DF40D5" w:rsidRPr="00AF7A33" w14:paraId="79EC31B1" w14:textId="52D754BE" w:rsidTr="00AF7A33">
        <w:trPr>
          <w:trHeight w:val="300"/>
        </w:trPr>
        <w:tc>
          <w:tcPr>
            <w:tcW w:w="1531" w:type="dxa"/>
            <w:tcBorders>
              <w:top w:val="single" w:sz="4" w:space="0" w:color="000000"/>
              <w:left w:val="single" w:sz="4" w:space="0" w:color="000000"/>
              <w:bottom w:val="single" w:sz="4" w:space="0" w:color="000000"/>
              <w:right w:val="single" w:sz="4" w:space="0" w:color="000000"/>
            </w:tcBorders>
            <w:vAlign w:val="center"/>
          </w:tcPr>
          <w:p w14:paraId="64E2CFB8" w14:textId="732582EC" w:rsidR="00DF40D5" w:rsidRPr="00AF7A33" w:rsidRDefault="00DF40D5" w:rsidP="00593C83">
            <w:pPr>
              <w:jc w:val="center"/>
              <w:rPr>
                <w:sz w:val="28"/>
                <w:szCs w:val="28"/>
              </w:rPr>
            </w:pPr>
            <w:r w:rsidRPr="00AF7A33">
              <w:rPr>
                <w:sz w:val="28"/>
                <w:szCs w:val="28"/>
              </w:rPr>
              <w:t>1</w:t>
            </w:r>
          </w:p>
        </w:tc>
        <w:tc>
          <w:tcPr>
            <w:tcW w:w="1826" w:type="dxa"/>
            <w:tcBorders>
              <w:top w:val="single" w:sz="4" w:space="0" w:color="000000"/>
              <w:left w:val="single" w:sz="4" w:space="0" w:color="000000"/>
              <w:bottom w:val="single" w:sz="4" w:space="0" w:color="000000"/>
              <w:right w:val="single" w:sz="4" w:space="0" w:color="000000"/>
            </w:tcBorders>
            <w:vAlign w:val="center"/>
          </w:tcPr>
          <w:p w14:paraId="6C47C106" w14:textId="14A1B334" w:rsidR="00DF40D5" w:rsidRPr="00AF7A33" w:rsidRDefault="00DF40D5" w:rsidP="00593C83">
            <w:pPr>
              <w:jc w:val="center"/>
              <w:rPr>
                <w:sz w:val="28"/>
                <w:szCs w:val="28"/>
              </w:rPr>
            </w:pPr>
            <w:r>
              <w:t>0,5</w:t>
            </w:r>
          </w:p>
        </w:tc>
        <w:tc>
          <w:tcPr>
            <w:tcW w:w="2705" w:type="dxa"/>
            <w:tcBorders>
              <w:top w:val="single" w:sz="4" w:space="0" w:color="000000"/>
              <w:left w:val="single" w:sz="4" w:space="0" w:color="000000"/>
              <w:bottom w:val="single" w:sz="4" w:space="0" w:color="000000"/>
              <w:right w:val="single" w:sz="4" w:space="0" w:color="000000"/>
            </w:tcBorders>
            <w:vAlign w:val="center"/>
          </w:tcPr>
          <w:p w14:paraId="17C4F4B3" w14:textId="174B01DC" w:rsidR="00DF40D5" w:rsidRPr="00AF7A33" w:rsidRDefault="00DF40D5" w:rsidP="00593C83">
            <w:pPr>
              <w:jc w:val="center"/>
              <w:rPr>
                <w:sz w:val="28"/>
                <w:szCs w:val="28"/>
              </w:rPr>
            </w:pPr>
            <w:r>
              <w:t>4</w:t>
            </w:r>
          </w:p>
        </w:tc>
        <w:tc>
          <w:tcPr>
            <w:tcW w:w="2308" w:type="dxa"/>
            <w:tcBorders>
              <w:top w:val="single" w:sz="4" w:space="0" w:color="000000"/>
              <w:left w:val="single" w:sz="4" w:space="0" w:color="000000"/>
              <w:bottom w:val="single" w:sz="4" w:space="0" w:color="000000"/>
              <w:right w:val="single" w:sz="4" w:space="0" w:color="000000"/>
            </w:tcBorders>
          </w:tcPr>
          <w:p w14:paraId="2B240EC0" w14:textId="77777777" w:rsidR="00DF40D5" w:rsidRPr="00AF7A33" w:rsidRDefault="00DF40D5" w:rsidP="00593C83">
            <w:pPr>
              <w:jc w:val="center"/>
              <w:rPr>
                <w:sz w:val="28"/>
                <w:szCs w:val="28"/>
              </w:rPr>
            </w:pPr>
          </w:p>
        </w:tc>
        <w:tc>
          <w:tcPr>
            <w:tcW w:w="1484" w:type="dxa"/>
            <w:tcBorders>
              <w:top w:val="single" w:sz="4" w:space="0" w:color="000000"/>
              <w:left w:val="single" w:sz="4" w:space="0" w:color="000000"/>
              <w:bottom w:val="single" w:sz="4" w:space="0" w:color="000000"/>
              <w:right w:val="single" w:sz="4" w:space="0" w:color="000000"/>
            </w:tcBorders>
          </w:tcPr>
          <w:p w14:paraId="29DAEEFE" w14:textId="77777777" w:rsidR="00DF40D5" w:rsidRPr="00AF7A33" w:rsidRDefault="00DF40D5" w:rsidP="00593C83">
            <w:pPr>
              <w:jc w:val="center"/>
              <w:rPr>
                <w:sz w:val="28"/>
                <w:szCs w:val="28"/>
              </w:rPr>
            </w:pPr>
          </w:p>
        </w:tc>
      </w:tr>
      <w:tr w:rsidR="00DF40D5" w:rsidRPr="00AF7A33" w14:paraId="043E9A10" w14:textId="4F0F4450" w:rsidTr="00AF7A33">
        <w:trPr>
          <w:trHeight w:val="300"/>
        </w:trPr>
        <w:tc>
          <w:tcPr>
            <w:tcW w:w="1531" w:type="dxa"/>
            <w:tcBorders>
              <w:top w:val="single" w:sz="4" w:space="0" w:color="000000"/>
              <w:left w:val="single" w:sz="4" w:space="0" w:color="000000"/>
              <w:bottom w:val="single" w:sz="4" w:space="0" w:color="000000"/>
              <w:right w:val="single" w:sz="4" w:space="0" w:color="000000"/>
            </w:tcBorders>
            <w:vAlign w:val="center"/>
          </w:tcPr>
          <w:p w14:paraId="09EFEBAA" w14:textId="77777777" w:rsidR="00DF40D5" w:rsidRPr="00AF7A33" w:rsidRDefault="00DF40D5" w:rsidP="00593C83">
            <w:pPr>
              <w:jc w:val="center"/>
              <w:rPr>
                <w:sz w:val="28"/>
                <w:szCs w:val="28"/>
              </w:rPr>
            </w:pPr>
            <w:r w:rsidRPr="00AF7A33">
              <w:rPr>
                <w:sz w:val="28"/>
                <w:szCs w:val="28"/>
              </w:rPr>
              <w:t>2</w:t>
            </w:r>
          </w:p>
        </w:tc>
        <w:tc>
          <w:tcPr>
            <w:tcW w:w="1826" w:type="dxa"/>
            <w:tcBorders>
              <w:top w:val="single" w:sz="4" w:space="0" w:color="000000"/>
              <w:left w:val="single" w:sz="4" w:space="0" w:color="000000"/>
              <w:bottom w:val="single" w:sz="4" w:space="0" w:color="000000"/>
              <w:right w:val="single" w:sz="4" w:space="0" w:color="000000"/>
            </w:tcBorders>
            <w:vAlign w:val="center"/>
          </w:tcPr>
          <w:p w14:paraId="54308C4F" w14:textId="0694113B" w:rsidR="00DF40D5" w:rsidRPr="00AF7A33" w:rsidRDefault="00DF40D5" w:rsidP="00593C83">
            <w:pPr>
              <w:jc w:val="center"/>
              <w:rPr>
                <w:sz w:val="28"/>
                <w:szCs w:val="28"/>
              </w:rPr>
            </w:pPr>
            <w:r>
              <w:t>1</w:t>
            </w:r>
          </w:p>
        </w:tc>
        <w:tc>
          <w:tcPr>
            <w:tcW w:w="2705" w:type="dxa"/>
            <w:tcBorders>
              <w:top w:val="single" w:sz="4" w:space="0" w:color="000000"/>
              <w:left w:val="single" w:sz="4" w:space="0" w:color="000000"/>
              <w:bottom w:val="single" w:sz="4" w:space="0" w:color="000000"/>
              <w:right w:val="single" w:sz="4" w:space="0" w:color="000000"/>
            </w:tcBorders>
            <w:vAlign w:val="center"/>
          </w:tcPr>
          <w:p w14:paraId="658396D7" w14:textId="054A9E10" w:rsidR="00DF40D5" w:rsidRPr="00AF7A33" w:rsidRDefault="00170B2E" w:rsidP="00593C83">
            <w:pPr>
              <w:jc w:val="center"/>
              <w:rPr>
                <w:sz w:val="28"/>
                <w:szCs w:val="28"/>
              </w:rPr>
            </w:pPr>
            <w:r>
              <w:t>12</w:t>
            </w:r>
          </w:p>
        </w:tc>
        <w:tc>
          <w:tcPr>
            <w:tcW w:w="2308" w:type="dxa"/>
            <w:tcBorders>
              <w:top w:val="single" w:sz="4" w:space="0" w:color="000000"/>
              <w:left w:val="single" w:sz="4" w:space="0" w:color="000000"/>
              <w:bottom w:val="single" w:sz="4" w:space="0" w:color="000000"/>
              <w:right w:val="single" w:sz="4" w:space="0" w:color="000000"/>
            </w:tcBorders>
          </w:tcPr>
          <w:p w14:paraId="12AA1FC3" w14:textId="77777777" w:rsidR="00DF40D5" w:rsidRPr="00AF7A33" w:rsidRDefault="00DF40D5" w:rsidP="00593C83">
            <w:pPr>
              <w:jc w:val="center"/>
              <w:rPr>
                <w:sz w:val="28"/>
                <w:szCs w:val="28"/>
              </w:rPr>
            </w:pPr>
          </w:p>
        </w:tc>
        <w:tc>
          <w:tcPr>
            <w:tcW w:w="1484" w:type="dxa"/>
            <w:tcBorders>
              <w:top w:val="single" w:sz="4" w:space="0" w:color="000000"/>
              <w:left w:val="single" w:sz="4" w:space="0" w:color="000000"/>
              <w:bottom w:val="single" w:sz="4" w:space="0" w:color="000000"/>
              <w:right w:val="single" w:sz="4" w:space="0" w:color="000000"/>
            </w:tcBorders>
          </w:tcPr>
          <w:p w14:paraId="17BC9A31" w14:textId="77777777" w:rsidR="00DF40D5" w:rsidRPr="00AF7A33" w:rsidRDefault="00DF40D5" w:rsidP="00593C83">
            <w:pPr>
              <w:jc w:val="center"/>
              <w:rPr>
                <w:sz w:val="28"/>
                <w:szCs w:val="28"/>
              </w:rPr>
            </w:pPr>
          </w:p>
        </w:tc>
      </w:tr>
      <w:tr w:rsidR="00DF40D5" w:rsidRPr="00AF7A33" w14:paraId="738F0BBA" w14:textId="3973F735" w:rsidTr="00AF7A33">
        <w:trPr>
          <w:trHeight w:val="300"/>
        </w:trPr>
        <w:tc>
          <w:tcPr>
            <w:tcW w:w="1531" w:type="dxa"/>
            <w:tcBorders>
              <w:top w:val="single" w:sz="4" w:space="0" w:color="000000"/>
              <w:left w:val="single" w:sz="4" w:space="0" w:color="000000"/>
              <w:bottom w:val="single" w:sz="4" w:space="0" w:color="000000"/>
              <w:right w:val="single" w:sz="4" w:space="0" w:color="000000"/>
            </w:tcBorders>
            <w:vAlign w:val="center"/>
          </w:tcPr>
          <w:p w14:paraId="058F66B4" w14:textId="77777777" w:rsidR="00DF40D5" w:rsidRPr="00AF7A33" w:rsidRDefault="00DF40D5" w:rsidP="00593C83">
            <w:pPr>
              <w:jc w:val="center"/>
              <w:rPr>
                <w:sz w:val="28"/>
                <w:szCs w:val="28"/>
              </w:rPr>
            </w:pPr>
            <w:r w:rsidRPr="00AF7A33">
              <w:rPr>
                <w:sz w:val="28"/>
                <w:szCs w:val="28"/>
              </w:rPr>
              <w:t>3</w:t>
            </w:r>
          </w:p>
        </w:tc>
        <w:tc>
          <w:tcPr>
            <w:tcW w:w="1826" w:type="dxa"/>
            <w:tcBorders>
              <w:top w:val="single" w:sz="4" w:space="0" w:color="000000"/>
              <w:left w:val="single" w:sz="4" w:space="0" w:color="000000"/>
              <w:bottom w:val="single" w:sz="4" w:space="0" w:color="000000"/>
              <w:right w:val="single" w:sz="4" w:space="0" w:color="000000"/>
            </w:tcBorders>
            <w:vAlign w:val="center"/>
          </w:tcPr>
          <w:p w14:paraId="6963C415" w14:textId="51D1E082" w:rsidR="00DF40D5" w:rsidRPr="00AF7A33" w:rsidRDefault="00DF40D5" w:rsidP="00593C83">
            <w:pPr>
              <w:jc w:val="center"/>
              <w:rPr>
                <w:sz w:val="28"/>
                <w:szCs w:val="28"/>
              </w:rPr>
            </w:pPr>
            <w:r w:rsidRPr="000F5B9A">
              <w:t>1</w:t>
            </w:r>
          </w:p>
        </w:tc>
        <w:tc>
          <w:tcPr>
            <w:tcW w:w="2705" w:type="dxa"/>
            <w:tcBorders>
              <w:top w:val="single" w:sz="4" w:space="0" w:color="000000"/>
              <w:left w:val="single" w:sz="4" w:space="0" w:color="000000"/>
              <w:bottom w:val="single" w:sz="4" w:space="0" w:color="000000"/>
              <w:right w:val="single" w:sz="4" w:space="0" w:color="000000"/>
            </w:tcBorders>
            <w:vAlign w:val="center"/>
          </w:tcPr>
          <w:p w14:paraId="3366386A" w14:textId="1A9E8C1B" w:rsidR="00DF40D5" w:rsidRPr="00AF7A33" w:rsidRDefault="00170B2E" w:rsidP="00593C83">
            <w:pPr>
              <w:jc w:val="center"/>
              <w:rPr>
                <w:sz w:val="28"/>
                <w:szCs w:val="28"/>
              </w:rPr>
            </w:pPr>
            <w:r>
              <w:t>4</w:t>
            </w:r>
            <w:bookmarkStart w:id="58" w:name="_GoBack"/>
            <w:bookmarkEnd w:id="58"/>
            <w:r w:rsidR="00DF40D5">
              <w:t>8</w:t>
            </w:r>
          </w:p>
        </w:tc>
        <w:tc>
          <w:tcPr>
            <w:tcW w:w="2308" w:type="dxa"/>
            <w:tcBorders>
              <w:top w:val="single" w:sz="4" w:space="0" w:color="000000"/>
              <w:left w:val="single" w:sz="4" w:space="0" w:color="000000"/>
              <w:bottom w:val="single" w:sz="4" w:space="0" w:color="000000"/>
              <w:right w:val="single" w:sz="4" w:space="0" w:color="000000"/>
            </w:tcBorders>
          </w:tcPr>
          <w:p w14:paraId="123E9A35" w14:textId="77777777" w:rsidR="00DF40D5" w:rsidRPr="00AF7A33" w:rsidRDefault="00DF40D5" w:rsidP="00593C83">
            <w:pPr>
              <w:jc w:val="center"/>
              <w:rPr>
                <w:sz w:val="28"/>
                <w:szCs w:val="28"/>
              </w:rPr>
            </w:pPr>
          </w:p>
        </w:tc>
        <w:tc>
          <w:tcPr>
            <w:tcW w:w="1484" w:type="dxa"/>
            <w:tcBorders>
              <w:top w:val="single" w:sz="4" w:space="0" w:color="000000"/>
              <w:left w:val="single" w:sz="4" w:space="0" w:color="000000"/>
              <w:bottom w:val="single" w:sz="4" w:space="0" w:color="000000"/>
              <w:right w:val="single" w:sz="4" w:space="0" w:color="000000"/>
            </w:tcBorders>
          </w:tcPr>
          <w:p w14:paraId="30DF88F1" w14:textId="77777777" w:rsidR="00DF40D5" w:rsidRPr="00AF7A33" w:rsidRDefault="00DF40D5" w:rsidP="00593C83">
            <w:pPr>
              <w:jc w:val="center"/>
              <w:rPr>
                <w:sz w:val="28"/>
                <w:szCs w:val="28"/>
              </w:rPr>
            </w:pPr>
          </w:p>
        </w:tc>
      </w:tr>
      <w:tr w:rsidR="00DF40D5" w:rsidRPr="00AF7A33" w14:paraId="6FDFDA8A" w14:textId="0A95537B" w:rsidTr="00AF7A33">
        <w:trPr>
          <w:trHeight w:val="300"/>
        </w:trPr>
        <w:tc>
          <w:tcPr>
            <w:tcW w:w="1531" w:type="dxa"/>
            <w:tcBorders>
              <w:top w:val="single" w:sz="4" w:space="0" w:color="000000"/>
              <w:left w:val="single" w:sz="4" w:space="0" w:color="000000"/>
              <w:bottom w:val="single" w:sz="4" w:space="0" w:color="000000"/>
              <w:right w:val="single" w:sz="4" w:space="0" w:color="000000"/>
            </w:tcBorders>
            <w:vAlign w:val="center"/>
          </w:tcPr>
          <w:p w14:paraId="55F401E4" w14:textId="77777777" w:rsidR="00DF40D5" w:rsidRPr="00AF7A33" w:rsidRDefault="00DF40D5" w:rsidP="00593C83">
            <w:pPr>
              <w:jc w:val="center"/>
              <w:rPr>
                <w:sz w:val="28"/>
                <w:szCs w:val="28"/>
              </w:rPr>
            </w:pPr>
            <w:r w:rsidRPr="00AF7A33">
              <w:rPr>
                <w:sz w:val="28"/>
                <w:szCs w:val="28"/>
              </w:rPr>
              <w:t>4</w:t>
            </w:r>
          </w:p>
        </w:tc>
        <w:tc>
          <w:tcPr>
            <w:tcW w:w="1826" w:type="dxa"/>
            <w:tcBorders>
              <w:top w:val="single" w:sz="4" w:space="0" w:color="000000"/>
              <w:left w:val="single" w:sz="4" w:space="0" w:color="000000"/>
              <w:bottom w:val="single" w:sz="4" w:space="0" w:color="000000"/>
              <w:right w:val="single" w:sz="4" w:space="0" w:color="000000"/>
            </w:tcBorders>
            <w:vAlign w:val="center"/>
          </w:tcPr>
          <w:p w14:paraId="0CF964D1" w14:textId="34E0EAB0" w:rsidR="00DF40D5" w:rsidRPr="00AF7A33" w:rsidRDefault="00DF40D5" w:rsidP="00593C83">
            <w:pPr>
              <w:jc w:val="center"/>
              <w:rPr>
                <w:sz w:val="28"/>
                <w:szCs w:val="28"/>
              </w:rPr>
            </w:pPr>
            <w:r>
              <w:t>1</w:t>
            </w:r>
          </w:p>
        </w:tc>
        <w:tc>
          <w:tcPr>
            <w:tcW w:w="2705" w:type="dxa"/>
            <w:tcBorders>
              <w:top w:val="single" w:sz="4" w:space="0" w:color="000000"/>
              <w:left w:val="single" w:sz="4" w:space="0" w:color="000000"/>
              <w:bottom w:val="single" w:sz="4" w:space="0" w:color="000000"/>
              <w:right w:val="single" w:sz="4" w:space="0" w:color="000000"/>
            </w:tcBorders>
            <w:vAlign w:val="center"/>
          </w:tcPr>
          <w:p w14:paraId="569D695C" w14:textId="2519532B" w:rsidR="00DF40D5" w:rsidRPr="00AF7A33" w:rsidRDefault="00DF40D5" w:rsidP="00593C83">
            <w:pPr>
              <w:jc w:val="center"/>
              <w:rPr>
                <w:sz w:val="28"/>
                <w:szCs w:val="28"/>
              </w:rPr>
            </w:pPr>
            <w:r w:rsidRPr="000F5B9A">
              <w:t>Требуется отдельное согласование сторонами</w:t>
            </w:r>
          </w:p>
        </w:tc>
        <w:tc>
          <w:tcPr>
            <w:tcW w:w="2308" w:type="dxa"/>
            <w:tcBorders>
              <w:top w:val="single" w:sz="4" w:space="0" w:color="000000"/>
              <w:left w:val="single" w:sz="4" w:space="0" w:color="000000"/>
              <w:bottom w:val="single" w:sz="4" w:space="0" w:color="000000"/>
              <w:right w:val="single" w:sz="4" w:space="0" w:color="000000"/>
            </w:tcBorders>
          </w:tcPr>
          <w:p w14:paraId="730193CB" w14:textId="77777777" w:rsidR="00DF40D5" w:rsidRPr="00AF7A33" w:rsidRDefault="00DF40D5" w:rsidP="00593C83">
            <w:pPr>
              <w:jc w:val="center"/>
              <w:rPr>
                <w:sz w:val="28"/>
                <w:szCs w:val="28"/>
              </w:rPr>
            </w:pPr>
          </w:p>
        </w:tc>
        <w:tc>
          <w:tcPr>
            <w:tcW w:w="1484" w:type="dxa"/>
            <w:tcBorders>
              <w:top w:val="single" w:sz="4" w:space="0" w:color="000000"/>
              <w:left w:val="single" w:sz="4" w:space="0" w:color="000000"/>
              <w:bottom w:val="single" w:sz="4" w:space="0" w:color="000000"/>
              <w:right w:val="single" w:sz="4" w:space="0" w:color="000000"/>
            </w:tcBorders>
          </w:tcPr>
          <w:p w14:paraId="1DB04591" w14:textId="77777777" w:rsidR="00DF40D5" w:rsidRPr="00AF7A33" w:rsidRDefault="00DF40D5" w:rsidP="00593C83">
            <w:pPr>
              <w:jc w:val="center"/>
              <w:rPr>
                <w:sz w:val="28"/>
                <w:szCs w:val="28"/>
              </w:rPr>
            </w:pPr>
          </w:p>
        </w:tc>
      </w:tr>
    </w:tbl>
    <w:p w14:paraId="149A4EEF" w14:textId="77777777" w:rsidR="00E27E18" w:rsidRDefault="00E27E18" w:rsidP="00E27E18"/>
    <w:p w14:paraId="773C5C0C" w14:textId="6F9B8010" w:rsidR="0013299D" w:rsidRPr="002107EC" w:rsidRDefault="0013299D" w:rsidP="0013299D">
      <w:pPr>
        <w:spacing w:after="120"/>
        <w:ind w:firstLine="709"/>
        <w:jc w:val="both"/>
        <w:rPr>
          <w:sz w:val="28"/>
          <w:szCs w:val="28"/>
          <w:lang w:eastAsia="ru-RU"/>
        </w:rPr>
      </w:pPr>
      <w:r>
        <w:rPr>
          <w:sz w:val="28"/>
          <w:szCs w:val="28"/>
          <w:lang w:eastAsia="ru-RU"/>
        </w:rPr>
        <w:t>2</w:t>
      </w:r>
      <w:r w:rsidRPr="002107EC">
        <w:rPr>
          <w:sz w:val="28"/>
          <w:szCs w:val="28"/>
          <w:lang w:eastAsia="ru-RU"/>
        </w:rPr>
        <w:t xml:space="preserve">. </w:t>
      </w:r>
      <w:r>
        <w:rPr>
          <w:sz w:val="28"/>
          <w:szCs w:val="28"/>
          <w:lang w:eastAsia="ru-RU"/>
        </w:rPr>
        <w:t xml:space="preserve">Условие </w:t>
      </w:r>
      <w:proofErr w:type="gramStart"/>
      <w:r>
        <w:rPr>
          <w:sz w:val="28"/>
          <w:szCs w:val="28"/>
          <w:lang w:eastAsia="ru-RU"/>
        </w:rPr>
        <w:t xml:space="preserve">применимости методики </w:t>
      </w:r>
      <w:r w:rsidRPr="0013299D">
        <w:rPr>
          <w:sz w:val="28"/>
          <w:szCs w:val="28"/>
          <w:lang w:eastAsia="ru-RU"/>
        </w:rPr>
        <w:t>оценки качества выполняемых работ</w:t>
      </w:r>
      <w:proofErr w:type="gramEnd"/>
      <w:r>
        <w:rPr>
          <w:sz w:val="28"/>
          <w:szCs w:val="28"/>
          <w:lang w:eastAsia="ru-RU"/>
        </w:rPr>
        <w:t xml:space="preserve"> </w:t>
      </w:r>
    </w:p>
    <w:tbl>
      <w:tblPr>
        <w:tblStyle w:val="afff2"/>
        <w:tblW w:w="0" w:type="auto"/>
        <w:tblLook w:val="04A0" w:firstRow="1" w:lastRow="0" w:firstColumn="1" w:lastColumn="0" w:noHBand="0" w:noVBand="1"/>
      </w:tblPr>
      <w:tblGrid>
        <w:gridCol w:w="3694"/>
        <w:gridCol w:w="3080"/>
        <w:gridCol w:w="3080"/>
      </w:tblGrid>
      <w:tr w:rsidR="0013299D" w14:paraId="203EF2B6" w14:textId="77777777" w:rsidTr="00593C83">
        <w:tc>
          <w:tcPr>
            <w:tcW w:w="3694" w:type="dxa"/>
          </w:tcPr>
          <w:p w14:paraId="61A42574" w14:textId="77777777" w:rsidR="0013299D" w:rsidRDefault="0013299D" w:rsidP="00593C83">
            <w:pPr>
              <w:jc w:val="center"/>
              <w:rPr>
                <w:sz w:val="28"/>
                <w:szCs w:val="28"/>
                <w:lang w:eastAsia="ru-RU"/>
              </w:rPr>
            </w:pPr>
          </w:p>
        </w:tc>
        <w:tc>
          <w:tcPr>
            <w:tcW w:w="3080" w:type="dxa"/>
          </w:tcPr>
          <w:p w14:paraId="713DBEF6" w14:textId="58FFAE65" w:rsidR="0013299D" w:rsidRDefault="0013299D" w:rsidP="005D1D42">
            <w:pPr>
              <w:jc w:val="center"/>
              <w:rPr>
                <w:sz w:val="28"/>
                <w:szCs w:val="28"/>
                <w:lang w:eastAsia="ru-RU"/>
              </w:rPr>
            </w:pPr>
            <w:r>
              <w:rPr>
                <w:sz w:val="28"/>
                <w:szCs w:val="28"/>
                <w:lang w:eastAsia="ru-RU"/>
              </w:rPr>
              <w:t xml:space="preserve">Значение, </w:t>
            </w:r>
            <w:r w:rsidR="005D1D42">
              <w:rPr>
                <w:sz w:val="28"/>
                <w:szCs w:val="28"/>
                <w:lang w:eastAsia="ru-RU"/>
              </w:rPr>
              <w:t>шт.</w:t>
            </w:r>
          </w:p>
        </w:tc>
        <w:tc>
          <w:tcPr>
            <w:tcW w:w="3080" w:type="dxa"/>
          </w:tcPr>
          <w:p w14:paraId="68D3CBD1" w14:textId="19C295F6" w:rsidR="0013299D" w:rsidRDefault="0013299D" w:rsidP="005D1D42">
            <w:pPr>
              <w:jc w:val="center"/>
              <w:rPr>
                <w:sz w:val="28"/>
                <w:szCs w:val="28"/>
                <w:lang w:eastAsia="ru-RU"/>
              </w:rPr>
            </w:pPr>
            <w:r>
              <w:rPr>
                <w:sz w:val="28"/>
                <w:szCs w:val="28"/>
                <w:lang w:eastAsia="ru-RU"/>
              </w:rPr>
              <w:t xml:space="preserve">Предложение претендента, </w:t>
            </w:r>
            <w:r w:rsidR="005D1D42">
              <w:rPr>
                <w:sz w:val="28"/>
                <w:szCs w:val="28"/>
                <w:lang w:eastAsia="ru-RU"/>
              </w:rPr>
              <w:t>шт.</w:t>
            </w:r>
          </w:p>
        </w:tc>
      </w:tr>
      <w:tr w:rsidR="0013299D" w14:paraId="1D4001D4" w14:textId="77777777" w:rsidTr="00593C83">
        <w:tc>
          <w:tcPr>
            <w:tcW w:w="3694" w:type="dxa"/>
          </w:tcPr>
          <w:p w14:paraId="29F1E52B" w14:textId="5E4A32C2" w:rsidR="0013299D" w:rsidRDefault="0013299D" w:rsidP="0013299D">
            <w:pPr>
              <w:jc w:val="center"/>
              <w:rPr>
                <w:sz w:val="28"/>
                <w:szCs w:val="28"/>
                <w:lang w:eastAsia="ru-RU"/>
              </w:rPr>
            </w:pPr>
            <w:r>
              <w:rPr>
                <w:sz w:val="28"/>
                <w:szCs w:val="28"/>
                <w:lang w:eastAsia="ru-RU"/>
              </w:rPr>
              <w:t>К</w:t>
            </w:r>
            <w:r w:rsidRPr="0013299D">
              <w:rPr>
                <w:sz w:val="28"/>
                <w:szCs w:val="28"/>
                <w:lang w:eastAsia="ru-RU"/>
              </w:rPr>
              <w:t>оличество зарегистрированных в отчетный период (один месяц) инцидентов в рамках выполнения работ по сервисному обслуживанию ППО</w:t>
            </w:r>
          </w:p>
        </w:tc>
        <w:tc>
          <w:tcPr>
            <w:tcW w:w="3080" w:type="dxa"/>
          </w:tcPr>
          <w:p w14:paraId="3FF16D2D" w14:textId="4F0E3887" w:rsidR="0013299D" w:rsidRDefault="0013299D" w:rsidP="0013299D">
            <w:pPr>
              <w:jc w:val="center"/>
              <w:rPr>
                <w:sz w:val="28"/>
                <w:szCs w:val="28"/>
                <w:lang w:eastAsia="ru-RU"/>
              </w:rPr>
            </w:pPr>
            <w:r>
              <w:rPr>
                <w:sz w:val="28"/>
                <w:szCs w:val="28"/>
                <w:lang w:val="en-US" w:eastAsia="ru-RU"/>
              </w:rPr>
              <w:t xml:space="preserve">min </w:t>
            </w:r>
            <w:r>
              <w:rPr>
                <w:sz w:val="28"/>
                <w:szCs w:val="28"/>
                <w:lang w:eastAsia="ru-RU"/>
              </w:rPr>
              <w:t>50</w:t>
            </w:r>
          </w:p>
        </w:tc>
        <w:tc>
          <w:tcPr>
            <w:tcW w:w="3080" w:type="dxa"/>
          </w:tcPr>
          <w:p w14:paraId="2BF626EC" w14:textId="77777777" w:rsidR="0013299D" w:rsidRDefault="0013299D" w:rsidP="00593C83">
            <w:pPr>
              <w:jc w:val="center"/>
              <w:rPr>
                <w:sz w:val="28"/>
                <w:szCs w:val="28"/>
                <w:lang w:eastAsia="ru-RU"/>
              </w:rPr>
            </w:pPr>
          </w:p>
        </w:tc>
      </w:tr>
    </w:tbl>
    <w:p w14:paraId="6DBA7894" w14:textId="77777777" w:rsidR="003968D9" w:rsidRPr="003968D9" w:rsidRDefault="003968D9" w:rsidP="00E27E18">
      <w:pPr>
        <w:rPr>
          <w:b/>
        </w:rPr>
      </w:pPr>
    </w:p>
    <w:p w14:paraId="0538BCA5" w14:textId="2D5DE7F8" w:rsidR="00B344EC" w:rsidRPr="002107EC" w:rsidRDefault="00B344EC" w:rsidP="00B344EC">
      <w:pPr>
        <w:spacing w:after="120"/>
        <w:ind w:firstLine="709"/>
        <w:jc w:val="both"/>
        <w:rPr>
          <w:sz w:val="28"/>
          <w:szCs w:val="28"/>
          <w:lang w:eastAsia="ru-RU"/>
        </w:rPr>
      </w:pPr>
      <w:r w:rsidRPr="002107EC">
        <w:rPr>
          <w:sz w:val="28"/>
          <w:szCs w:val="28"/>
          <w:lang w:eastAsia="ru-RU"/>
        </w:rPr>
        <w:t>3. Гарантия на выполненные работы</w:t>
      </w:r>
    </w:p>
    <w:tbl>
      <w:tblPr>
        <w:tblStyle w:val="afff2"/>
        <w:tblW w:w="0" w:type="auto"/>
        <w:tblLook w:val="04A0" w:firstRow="1" w:lastRow="0" w:firstColumn="1" w:lastColumn="0" w:noHBand="0" w:noVBand="1"/>
      </w:tblPr>
      <w:tblGrid>
        <w:gridCol w:w="3694"/>
        <w:gridCol w:w="3080"/>
        <w:gridCol w:w="3080"/>
      </w:tblGrid>
      <w:tr w:rsidR="00B344EC" w14:paraId="700F9B34" w14:textId="77777777" w:rsidTr="00593C83">
        <w:tc>
          <w:tcPr>
            <w:tcW w:w="3694" w:type="dxa"/>
          </w:tcPr>
          <w:p w14:paraId="6CA9BC90" w14:textId="77777777" w:rsidR="00B344EC" w:rsidRDefault="00B344EC" w:rsidP="00593C83">
            <w:pPr>
              <w:jc w:val="center"/>
              <w:rPr>
                <w:sz w:val="28"/>
                <w:szCs w:val="28"/>
                <w:lang w:eastAsia="ru-RU"/>
              </w:rPr>
            </w:pPr>
          </w:p>
        </w:tc>
        <w:tc>
          <w:tcPr>
            <w:tcW w:w="3080" w:type="dxa"/>
          </w:tcPr>
          <w:p w14:paraId="46B3CA1C" w14:textId="77777777" w:rsidR="00B344EC" w:rsidRDefault="00B344EC" w:rsidP="00593C83">
            <w:pPr>
              <w:jc w:val="center"/>
              <w:rPr>
                <w:sz w:val="28"/>
                <w:szCs w:val="28"/>
                <w:lang w:eastAsia="ru-RU"/>
              </w:rPr>
            </w:pPr>
            <w:r>
              <w:rPr>
                <w:sz w:val="28"/>
                <w:szCs w:val="28"/>
                <w:lang w:eastAsia="ru-RU"/>
              </w:rPr>
              <w:t>Значение, дней</w:t>
            </w:r>
          </w:p>
        </w:tc>
        <w:tc>
          <w:tcPr>
            <w:tcW w:w="3080" w:type="dxa"/>
          </w:tcPr>
          <w:p w14:paraId="7A5D804A" w14:textId="77777777" w:rsidR="00B344EC" w:rsidRDefault="00B344EC" w:rsidP="00593C83">
            <w:pPr>
              <w:jc w:val="center"/>
              <w:rPr>
                <w:sz w:val="28"/>
                <w:szCs w:val="28"/>
                <w:lang w:eastAsia="ru-RU"/>
              </w:rPr>
            </w:pPr>
            <w:r>
              <w:rPr>
                <w:sz w:val="28"/>
                <w:szCs w:val="28"/>
                <w:lang w:eastAsia="ru-RU"/>
              </w:rPr>
              <w:t>Предложение претендента, дней</w:t>
            </w:r>
          </w:p>
        </w:tc>
      </w:tr>
      <w:tr w:rsidR="00B344EC" w14:paraId="7A4FC87F" w14:textId="77777777" w:rsidTr="00593C83">
        <w:tc>
          <w:tcPr>
            <w:tcW w:w="3694" w:type="dxa"/>
          </w:tcPr>
          <w:p w14:paraId="66F7AC80" w14:textId="77777777" w:rsidR="00B344EC" w:rsidRDefault="00B344EC" w:rsidP="00593C83">
            <w:pPr>
              <w:jc w:val="center"/>
              <w:rPr>
                <w:sz w:val="28"/>
                <w:szCs w:val="28"/>
                <w:lang w:eastAsia="ru-RU"/>
              </w:rPr>
            </w:pPr>
            <w:r>
              <w:rPr>
                <w:sz w:val="28"/>
                <w:szCs w:val="28"/>
                <w:lang w:eastAsia="ru-RU"/>
              </w:rPr>
              <w:t>Срок устранения недостатков</w:t>
            </w:r>
          </w:p>
        </w:tc>
        <w:tc>
          <w:tcPr>
            <w:tcW w:w="3080" w:type="dxa"/>
          </w:tcPr>
          <w:p w14:paraId="46A1A921" w14:textId="77777777" w:rsidR="00B344EC" w:rsidRDefault="00B344EC" w:rsidP="00593C83">
            <w:pPr>
              <w:jc w:val="center"/>
              <w:rPr>
                <w:sz w:val="28"/>
                <w:szCs w:val="28"/>
                <w:lang w:eastAsia="ru-RU"/>
              </w:rPr>
            </w:pPr>
            <w:r>
              <w:rPr>
                <w:sz w:val="28"/>
                <w:szCs w:val="28"/>
                <w:lang w:val="en-US" w:eastAsia="ru-RU"/>
              </w:rPr>
              <w:t xml:space="preserve">max </w:t>
            </w:r>
            <w:r>
              <w:rPr>
                <w:sz w:val="28"/>
                <w:szCs w:val="28"/>
                <w:lang w:eastAsia="ru-RU"/>
              </w:rPr>
              <w:t>7</w:t>
            </w:r>
          </w:p>
        </w:tc>
        <w:tc>
          <w:tcPr>
            <w:tcW w:w="3080" w:type="dxa"/>
          </w:tcPr>
          <w:p w14:paraId="42E22FC7" w14:textId="77777777" w:rsidR="00B344EC" w:rsidRDefault="00B344EC" w:rsidP="00593C83">
            <w:pPr>
              <w:jc w:val="center"/>
              <w:rPr>
                <w:sz w:val="28"/>
                <w:szCs w:val="28"/>
                <w:lang w:eastAsia="ru-RU"/>
              </w:rPr>
            </w:pPr>
          </w:p>
        </w:tc>
      </w:tr>
    </w:tbl>
    <w:p w14:paraId="61CB9CDB" w14:textId="77777777" w:rsidR="00B344EC" w:rsidRPr="006C348F" w:rsidRDefault="00B344EC" w:rsidP="00B344EC">
      <w:pPr>
        <w:jc w:val="center"/>
        <w:rPr>
          <w:sz w:val="20"/>
          <w:szCs w:val="20"/>
          <w:lang w:eastAsia="ru-RU"/>
        </w:rPr>
      </w:pPr>
    </w:p>
    <w:p w14:paraId="5B4D6CFA" w14:textId="200A7FA9" w:rsidR="00B344EC" w:rsidRPr="00D00006" w:rsidRDefault="00B344EC" w:rsidP="00B344EC">
      <w:pPr>
        <w:spacing w:after="120"/>
        <w:ind w:firstLine="709"/>
        <w:jc w:val="both"/>
        <w:rPr>
          <w:sz w:val="28"/>
          <w:szCs w:val="28"/>
          <w:lang w:eastAsia="ru-RU"/>
        </w:rPr>
      </w:pPr>
      <w:r>
        <w:rPr>
          <w:sz w:val="28"/>
          <w:szCs w:val="28"/>
          <w:lang w:eastAsia="ru-RU"/>
        </w:rPr>
        <w:t>4</w:t>
      </w:r>
      <w:r w:rsidRPr="002107EC">
        <w:rPr>
          <w:sz w:val="28"/>
          <w:szCs w:val="28"/>
          <w:lang w:eastAsia="ru-RU"/>
        </w:rPr>
        <w:t xml:space="preserve">. </w:t>
      </w:r>
      <w:r>
        <w:rPr>
          <w:sz w:val="28"/>
          <w:szCs w:val="28"/>
          <w:lang w:eastAsia="ru-RU"/>
        </w:rPr>
        <w:t>Команда поддержки для организации поддержки</w:t>
      </w:r>
    </w:p>
    <w:tbl>
      <w:tblPr>
        <w:tblStyle w:val="afff2"/>
        <w:tblW w:w="0" w:type="auto"/>
        <w:tblLook w:val="04A0" w:firstRow="1" w:lastRow="0" w:firstColumn="1" w:lastColumn="0" w:noHBand="0" w:noVBand="1"/>
      </w:tblPr>
      <w:tblGrid>
        <w:gridCol w:w="3284"/>
        <w:gridCol w:w="3285"/>
        <w:gridCol w:w="3285"/>
      </w:tblGrid>
      <w:tr w:rsidR="00B344EC" w14:paraId="6D54FD3D" w14:textId="77777777" w:rsidTr="00593C83">
        <w:tc>
          <w:tcPr>
            <w:tcW w:w="3284" w:type="dxa"/>
          </w:tcPr>
          <w:p w14:paraId="445A907B" w14:textId="2EE705DE" w:rsidR="00B344EC" w:rsidRPr="009A47F3" w:rsidRDefault="00B344EC" w:rsidP="00593C83">
            <w:pPr>
              <w:jc w:val="center"/>
              <w:rPr>
                <w:i/>
                <w:sz w:val="28"/>
                <w:szCs w:val="28"/>
                <w:lang w:eastAsia="ru-RU"/>
              </w:rPr>
            </w:pPr>
            <w:r>
              <w:rPr>
                <w:i/>
                <w:sz w:val="28"/>
                <w:szCs w:val="28"/>
                <w:lang w:eastAsia="ru-RU"/>
              </w:rPr>
              <w:t>Специалист (категория)</w:t>
            </w:r>
            <w:r w:rsidR="00F55D75">
              <w:rPr>
                <w:rStyle w:val="af6"/>
                <w:i/>
                <w:sz w:val="28"/>
                <w:szCs w:val="28"/>
                <w:lang w:eastAsia="ru-RU"/>
              </w:rPr>
              <w:footnoteReference w:id="8"/>
            </w:r>
          </w:p>
        </w:tc>
        <w:tc>
          <w:tcPr>
            <w:tcW w:w="3285" w:type="dxa"/>
          </w:tcPr>
          <w:p w14:paraId="61659A78" w14:textId="60B38E9A" w:rsidR="00B344EC" w:rsidRDefault="00DE2350" w:rsidP="00DE2350">
            <w:pPr>
              <w:jc w:val="center"/>
              <w:rPr>
                <w:i/>
                <w:sz w:val="28"/>
                <w:szCs w:val="28"/>
                <w:lang w:eastAsia="ru-RU"/>
              </w:rPr>
            </w:pPr>
            <w:r>
              <w:rPr>
                <w:i/>
                <w:sz w:val="28"/>
                <w:szCs w:val="28"/>
                <w:lang w:eastAsia="ru-RU"/>
              </w:rPr>
              <w:t>Количество специалистов</w:t>
            </w:r>
            <w:r w:rsidR="001035A2">
              <w:rPr>
                <w:rStyle w:val="af6"/>
                <w:i/>
                <w:sz w:val="28"/>
                <w:szCs w:val="28"/>
                <w:lang w:eastAsia="ru-RU"/>
              </w:rPr>
              <w:footnoteReference w:id="9"/>
            </w:r>
          </w:p>
        </w:tc>
        <w:tc>
          <w:tcPr>
            <w:tcW w:w="3285" w:type="dxa"/>
          </w:tcPr>
          <w:p w14:paraId="11E3DAFE" w14:textId="77777777" w:rsidR="00B344EC" w:rsidRDefault="00B344EC" w:rsidP="00593C83">
            <w:pPr>
              <w:jc w:val="center"/>
              <w:rPr>
                <w:i/>
                <w:sz w:val="28"/>
                <w:szCs w:val="28"/>
                <w:lang w:eastAsia="ru-RU"/>
              </w:rPr>
            </w:pPr>
            <w:r>
              <w:rPr>
                <w:i/>
                <w:sz w:val="28"/>
                <w:szCs w:val="28"/>
                <w:lang w:eastAsia="ru-RU"/>
              </w:rPr>
              <w:t>Комментарий</w:t>
            </w:r>
          </w:p>
        </w:tc>
      </w:tr>
      <w:tr w:rsidR="00B344EC" w14:paraId="40683138" w14:textId="77777777" w:rsidTr="00593C83">
        <w:tc>
          <w:tcPr>
            <w:tcW w:w="3284" w:type="dxa"/>
            <w:tcBorders>
              <w:bottom w:val="single" w:sz="4" w:space="0" w:color="auto"/>
            </w:tcBorders>
          </w:tcPr>
          <w:p w14:paraId="70840B7D" w14:textId="77777777" w:rsidR="00B344EC" w:rsidRDefault="00B344EC" w:rsidP="00593C83">
            <w:pPr>
              <w:jc w:val="center"/>
              <w:rPr>
                <w:i/>
                <w:sz w:val="28"/>
                <w:szCs w:val="28"/>
                <w:lang w:eastAsia="ru-RU"/>
              </w:rPr>
            </w:pPr>
          </w:p>
        </w:tc>
        <w:tc>
          <w:tcPr>
            <w:tcW w:w="3285" w:type="dxa"/>
            <w:tcBorders>
              <w:bottom w:val="single" w:sz="4" w:space="0" w:color="auto"/>
            </w:tcBorders>
          </w:tcPr>
          <w:p w14:paraId="14B99DB1" w14:textId="77777777" w:rsidR="00B344EC" w:rsidRDefault="00B344EC" w:rsidP="00593C83">
            <w:pPr>
              <w:jc w:val="center"/>
              <w:rPr>
                <w:i/>
                <w:sz w:val="28"/>
                <w:szCs w:val="28"/>
                <w:lang w:eastAsia="ru-RU"/>
              </w:rPr>
            </w:pPr>
          </w:p>
        </w:tc>
        <w:tc>
          <w:tcPr>
            <w:tcW w:w="3285" w:type="dxa"/>
            <w:tcBorders>
              <w:bottom w:val="single" w:sz="4" w:space="0" w:color="auto"/>
            </w:tcBorders>
          </w:tcPr>
          <w:p w14:paraId="2FE35CB4" w14:textId="77777777" w:rsidR="00B344EC" w:rsidRDefault="00B344EC" w:rsidP="00593C83">
            <w:pPr>
              <w:jc w:val="center"/>
              <w:rPr>
                <w:i/>
                <w:sz w:val="28"/>
                <w:szCs w:val="28"/>
                <w:lang w:eastAsia="ru-RU"/>
              </w:rPr>
            </w:pPr>
          </w:p>
        </w:tc>
      </w:tr>
      <w:tr w:rsidR="00B344EC" w14:paraId="5C4358DD" w14:textId="77777777" w:rsidTr="00593C83">
        <w:tc>
          <w:tcPr>
            <w:tcW w:w="3284" w:type="dxa"/>
            <w:tcBorders>
              <w:top w:val="single" w:sz="4" w:space="0" w:color="auto"/>
              <w:left w:val="single" w:sz="4" w:space="0" w:color="auto"/>
              <w:bottom w:val="nil"/>
              <w:right w:val="single" w:sz="4" w:space="0" w:color="auto"/>
            </w:tcBorders>
          </w:tcPr>
          <w:p w14:paraId="78350449" w14:textId="77777777" w:rsidR="00B344EC" w:rsidRDefault="00B344EC" w:rsidP="00593C83">
            <w:pPr>
              <w:jc w:val="center"/>
              <w:rPr>
                <w:i/>
                <w:sz w:val="28"/>
                <w:szCs w:val="28"/>
                <w:lang w:eastAsia="ru-RU"/>
              </w:rPr>
            </w:pPr>
          </w:p>
        </w:tc>
        <w:tc>
          <w:tcPr>
            <w:tcW w:w="3285" w:type="dxa"/>
            <w:tcBorders>
              <w:top w:val="single" w:sz="4" w:space="0" w:color="auto"/>
              <w:left w:val="single" w:sz="4" w:space="0" w:color="auto"/>
              <w:bottom w:val="nil"/>
              <w:right w:val="single" w:sz="4" w:space="0" w:color="auto"/>
            </w:tcBorders>
          </w:tcPr>
          <w:p w14:paraId="24F267A5" w14:textId="77777777" w:rsidR="00B344EC" w:rsidRDefault="00B344EC" w:rsidP="00593C83">
            <w:pPr>
              <w:jc w:val="center"/>
              <w:rPr>
                <w:i/>
                <w:sz w:val="28"/>
                <w:szCs w:val="28"/>
                <w:lang w:eastAsia="ru-RU"/>
              </w:rPr>
            </w:pPr>
          </w:p>
        </w:tc>
        <w:tc>
          <w:tcPr>
            <w:tcW w:w="3285" w:type="dxa"/>
            <w:tcBorders>
              <w:top w:val="single" w:sz="4" w:space="0" w:color="auto"/>
              <w:left w:val="single" w:sz="4" w:space="0" w:color="auto"/>
              <w:bottom w:val="nil"/>
              <w:right w:val="single" w:sz="4" w:space="0" w:color="auto"/>
            </w:tcBorders>
          </w:tcPr>
          <w:p w14:paraId="027EF9D7" w14:textId="77777777" w:rsidR="00B344EC" w:rsidRDefault="00B344EC" w:rsidP="00593C83">
            <w:pPr>
              <w:jc w:val="center"/>
              <w:rPr>
                <w:i/>
                <w:sz w:val="28"/>
                <w:szCs w:val="28"/>
                <w:lang w:eastAsia="ru-RU"/>
              </w:rPr>
            </w:pPr>
          </w:p>
        </w:tc>
      </w:tr>
      <w:tr w:rsidR="00B344EC" w14:paraId="780C70C4" w14:textId="77777777" w:rsidTr="00593C83">
        <w:tc>
          <w:tcPr>
            <w:tcW w:w="3284" w:type="dxa"/>
            <w:tcBorders>
              <w:top w:val="nil"/>
              <w:left w:val="nil"/>
              <w:bottom w:val="nil"/>
              <w:right w:val="nil"/>
            </w:tcBorders>
          </w:tcPr>
          <w:p w14:paraId="1EB4F320" w14:textId="77777777" w:rsidR="00B344EC" w:rsidRDefault="00B344EC" w:rsidP="00593C83">
            <w:pPr>
              <w:jc w:val="center"/>
              <w:rPr>
                <w:i/>
                <w:sz w:val="28"/>
                <w:szCs w:val="28"/>
                <w:lang w:eastAsia="ru-RU"/>
              </w:rPr>
            </w:pPr>
            <w:r>
              <w:rPr>
                <w:i/>
                <w:sz w:val="28"/>
                <w:szCs w:val="28"/>
                <w:lang w:eastAsia="ru-RU"/>
              </w:rPr>
              <w:t>…</w:t>
            </w:r>
          </w:p>
        </w:tc>
        <w:tc>
          <w:tcPr>
            <w:tcW w:w="3285" w:type="dxa"/>
            <w:tcBorders>
              <w:top w:val="nil"/>
              <w:left w:val="nil"/>
              <w:bottom w:val="nil"/>
              <w:right w:val="nil"/>
            </w:tcBorders>
          </w:tcPr>
          <w:p w14:paraId="1EDFDF21" w14:textId="77777777" w:rsidR="00B344EC" w:rsidRDefault="00B344EC" w:rsidP="00593C83">
            <w:pPr>
              <w:jc w:val="center"/>
              <w:rPr>
                <w:i/>
                <w:sz w:val="28"/>
                <w:szCs w:val="28"/>
                <w:lang w:eastAsia="ru-RU"/>
              </w:rPr>
            </w:pPr>
            <w:r>
              <w:rPr>
                <w:i/>
                <w:sz w:val="28"/>
                <w:szCs w:val="28"/>
                <w:lang w:eastAsia="ru-RU"/>
              </w:rPr>
              <w:t>…</w:t>
            </w:r>
          </w:p>
        </w:tc>
        <w:tc>
          <w:tcPr>
            <w:tcW w:w="3285" w:type="dxa"/>
            <w:tcBorders>
              <w:top w:val="nil"/>
              <w:left w:val="nil"/>
              <w:bottom w:val="nil"/>
              <w:right w:val="nil"/>
            </w:tcBorders>
          </w:tcPr>
          <w:p w14:paraId="0D7FB9ED" w14:textId="77777777" w:rsidR="00B344EC" w:rsidRDefault="00B344EC" w:rsidP="00593C83">
            <w:pPr>
              <w:jc w:val="center"/>
              <w:rPr>
                <w:i/>
                <w:sz w:val="28"/>
                <w:szCs w:val="28"/>
                <w:lang w:eastAsia="ru-RU"/>
              </w:rPr>
            </w:pPr>
            <w:r>
              <w:rPr>
                <w:i/>
                <w:sz w:val="28"/>
                <w:szCs w:val="28"/>
                <w:lang w:eastAsia="ru-RU"/>
              </w:rPr>
              <w:t>…</w:t>
            </w:r>
          </w:p>
        </w:tc>
      </w:tr>
      <w:tr w:rsidR="00B344EC" w14:paraId="39373460" w14:textId="77777777" w:rsidTr="00593C83">
        <w:tc>
          <w:tcPr>
            <w:tcW w:w="3284" w:type="dxa"/>
            <w:tcBorders>
              <w:top w:val="nil"/>
            </w:tcBorders>
          </w:tcPr>
          <w:p w14:paraId="104F0DD6" w14:textId="77777777" w:rsidR="00B344EC" w:rsidRDefault="00B344EC" w:rsidP="00593C83">
            <w:pPr>
              <w:jc w:val="center"/>
              <w:rPr>
                <w:i/>
                <w:sz w:val="28"/>
                <w:szCs w:val="28"/>
                <w:lang w:eastAsia="ru-RU"/>
              </w:rPr>
            </w:pPr>
          </w:p>
        </w:tc>
        <w:tc>
          <w:tcPr>
            <w:tcW w:w="3285" w:type="dxa"/>
            <w:tcBorders>
              <w:top w:val="nil"/>
            </w:tcBorders>
          </w:tcPr>
          <w:p w14:paraId="43D27D2B" w14:textId="77777777" w:rsidR="00B344EC" w:rsidRDefault="00B344EC" w:rsidP="00593C83">
            <w:pPr>
              <w:jc w:val="center"/>
              <w:rPr>
                <w:i/>
                <w:sz w:val="28"/>
                <w:szCs w:val="28"/>
                <w:lang w:eastAsia="ru-RU"/>
              </w:rPr>
            </w:pPr>
          </w:p>
        </w:tc>
        <w:tc>
          <w:tcPr>
            <w:tcW w:w="3285" w:type="dxa"/>
            <w:tcBorders>
              <w:top w:val="nil"/>
            </w:tcBorders>
          </w:tcPr>
          <w:p w14:paraId="7D18BDD3" w14:textId="77777777" w:rsidR="00B344EC" w:rsidRDefault="00B344EC" w:rsidP="00593C83">
            <w:pPr>
              <w:jc w:val="center"/>
              <w:rPr>
                <w:i/>
                <w:sz w:val="28"/>
                <w:szCs w:val="28"/>
                <w:lang w:eastAsia="ru-RU"/>
              </w:rPr>
            </w:pPr>
          </w:p>
        </w:tc>
      </w:tr>
    </w:tbl>
    <w:p w14:paraId="15E10FEF" w14:textId="77777777" w:rsidR="00B344EC" w:rsidRPr="00D00006" w:rsidRDefault="00B344EC" w:rsidP="00B344EC">
      <w:pPr>
        <w:jc w:val="center"/>
        <w:rPr>
          <w:sz w:val="20"/>
          <w:szCs w:val="20"/>
          <w:lang w:eastAsia="ru-RU"/>
        </w:rPr>
      </w:pPr>
    </w:p>
    <w:p w14:paraId="762CFB1E" w14:textId="4ADC8864" w:rsidR="00B344EC" w:rsidRDefault="00B344EC" w:rsidP="00B344EC">
      <w:pPr>
        <w:ind w:firstLine="709"/>
        <w:jc w:val="both"/>
        <w:rPr>
          <w:sz w:val="28"/>
          <w:szCs w:val="28"/>
          <w:lang w:eastAsia="ru-RU"/>
        </w:rPr>
      </w:pPr>
      <w:r>
        <w:rPr>
          <w:sz w:val="28"/>
          <w:szCs w:val="28"/>
          <w:lang w:eastAsia="ru-RU"/>
        </w:rPr>
        <w:t>5</w:t>
      </w:r>
      <w:r>
        <w:rPr>
          <w:rStyle w:val="af6"/>
          <w:sz w:val="28"/>
          <w:szCs w:val="28"/>
          <w:lang w:eastAsia="ru-RU"/>
        </w:rPr>
        <w:footnoteReference w:id="10"/>
      </w:r>
      <w:r w:rsidRPr="00F64890">
        <w:rPr>
          <w:sz w:val="28"/>
          <w:szCs w:val="28"/>
          <w:lang w:eastAsia="ru-RU"/>
        </w:rPr>
        <w:t xml:space="preserve">. </w:t>
      </w:r>
      <w:r>
        <w:rPr>
          <w:sz w:val="28"/>
          <w:szCs w:val="28"/>
          <w:lang w:eastAsia="ru-RU"/>
        </w:rPr>
        <w:t>О</w:t>
      </w:r>
      <w:r w:rsidRPr="00F64890">
        <w:rPr>
          <w:sz w:val="28"/>
          <w:szCs w:val="28"/>
          <w:lang w:eastAsia="ru-RU"/>
        </w:rPr>
        <w:t xml:space="preserve">писание </w:t>
      </w:r>
      <w:r>
        <w:rPr>
          <w:sz w:val="28"/>
          <w:szCs w:val="28"/>
          <w:lang w:eastAsia="ru-RU"/>
        </w:rPr>
        <w:t xml:space="preserve">процесса </w:t>
      </w:r>
      <w:r w:rsidRPr="00F64890">
        <w:rPr>
          <w:sz w:val="28"/>
          <w:szCs w:val="28"/>
          <w:lang w:eastAsia="ru-RU"/>
        </w:rPr>
        <w:t xml:space="preserve">оказания услуг по </w:t>
      </w:r>
      <w:r w:rsidRPr="00F64890">
        <w:rPr>
          <w:iCs/>
          <w:sz w:val="28"/>
          <w:szCs w:val="28"/>
          <w:lang w:eastAsia="ru-RU"/>
        </w:rPr>
        <w:t>организации мониторинга, организации процесса технической поддержки, расследовании возникающих инцидентов</w:t>
      </w:r>
      <w:r w:rsidR="002B4E5C">
        <w:rPr>
          <w:sz w:val="28"/>
          <w:szCs w:val="28"/>
          <w:lang w:eastAsia="ru-RU"/>
        </w:rPr>
        <w:t xml:space="preserve"> </w:t>
      </w:r>
      <w:r w:rsidR="002B4E5C" w:rsidRPr="002B4E5C">
        <w:rPr>
          <w:i/>
          <w:sz w:val="28"/>
          <w:szCs w:val="28"/>
          <w:lang w:eastAsia="ru-RU"/>
        </w:rPr>
        <w:t>(в произвольной форме)</w:t>
      </w:r>
      <w:r w:rsidRPr="002B4E5C">
        <w:rPr>
          <w:i/>
          <w:sz w:val="28"/>
          <w:szCs w:val="28"/>
          <w:lang w:eastAsia="ru-RU"/>
        </w:rPr>
        <w:t>:</w:t>
      </w:r>
    </w:p>
    <w:p w14:paraId="36AAB00D" w14:textId="77777777" w:rsidR="00B344EC" w:rsidRDefault="00B344EC" w:rsidP="00B344EC">
      <w:pPr>
        <w:jc w:val="both"/>
        <w:rPr>
          <w:sz w:val="28"/>
          <w:szCs w:val="28"/>
          <w:lang w:eastAsia="ru-RU"/>
        </w:rPr>
      </w:pPr>
      <w:r>
        <w:rPr>
          <w:sz w:val="28"/>
          <w:szCs w:val="28"/>
          <w:lang w:eastAsia="ru-RU"/>
        </w:rPr>
        <w:t>__________________________________________________________________</w:t>
      </w:r>
    </w:p>
    <w:p w14:paraId="4D30A9D4" w14:textId="77777777" w:rsidR="00B344EC" w:rsidRDefault="00B344EC" w:rsidP="00B344EC">
      <w:pPr>
        <w:jc w:val="both"/>
        <w:rPr>
          <w:sz w:val="28"/>
          <w:szCs w:val="28"/>
          <w:lang w:eastAsia="ru-RU"/>
        </w:rPr>
      </w:pPr>
      <w:r>
        <w:rPr>
          <w:sz w:val="28"/>
          <w:szCs w:val="28"/>
          <w:lang w:eastAsia="ru-RU"/>
        </w:rPr>
        <w:t>__________________________________________________________________</w:t>
      </w:r>
    </w:p>
    <w:p w14:paraId="5EF01250" w14:textId="77777777" w:rsidR="00B344EC" w:rsidRDefault="00B344EC" w:rsidP="00B344EC">
      <w:pPr>
        <w:jc w:val="both"/>
        <w:rPr>
          <w:sz w:val="28"/>
          <w:szCs w:val="28"/>
          <w:lang w:eastAsia="ru-RU"/>
        </w:rPr>
      </w:pPr>
      <w:r>
        <w:rPr>
          <w:sz w:val="28"/>
          <w:szCs w:val="28"/>
          <w:lang w:eastAsia="ru-RU"/>
        </w:rPr>
        <w:t>__________________________________________________________________</w:t>
      </w:r>
    </w:p>
    <w:p w14:paraId="3AFB8145" w14:textId="77777777" w:rsidR="00B344EC" w:rsidRDefault="00B344EC" w:rsidP="00B344EC">
      <w:pPr>
        <w:jc w:val="both"/>
        <w:rPr>
          <w:sz w:val="28"/>
          <w:szCs w:val="28"/>
          <w:lang w:eastAsia="ru-RU"/>
        </w:rPr>
      </w:pPr>
      <w:r>
        <w:rPr>
          <w:sz w:val="28"/>
          <w:szCs w:val="28"/>
          <w:lang w:eastAsia="ru-RU"/>
        </w:rPr>
        <w:t>__________________________________________________________________</w:t>
      </w:r>
    </w:p>
    <w:p w14:paraId="5D9B17B8" w14:textId="77777777" w:rsidR="00B344EC" w:rsidRDefault="00B344EC" w:rsidP="00B344EC">
      <w:pPr>
        <w:jc w:val="both"/>
        <w:rPr>
          <w:sz w:val="28"/>
          <w:szCs w:val="28"/>
          <w:lang w:eastAsia="ru-RU"/>
        </w:rPr>
      </w:pPr>
      <w:r>
        <w:rPr>
          <w:sz w:val="28"/>
          <w:szCs w:val="28"/>
          <w:lang w:eastAsia="ru-RU"/>
        </w:rPr>
        <w:t>__________________________________________________________________</w:t>
      </w:r>
    </w:p>
    <w:p w14:paraId="25B0A633" w14:textId="77777777" w:rsidR="003968D9" w:rsidRDefault="003968D9" w:rsidP="00E27E18"/>
    <w:p w14:paraId="09B52428" w14:textId="77777777" w:rsidR="00B344EC" w:rsidRDefault="00B344EC" w:rsidP="00E27E18"/>
    <w:p w14:paraId="7ED2E323" w14:textId="77777777" w:rsidR="00E27E18" w:rsidRPr="0001573E" w:rsidRDefault="00E27E18" w:rsidP="00C76197">
      <w:pPr>
        <w:pBdr>
          <w:top w:val="single" w:sz="4" w:space="1" w:color="auto"/>
          <w:left w:val="single" w:sz="4" w:space="4" w:color="auto"/>
          <w:bottom w:val="single" w:sz="4" w:space="1" w:color="auto"/>
          <w:right w:val="single" w:sz="4" w:space="4" w:color="auto"/>
        </w:pBdr>
        <w:jc w:val="center"/>
        <w:rPr>
          <w:b/>
          <w:color w:val="FF0000"/>
          <w:sz w:val="28"/>
          <w:szCs w:val="28"/>
        </w:rPr>
      </w:pPr>
      <w:r w:rsidRPr="0001573E">
        <w:rPr>
          <w:b/>
          <w:color w:val="FF0000"/>
          <w:sz w:val="28"/>
          <w:szCs w:val="28"/>
        </w:rPr>
        <w:t>ВНИМАНИЕ:</w:t>
      </w:r>
    </w:p>
    <w:p w14:paraId="7B60BE61" w14:textId="77777777" w:rsidR="00E27E18" w:rsidRPr="0001573E" w:rsidRDefault="00E27E18" w:rsidP="00C76197">
      <w:pPr>
        <w:pBdr>
          <w:top w:val="single" w:sz="4" w:space="1" w:color="auto"/>
          <w:left w:val="single" w:sz="4" w:space="4" w:color="auto"/>
          <w:bottom w:val="single" w:sz="4" w:space="1" w:color="auto"/>
          <w:right w:val="single" w:sz="4" w:space="4" w:color="auto"/>
        </w:pBdr>
        <w:jc w:val="center"/>
        <w:rPr>
          <w:b/>
          <w:color w:val="FF0000"/>
          <w:sz w:val="28"/>
          <w:szCs w:val="28"/>
        </w:rPr>
      </w:pPr>
      <w:r w:rsidRPr="0001573E">
        <w:rPr>
          <w:b/>
          <w:color w:val="FF0000"/>
          <w:sz w:val="28"/>
          <w:szCs w:val="28"/>
        </w:rPr>
        <w:t>Претендент не допускается к участию в Открытом конкурсе в случае содержания в первой части Заявки (Техническом предложении) сведений об участнике Открытого конкурса, его соответствии требованиям, установленным в настоящей документации о закупке и/или о ценовом предложении.</w:t>
      </w:r>
    </w:p>
    <w:p w14:paraId="49749B6E" w14:textId="518922B7" w:rsidR="00E27E18" w:rsidRDefault="00E27E18" w:rsidP="00E27E18"/>
    <w:p w14:paraId="7E71AE7F" w14:textId="77777777" w:rsidR="00040BAC" w:rsidRPr="00DB5FA9" w:rsidRDefault="00040BAC" w:rsidP="00AF7A33">
      <w:pPr>
        <w:suppressAutoHyphens w:val="0"/>
        <w:rPr>
          <w:szCs w:val="28"/>
        </w:rPr>
      </w:pPr>
    </w:p>
    <w:p w14:paraId="79BFE3B0" w14:textId="77777777" w:rsidR="008875E0" w:rsidRPr="00DB5FA9" w:rsidRDefault="008875E0" w:rsidP="00DB5FA9">
      <w:pPr>
        <w:suppressAutoHyphens w:val="0"/>
        <w:rPr>
          <w:bCs/>
          <w:iCs/>
          <w:sz w:val="28"/>
          <w:szCs w:val="28"/>
        </w:rPr>
      </w:pPr>
      <w:r w:rsidRPr="00DB5FA9">
        <w:rPr>
          <w:b/>
          <w:i/>
        </w:rPr>
        <w:br w:type="page"/>
      </w:r>
    </w:p>
    <w:p w14:paraId="25B74F19" w14:textId="649DA9A0" w:rsidR="00E27E18" w:rsidRPr="00DB5FA9" w:rsidRDefault="00E27E18" w:rsidP="00E27E18">
      <w:pPr>
        <w:pStyle w:val="19"/>
        <w:ind w:firstLine="0"/>
        <w:jc w:val="right"/>
        <w:outlineLvl w:val="0"/>
        <w:rPr>
          <w:rFonts w:eastAsia="Times New Roman"/>
          <w:szCs w:val="28"/>
        </w:rPr>
      </w:pPr>
      <w:r w:rsidRPr="00DB5FA9">
        <w:rPr>
          <w:rFonts w:eastAsia="MS Mincho"/>
          <w:szCs w:val="28"/>
        </w:rPr>
        <w:lastRenderedPageBreak/>
        <w:t xml:space="preserve">Приложение № </w:t>
      </w:r>
      <w:r>
        <w:rPr>
          <w:rFonts w:eastAsia="Times New Roman"/>
          <w:szCs w:val="28"/>
        </w:rPr>
        <w:t>4</w:t>
      </w:r>
    </w:p>
    <w:p w14:paraId="04622E1B" w14:textId="77777777" w:rsidR="00E27E18" w:rsidRPr="00DB5FA9" w:rsidRDefault="00E27E18" w:rsidP="00E27E18">
      <w:pPr>
        <w:ind w:firstLine="425"/>
        <w:jc w:val="right"/>
        <w:rPr>
          <w:sz w:val="28"/>
          <w:szCs w:val="28"/>
        </w:rPr>
      </w:pPr>
      <w:r w:rsidRPr="00DB5FA9">
        <w:rPr>
          <w:sz w:val="28"/>
          <w:szCs w:val="28"/>
        </w:rPr>
        <w:t>к документации о закупке</w:t>
      </w:r>
    </w:p>
    <w:p w14:paraId="543CE9DC" w14:textId="77777777" w:rsidR="00C10125" w:rsidRPr="00DB5FA9" w:rsidRDefault="00C10125" w:rsidP="00DB5FA9">
      <w:pPr>
        <w:pStyle w:val="af9"/>
        <w:ind w:firstLine="0"/>
        <w:jc w:val="left"/>
        <w:rPr>
          <w:rFonts w:eastAsia="Times New Roman"/>
          <w:sz w:val="28"/>
          <w:szCs w:val="28"/>
        </w:rPr>
      </w:pPr>
    </w:p>
    <w:p w14:paraId="3FE475DD" w14:textId="17257875" w:rsidR="00FF0652" w:rsidRPr="00DB5FA9" w:rsidRDefault="00FF0652" w:rsidP="0001573E">
      <w:pPr>
        <w:jc w:val="center"/>
        <w:outlineLvl w:val="1"/>
        <w:rPr>
          <w:b/>
          <w:bCs/>
          <w:sz w:val="28"/>
          <w:szCs w:val="28"/>
        </w:rPr>
      </w:pPr>
      <w:r w:rsidRPr="00DB5FA9">
        <w:rPr>
          <w:b/>
          <w:bCs/>
          <w:sz w:val="28"/>
          <w:szCs w:val="28"/>
        </w:rPr>
        <w:t>Сведения об опыте выполнения работ, оказания услуг по предмету Открытого конкурса № ___________, выполненных, оказанных, ____________________________________________.</w:t>
      </w:r>
    </w:p>
    <w:p w14:paraId="3A8A6A10" w14:textId="049A1CB6" w:rsidR="00FF0652" w:rsidRPr="00DB5FA9" w:rsidRDefault="00FF0652" w:rsidP="00DB5FA9">
      <w:pPr>
        <w:jc w:val="center"/>
        <w:rPr>
          <w:i/>
        </w:rPr>
      </w:pPr>
      <w:r w:rsidRPr="00DB5FA9">
        <w:rPr>
          <w:i/>
        </w:rPr>
        <w:t xml:space="preserve">  (наименование претендента)</w:t>
      </w:r>
    </w:p>
    <w:p w14:paraId="6B13CC4A" w14:textId="77777777" w:rsidR="0017209F" w:rsidRPr="00DB5FA9" w:rsidRDefault="0017209F" w:rsidP="00DB5FA9">
      <w:pPr>
        <w:jc w:val="center"/>
        <w:rPr>
          <w:i/>
        </w:rPr>
      </w:pPr>
    </w:p>
    <w:tbl>
      <w:tblPr>
        <w:tblpPr w:leftFromText="180" w:rightFromText="180" w:vertAnchor="text" w:horzAnchor="margin" w:tblpXSpec="center" w:tblpY="1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1624"/>
        <w:gridCol w:w="2665"/>
        <w:gridCol w:w="1735"/>
        <w:gridCol w:w="3190"/>
      </w:tblGrid>
      <w:tr w:rsidR="0017209F" w:rsidRPr="00DB5FA9" w14:paraId="26AA87B1" w14:textId="77777777" w:rsidTr="007E1DF5">
        <w:trPr>
          <w:trHeight w:val="2179"/>
        </w:trPr>
        <w:tc>
          <w:tcPr>
            <w:tcW w:w="0" w:type="auto"/>
            <w:tcBorders>
              <w:top w:val="single" w:sz="4" w:space="0" w:color="auto"/>
              <w:left w:val="single" w:sz="4" w:space="0" w:color="auto"/>
              <w:bottom w:val="single" w:sz="4" w:space="0" w:color="auto"/>
              <w:right w:val="single" w:sz="4" w:space="0" w:color="auto"/>
            </w:tcBorders>
            <w:vAlign w:val="center"/>
          </w:tcPr>
          <w:p w14:paraId="719122F9" w14:textId="77777777" w:rsidR="0017209F" w:rsidRPr="00DB5FA9" w:rsidRDefault="0017209F" w:rsidP="00DB5FA9">
            <w:pPr>
              <w:jc w:val="center"/>
            </w:pPr>
            <w:r w:rsidRPr="00DB5FA9">
              <w:t>№</w:t>
            </w:r>
            <w:r w:rsidR="00A57701" w:rsidRPr="00DB5FA9">
              <w:t xml:space="preserve"> </w:t>
            </w:r>
            <w:proofErr w:type="gramStart"/>
            <w:r w:rsidR="00A57701" w:rsidRPr="00DB5FA9">
              <w:t>п</w:t>
            </w:r>
            <w:proofErr w:type="gramEnd"/>
            <w:r w:rsidR="00A57701" w:rsidRPr="00DB5FA9">
              <w:t>/п</w:t>
            </w:r>
          </w:p>
        </w:tc>
        <w:tc>
          <w:tcPr>
            <w:tcW w:w="0" w:type="auto"/>
            <w:tcBorders>
              <w:top w:val="single" w:sz="4" w:space="0" w:color="auto"/>
              <w:left w:val="single" w:sz="4" w:space="0" w:color="auto"/>
              <w:bottom w:val="single" w:sz="4" w:space="0" w:color="auto"/>
              <w:right w:val="single" w:sz="4" w:space="0" w:color="auto"/>
            </w:tcBorders>
            <w:vAlign w:val="center"/>
          </w:tcPr>
          <w:p w14:paraId="67F7A078" w14:textId="60A5221E" w:rsidR="00F4014B" w:rsidRPr="00DB5FA9" w:rsidRDefault="0017209F" w:rsidP="00335F9E">
            <w:pPr>
              <w:jc w:val="center"/>
            </w:pPr>
            <w:r w:rsidRPr="00DB5FA9">
              <w:t>Дата и номер договора</w:t>
            </w:r>
          </w:p>
        </w:tc>
        <w:tc>
          <w:tcPr>
            <w:tcW w:w="2665" w:type="dxa"/>
            <w:tcBorders>
              <w:top w:val="single" w:sz="4" w:space="0" w:color="auto"/>
              <w:left w:val="single" w:sz="4" w:space="0" w:color="auto"/>
              <w:bottom w:val="single" w:sz="4" w:space="0" w:color="auto"/>
              <w:right w:val="single" w:sz="4" w:space="0" w:color="auto"/>
            </w:tcBorders>
            <w:vAlign w:val="center"/>
          </w:tcPr>
          <w:p w14:paraId="21D3F8BB" w14:textId="741AA6F0" w:rsidR="0017209F" w:rsidRPr="00DB5FA9" w:rsidRDefault="009C798F" w:rsidP="00DB5FA9">
            <w:pPr>
              <w:jc w:val="center"/>
            </w:pPr>
            <w:r w:rsidRPr="00DB5FA9">
              <w:t xml:space="preserve">Предмет договора </w:t>
            </w:r>
            <w:r w:rsidRPr="00DB5FA9">
              <w:rPr>
                <w:i/>
                <w:sz w:val="20"/>
                <w:szCs w:val="20"/>
              </w:rPr>
              <w:t>(указываются только договоры в соответствии с подпунктом 1.</w:t>
            </w:r>
            <w:r w:rsidR="00F47589" w:rsidRPr="00DB5FA9">
              <w:rPr>
                <w:i/>
                <w:sz w:val="20"/>
                <w:szCs w:val="20"/>
              </w:rPr>
              <w:t>1</w:t>
            </w:r>
            <w:r w:rsidR="000B3E9F">
              <w:rPr>
                <w:i/>
                <w:sz w:val="20"/>
                <w:szCs w:val="20"/>
              </w:rPr>
              <w:t xml:space="preserve">.1 </w:t>
            </w:r>
            <w:r w:rsidRPr="00DB5FA9">
              <w:rPr>
                <w:i/>
                <w:sz w:val="20"/>
                <w:szCs w:val="20"/>
              </w:rPr>
              <w:t xml:space="preserve"> части 1 пункта </w:t>
            </w:r>
            <w:r w:rsidR="00F47589" w:rsidRPr="00DB5FA9">
              <w:rPr>
                <w:i/>
                <w:sz w:val="20"/>
                <w:szCs w:val="20"/>
              </w:rPr>
              <w:t>18</w:t>
            </w:r>
            <w:r w:rsidRPr="00DB5FA9">
              <w:rPr>
                <w:i/>
                <w:sz w:val="20"/>
                <w:szCs w:val="20"/>
              </w:rPr>
              <w:t xml:space="preserve"> Информационной карты)</w:t>
            </w:r>
          </w:p>
        </w:tc>
        <w:tc>
          <w:tcPr>
            <w:tcW w:w="1735" w:type="dxa"/>
            <w:tcBorders>
              <w:top w:val="single" w:sz="4" w:space="0" w:color="auto"/>
              <w:left w:val="single" w:sz="4" w:space="0" w:color="auto"/>
              <w:bottom w:val="single" w:sz="4" w:space="0" w:color="auto"/>
              <w:right w:val="single" w:sz="4" w:space="0" w:color="auto"/>
            </w:tcBorders>
            <w:vAlign w:val="center"/>
          </w:tcPr>
          <w:p w14:paraId="5BF9EF4E" w14:textId="77777777" w:rsidR="0017209F" w:rsidRPr="00DB5FA9" w:rsidRDefault="0017209F" w:rsidP="00DB5FA9">
            <w:pPr>
              <w:jc w:val="center"/>
            </w:pPr>
            <w:r w:rsidRPr="00DB5FA9">
              <w:t xml:space="preserve"> Наименование контрагента  </w:t>
            </w:r>
          </w:p>
        </w:tc>
        <w:tc>
          <w:tcPr>
            <w:tcW w:w="0" w:type="auto"/>
            <w:tcBorders>
              <w:top w:val="single" w:sz="4" w:space="0" w:color="auto"/>
              <w:left w:val="single" w:sz="4" w:space="0" w:color="auto"/>
              <w:bottom w:val="single" w:sz="4" w:space="0" w:color="auto"/>
              <w:right w:val="single" w:sz="4" w:space="0" w:color="auto"/>
            </w:tcBorders>
            <w:vAlign w:val="center"/>
          </w:tcPr>
          <w:p w14:paraId="1E5E6738" w14:textId="361A5F4A" w:rsidR="0017209F" w:rsidRPr="00DB5FA9" w:rsidRDefault="0017209F" w:rsidP="00DB5FA9">
            <w:pPr>
              <w:jc w:val="center"/>
            </w:pPr>
            <w:r w:rsidRPr="00DB5FA9">
              <w:t xml:space="preserve">Сумма стоимости </w:t>
            </w:r>
            <w:r w:rsidR="000B3E9F">
              <w:t xml:space="preserve">работ, </w:t>
            </w:r>
            <w:r w:rsidR="00A57701" w:rsidRPr="00DB5FA9">
              <w:t>услуг</w:t>
            </w:r>
            <w:r w:rsidRPr="00DB5FA9">
              <w:t xml:space="preserve"> по договору, без учета НДС, руб.</w:t>
            </w:r>
          </w:p>
        </w:tc>
      </w:tr>
      <w:tr w:rsidR="0017209F" w:rsidRPr="00DB5FA9" w14:paraId="0C2338DF" w14:textId="77777777" w:rsidTr="007E1DF5">
        <w:trPr>
          <w:trHeight w:val="274"/>
        </w:trPr>
        <w:tc>
          <w:tcPr>
            <w:tcW w:w="0" w:type="auto"/>
            <w:tcBorders>
              <w:top w:val="single" w:sz="4" w:space="0" w:color="auto"/>
              <w:left w:val="single" w:sz="4" w:space="0" w:color="auto"/>
              <w:bottom w:val="single" w:sz="4" w:space="0" w:color="auto"/>
              <w:right w:val="single" w:sz="4" w:space="0" w:color="auto"/>
            </w:tcBorders>
          </w:tcPr>
          <w:p w14:paraId="77245B8D" w14:textId="5A2F2D93" w:rsidR="0017209F" w:rsidRPr="00DB5FA9" w:rsidRDefault="0017209F" w:rsidP="00DB5FA9">
            <w:r w:rsidRPr="00DB5FA9">
              <w:t>1.</w:t>
            </w:r>
          </w:p>
        </w:tc>
        <w:tc>
          <w:tcPr>
            <w:tcW w:w="0" w:type="auto"/>
            <w:tcBorders>
              <w:top w:val="single" w:sz="4" w:space="0" w:color="auto"/>
              <w:left w:val="single" w:sz="4" w:space="0" w:color="auto"/>
              <w:bottom w:val="single" w:sz="4" w:space="0" w:color="auto"/>
              <w:right w:val="single" w:sz="4" w:space="0" w:color="auto"/>
            </w:tcBorders>
            <w:vAlign w:val="center"/>
          </w:tcPr>
          <w:p w14:paraId="48D930A6" w14:textId="77777777" w:rsidR="0017209F" w:rsidRPr="00DB5FA9" w:rsidRDefault="0017209F" w:rsidP="00DB5FA9">
            <w:pPr>
              <w:jc w:val="center"/>
            </w:pPr>
          </w:p>
        </w:tc>
        <w:tc>
          <w:tcPr>
            <w:tcW w:w="2665" w:type="dxa"/>
            <w:tcBorders>
              <w:top w:val="single" w:sz="4" w:space="0" w:color="auto"/>
              <w:left w:val="single" w:sz="4" w:space="0" w:color="auto"/>
              <w:bottom w:val="single" w:sz="4" w:space="0" w:color="auto"/>
              <w:right w:val="single" w:sz="4" w:space="0" w:color="auto"/>
            </w:tcBorders>
          </w:tcPr>
          <w:p w14:paraId="4F2C36E2" w14:textId="77777777" w:rsidR="0017209F" w:rsidRPr="00DB5FA9" w:rsidRDefault="0017209F" w:rsidP="00DB5FA9"/>
        </w:tc>
        <w:tc>
          <w:tcPr>
            <w:tcW w:w="1735" w:type="dxa"/>
            <w:tcBorders>
              <w:top w:val="single" w:sz="4" w:space="0" w:color="auto"/>
              <w:left w:val="single" w:sz="4" w:space="0" w:color="auto"/>
              <w:bottom w:val="single" w:sz="4" w:space="0" w:color="auto"/>
              <w:right w:val="single" w:sz="4" w:space="0" w:color="auto"/>
            </w:tcBorders>
          </w:tcPr>
          <w:p w14:paraId="6E424920" w14:textId="77777777" w:rsidR="0017209F" w:rsidRPr="00DB5FA9" w:rsidRDefault="0017209F" w:rsidP="00DB5FA9"/>
        </w:tc>
        <w:tc>
          <w:tcPr>
            <w:tcW w:w="0" w:type="auto"/>
            <w:tcBorders>
              <w:top w:val="single" w:sz="4" w:space="0" w:color="auto"/>
              <w:left w:val="single" w:sz="4" w:space="0" w:color="auto"/>
              <w:bottom w:val="single" w:sz="4" w:space="0" w:color="auto"/>
              <w:right w:val="single" w:sz="4" w:space="0" w:color="auto"/>
            </w:tcBorders>
          </w:tcPr>
          <w:p w14:paraId="7FFC4655" w14:textId="77777777" w:rsidR="0017209F" w:rsidRPr="00DB5FA9" w:rsidRDefault="0017209F" w:rsidP="00DB5FA9"/>
        </w:tc>
      </w:tr>
      <w:tr w:rsidR="0017209F" w:rsidRPr="00DB5FA9" w14:paraId="4B7CAC9F" w14:textId="77777777" w:rsidTr="007E1DF5">
        <w:trPr>
          <w:trHeight w:val="262"/>
        </w:trPr>
        <w:tc>
          <w:tcPr>
            <w:tcW w:w="0" w:type="auto"/>
            <w:tcBorders>
              <w:top w:val="single" w:sz="4" w:space="0" w:color="auto"/>
              <w:left w:val="single" w:sz="4" w:space="0" w:color="auto"/>
              <w:bottom w:val="single" w:sz="4" w:space="0" w:color="auto"/>
              <w:right w:val="single" w:sz="4" w:space="0" w:color="auto"/>
            </w:tcBorders>
          </w:tcPr>
          <w:p w14:paraId="3E497E95" w14:textId="77777777" w:rsidR="0017209F" w:rsidRPr="00DB5FA9" w:rsidRDefault="0017209F" w:rsidP="00DB5FA9">
            <w:r w:rsidRPr="00DB5FA9">
              <w:t>2.</w:t>
            </w:r>
          </w:p>
        </w:tc>
        <w:tc>
          <w:tcPr>
            <w:tcW w:w="0" w:type="auto"/>
            <w:tcBorders>
              <w:top w:val="single" w:sz="4" w:space="0" w:color="auto"/>
              <w:left w:val="single" w:sz="4" w:space="0" w:color="auto"/>
              <w:bottom w:val="single" w:sz="4" w:space="0" w:color="auto"/>
              <w:right w:val="single" w:sz="4" w:space="0" w:color="auto"/>
            </w:tcBorders>
            <w:vAlign w:val="center"/>
          </w:tcPr>
          <w:p w14:paraId="2489DD1E" w14:textId="77777777" w:rsidR="0017209F" w:rsidRPr="00DB5FA9" w:rsidRDefault="0017209F" w:rsidP="00DB5FA9">
            <w:pPr>
              <w:jc w:val="center"/>
            </w:pPr>
          </w:p>
        </w:tc>
        <w:tc>
          <w:tcPr>
            <w:tcW w:w="2665" w:type="dxa"/>
            <w:tcBorders>
              <w:top w:val="single" w:sz="4" w:space="0" w:color="auto"/>
              <w:left w:val="single" w:sz="4" w:space="0" w:color="auto"/>
              <w:bottom w:val="single" w:sz="4" w:space="0" w:color="auto"/>
              <w:right w:val="single" w:sz="4" w:space="0" w:color="auto"/>
            </w:tcBorders>
          </w:tcPr>
          <w:p w14:paraId="57F48A35" w14:textId="77777777" w:rsidR="0017209F" w:rsidRPr="00DB5FA9" w:rsidRDefault="0017209F" w:rsidP="00DB5FA9"/>
        </w:tc>
        <w:tc>
          <w:tcPr>
            <w:tcW w:w="1735" w:type="dxa"/>
            <w:tcBorders>
              <w:top w:val="single" w:sz="4" w:space="0" w:color="auto"/>
              <w:left w:val="single" w:sz="4" w:space="0" w:color="auto"/>
              <w:bottom w:val="single" w:sz="4" w:space="0" w:color="auto"/>
              <w:right w:val="single" w:sz="4" w:space="0" w:color="auto"/>
            </w:tcBorders>
          </w:tcPr>
          <w:p w14:paraId="5B6709F0" w14:textId="77777777" w:rsidR="0017209F" w:rsidRPr="00DB5FA9" w:rsidRDefault="0017209F" w:rsidP="00DB5FA9"/>
        </w:tc>
        <w:tc>
          <w:tcPr>
            <w:tcW w:w="0" w:type="auto"/>
            <w:tcBorders>
              <w:top w:val="single" w:sz="4" w:space="0" w:color="auto"/>
              <w:left w:val="single" w:sz="4" w:space="0" w:color="auto"/>
              <w:bottom w:val="single" w:sz="4" w:space="0" w:color="auto"/>
              <w:right w:val="single" w:sz="4" w:space="0" w:color="auto"/>
            </w:tcBorders>
          </w:tcPr>
          <w:p w14:paraId="1AF5319A" w14:textId="77777777" w:rsidR="0017209F" w:rsidRPr="00DB5FA9" w:rsidRDefault="0017209F" w:rsidP="00DB5FA9"/>
        </w:tc>
      </w:tr>
      <w:tr w:rsidR="0017209F" w:rsidRPr="00DB5FA9" w14:paraId="2130AB0F" w14:textId="77777777" w:rsidTr="007E1DF5">
        <w:trPr>
          <w:trHeight w:val="207"/>
        </w:trPr>
        <w:tc>
          <w:tcPr>
            <w:tcW w:w="0" w:type="auto"/>
            <w:tcBorders>
              <w:top w:val="single" w:sz="4" w:space="0" w:color="auto"/>
              <w:left w:val="single" w:sz="4" w:space="0" w:color="auto"/>
              <w:bottom w:val="single" w:sz="4" w:space="0" w:color="auto"/>
              <w:right w:val="single" w:sz="4" w:space="0" w:color="auto"/>
            </w:tcBorders>
          </w:tcPr>
          <w:p w14:paraId="08F73B23" w14:textId="77777777" w:rsidR="0017209F" w:rsidRPr="00DB5FA9" w:rsidRDefault="0017209F" w:rsidP="00DB5FA9"/>
        </w:tc>
        <w:tc>
          <w:tcPr>
            <w:tcW w:w="0" w:type="auto"/>
            <w:gridSpan w:val="3"/>
            <w:tcBorders>
              <w:top w:val="single" w:sz="4" w:space="0" w:color="auto"/>
              <w:left w:val="single" w:sz="4" w:space="0" w:color="auto"/>
              <w:bottom w:val="single" w:sz="4" w:space="0" w:color="auto"/>
              <w:right w:val="single" w:sz="4" w:space="0" w:color="auto"/>
            </w:tcBorders>
            <w:vAlign w:val="center"/>
          </w:tcPr>
          <w:p w14:paraId="0FA46C5C" w14:textId="77777777" w:rsidR="0017209F" w:rsidRPr="00DB5FA9" w:rsidRDefault="0017209F" w:rsidP="00DB5FA9">
            <w:pPr>
              <w:jc w:val="center"/>
            </w:pPr>
            <w:r w:rsidRPr="00DB5FA9">
              <w:t>Итого:</w:t>
            </w:r>
          </w:p>
        </w:tc>
        <w:tc>
          <w:tcPr>
            <w:tcW w:w="0" w:type="auto"/>
            <w:tcBorders>
              <w:top w:val="single" w:sz="4" w:space="0" w:color="auto"/>
              <w:left w:val="single" w:sz="4" w:space="0" w:color="auto"/>
              <w:bottom w:val="single" w:sz="4" w:space="0" w:color="auto"/>
              <w:right w:val="single" w:sz="4" w:space="0" w:color="auto"/>
            </w:tcBorders>
          </w:tcPr>
          <w:p w14:paraId="31DDB334" w14:textId="77777777" w:rsidR="0017209F" w:rsidRPr="00DB5FA9" w:rsidRDefault="0017209F" w:rsidP="00DB5FA9"/>
        </w:tc>
      </w:tr>
    </w:tbl>
    <w:p w14:paraId="631F17C4" w14:textId="77777777" w:rsidR="0017209F" w:rsidRPr="00DB5FA9" w:rsidRDefault="0017209F" w:rsidP="00DB5FA9">
      <w:pPr>
        <w:jc w:val="center"/>
        <w:rPr>
          <w:i/>
        </w:rPr>
      </w:pPr>
    </w:p>
    <w:p w14:paraId="3ADFB8AF" w14:textId="77777777" w:rsidR="00FF0652" w:rsidRPr="00DB5FA9" w:rsidRDefault="00FF0652" w:rsidP="00DB5FA9">
      <w:pPr>
        <w:jc w:val="center"/>
      </w:pPr>
    </w:p>
    <w:p w14:paraId="7E09EAF7" w14:textId="629D0614" w:rsidR="00FF0652" w:rsidRDefault="00FF0652" w:rsidP="0001573E">
      <w:r w:rsidRPr="00DB5FA9">
        <w:t xml:space="preserve">Приложение: </w:t>
      </w:r>
    </w:p>
    <w:p w14:paraId="77456065" w14:textId="77777777" w:rsidR="000B3E9F" w:rsidRPr="00A007B0" w:rsidRDefault="000B3E9F" w:rsidP="000B3E9F">
      <w:pPr>
        <w:ind w:firstLine="709"/>
        <w:jc w:val="both"/>
      </w:pPr>
      <w:r w:rsidRPr="00A007B0">
        <w:t>1.1. копия договора, указанного в строке 1, на ____ листах;</w:t>
      </w:r>
    </w:p>
    <w:p w14:paraId="3B8FF0B0" w14:textId="77777777" w:rsidR="000B3E9F" w:rsidRPr="00A007B0" w:rsidRDefault="000B3E9F" w:rsidP="000B3E9F">
      <w:pPr>
        <w:ind w:firstLine="709"/>
        <w:jc w:val="both"/>
      </w:pPr>
      <w:r w:rsidRPr="00A007B0">
        <w:t>1.2. копии документов, подтверждающих факт поставки Товара  на сумму, указанную в строке 1, на __ листах;</w:t>
      </w:r>
    </w:p>
    <w:p w14:paraId="1C115C4B" w14:textId="77777777" w:rsidR="000B3E9F" w:rsidRPr="00A007B0" w:rsidRDefault="000B3E9F" w:rsidP="000B3E9F">
      <w:pPr>
        <w:ind w:firstLine="709"/>
        <w:jc w:val="both"/>
      </w:pPr>
      <w:r w:rsidRPr="00A007B0">
        <w:t>2.1.  копия договора, указанного в строке 2, на ____ листах;</w:t>
      </w:r>
    </w:p>
    <w:p w14:paraId="610E603E" w14:textId="77777777" w:rsidR="000B3E9F" w:rsidRPr="00A007B0" w:rsidRDefault="000B3E9F" w:rsidP="000B3E9F">
      <w:pPr>
        <w:ind w:firstLine="709"/>
        <w:jc w:val="both"/>
      </w:pPr>
      <w:r w:rsidRPr="00A007B0">
        <w:t>2.2.  копии документов, подтверждающих факт поставки Товара на сумму, указанную в строке 2, на __ листах;</w:t>
      </w:r>
    </w:p>
    <w:p w14:paraId="5D87FC31" w14:textId="77777777" w:rsidR="00FF0652" w:rsidRPr="00DB5FA9" w:rsidRDefault="00FF0652" w:rsidP="00DB5FA9"/>
    <w:p w14:paraId="44E2C462" w14:textId="77777777" w:rsidR="00FF0652" w:rsidRPr="00DB5FA9" w:rsidRDefault="00FF0652" w:rsidP="00DB5FA9"/>
    <w:p w14:paraId="4A94C29C" w14:textId="77777777" w:rsidR="00FF0652" w:rsidRPr="00DB5FA9" w:rsidRDefault="00FF0652" w:rsidP="0001573E">
      <w:pPr>
        <w:keepNext/>
        <w:ind w:firstLine="706"/>
        <w:jc w:val="both"/>
        <w:rPr>
          <w:bCs/>
          <w:sz w:val="28"/>
          <w:szCs w:val="28"/>
        </w:rPr>
      </w:pPr>
      <w:r w:rsidRPr="00DB5FA9">
        <w:rPr>
          <w:b/>
          <w:bCs/>
          <w:sz w:val="28"/>
          <w:szCs w:val="28"/>
        </w:rPr>
        <w:t>Представитель, имеющий полномочия подписать Заявку на участие от имени ____________________________________________________________</w:t>
      </w:r>
    </w:p>
    <w:p w14:paraId="47FAC0CD" w14:textId="77777777" w:rsidR="00FF0652" w:rsidRPr="00DB5FA9" w:rsidRDefault="00FF0652" w:rsidP="000B3E9F">
      <w:pPr>
        <w:tabs>
          <w:tab w:val="left" w:pos="8640"/>
        </w:tabs>
        <w:jc w:val="center"/>
        <w:rPr>
          <w:i/>
        </w:rPr>
      </w:pPr>
      <w:r w:rsidRPr="00DB5FA9">
        <w:rPr>
          <w:i/>
        </w:rPr>
        <w:t>(наименование претендента)</w:t>
      </w:r>
    </w:p>
    <w:p w14:paraId="79C3420D" w14:textId="77777777" w:rsidR="00FF0652" w:rsidRPr="00DB5FA9" w:rsidRDefault="00FF0652" w:rsidP="000B3E9F">
      <w:pPr>
        <w:rPr>
          <w:sz w:val="28"/>
          <w:szCs w:val="28"/>
          <w:lang w:eastAsia="ru-RU"/>
        </w:rPr>
      </w:pPr>
      <w:r w:rsidRPr="00DB5FA9">
        <w:rPr>
          <w:sz w:val="28"/>
          <w:szCs w:val="28"/>
          <w:lang w:eastAsia="ru-RU"/>
        </w:rPr>
        <w:t>__________________________________________________________________</w:t>
      </w:r>
    </w:p>
    <w:p w14:paraId="52C9D4CC" w14:textId="77777777" w:rsidR="00FF0652" w:rsidRPr="00DB5FA9" w:rsidRDefault="00FF0652" w:rsidP="000B3E9F">
      <w:pPr>
        <w:rPr>
          <w:i/>
        </w:rPr>
      </w:pPr>
      <w:r w:rsidRPr="00DB5FA9">
        <w:rPr>
          <w:i/>
        </w:rPr>
        <w:t xml:space="preserve">       М.П.</w:t>
      </w:r>
      <w:r w:rsidRPr="00DB5FA9">
        <w:rPr>
          <w:i/>
        </w:rPr>
        <w:tab/>
      </w:r>
      <w:r w:rsidRPr="00DB5FA9">
        <w:rPr>
          <w:i/>
        </w:rPr>
        <w:tab/>
      </w:r>
      <w:r w:rsidRPr="00DB5FA9">
        <w:rPr>
          <w:i/>
        </w:rPr>
        <w:tab/>
        <w:t>(должность, подпись, ФИО)</w:t>
      </w:r>
    </w:p>
    <w:p w14:paraId="23F57B7D" w14:textId="77777777" w:rsidR="00FF0652" w:rsidRPr="00DB5FA9" w:rsidRDefault="00FF0652" w:rsidP="000B3E9F">
      <w:pPr>
        <w:rPr>
          <w:sz w:val="28"/>
          <w:szCs w:val="28"/>
          <w:lang w:eastAsia="ru-RU"/>
        </w:rPr>
      </w:pPr>
      <w:r w:rsidRPr="00DB5FA9">
        <w:rPr>
          <w:sz w:val="28"/>
          <w:szCs w:val="28"/>
          <w:lang w:eastAsia="ru-RU"/>
        </w:rPr>
        <w:t>"____" _________ 201__ г.</w:t>
      </w:r>
    </w:p>
    <w:p w14:paraId="1B8F3B09" w14:textId="77777777" w:rsidR="00FF0652" w:rsidRPr="00DB5FA9" w:rsidRDefault="00FF0652" w:rsidP="00DB5FA9"/>
    <w:p w14:paraId="60D88CD4" w14:textId="77777777" w:rsidR="00040BAC" w:rsidRPr="00DB5FA9" w:rsidRDefault="00040BAC" w:rsidP="00DB5FA9">
      <w:pPr>
        <w:pStyle w:val="af9"/>
        <w:ind w:firstLine="0"/>
        <w:jc w:val="left"/>
        <w:rPr>
          <w:sz w:val="24"/>
        </w:rPr>
      </w:pPr>
    </w:p>
    <w:p w14:paraId="6E9F8292" w14:textId="77777777" w:rsidR="006B6573" w:rsidRPr="00DB5FA9" w:rsidRDefault="006B6573" w:rsidP="00DB5FA9">
      <w:pPr>
        <w:pStyle w:val="af9"/>
        <w:ind w:firstLine="0"/>
        <w:jc w:val="left"/>
        <w:rPr>
          <w:rFonts w:eastAsia="Times New Roman"/>
          <w:sz w:val="24"/>
          <w:szCs w:val="28"/>
        </w:rPr>
      </w:pPr>
    </w:p>
    <w:p w14:paraId="786107E8" w14:textId="77777777" w:rsidR="006B6573" w:rsidRPr="00DB5FA9" w:rsidRDefault="006B6573" w:rsidP="00DB5FA9">
      <w:pPr>
        <w:pStyle w:val="af9"/>
        <w:ind w:firstLine="0"/>
        <w:jc w:val="left"/>
        <w:rPr>
          <w:rFonts w:eastAsia="Times New Roman"/>
          <w:sz w:val="24"/>
          <w:szCs w:val="28"/>
        </w:rPr>
        <w:sectPr w:rsidR="006B6573" w:rsidRPr="00DB5FA9" w:rsidSect="007C51E1">
          <w:pgSz w:w="11907" w:h="16840" w:code="9"/>
          <w:pgMar w:top="1134" w:right="851" w:bottom="1134" w:left="1418" w:header="794" w:footer="794" w:gutter="0"/>
          <w:cols w:space="720"/>
          <w:titlePg/>
          <w:docGrid w:linePitch="326"/>
        </w:sectPr>
      </w:pPr>
    </w:p>
    <w:p w14:paraId="665F5263" w14:textId="19A5C19D" w:rsidR="000B3E9F" w:rsidRPr="00DB5FA9" w:rsidRDefault="000B3E9F" w:rsidP="000B3E9F">
      <w:pPr>
        <w:pStyle w:val="19"/>
        <w:ind w:firstLine="0"/>
        <w:jc w:val="right"/>
        <w:outlineLvl w:val="0"/>
        <w:rPr>
          <w:rFonts w:eastAsia="Times New Roman"/>
          <w:szCs w:val="28"/>
        </w:rPr>
      </w:pPr>
      <w:r w:rsidRPr="00DB5FA9">
        <w:rPr>
          <w:rFonts w:eastAsia="MS Mincho"/>
          <w:szCs w:val="28"/>
        </w:rPr>
        <w:lastRenderedPageBreak/>
        <w:t xml:space="preserve">Приложение № </w:t>
      </w:r>
      <w:r>
        <w:rPr>
          <w:rFonts w:eastAsia="Times New Roman"/>
          <w:szCs w:val="28"/>
        </w:rPr>
        <w:t>5</w:t>
      </w:r>
    </w:p>
    <w:p w14:paraId="71E88125" w14:textId="77777777" w:rsidR="000B3E9F" w:rsidRPr="00DB5FA9" w:rsidRDefault="000B3E9F" w:rsidP="000B3E9F">
      <w:pPr>
        <w:ind w:firstLine="425"/>
        <w:jc w:val="right"/>
        <w:rPr>
          <w:sz w:val="28"/>
          <w:szCs w:val="28"/>
        </w:rPr>
      </w:pPr>
      <w:r w:rsidRPr="00DB5FA9">
        <w:rPr>
          <w:sz w:val="28"/>
          <w:szCs w:val="28"/>
        </w:rPr>
        <w:t>к документации о закупке</w:t>
      </w:r>
    </w:p>
    <w:p w14:paraId="04D5A943" w14:textId="77777777" w:rsidR="0017209F" w:rsidRPr="00DB5FA9" w:rsidRDefault="0017209F" w:rsidP="0001573E">
      <w:pPr>
        <w:jc w:val="center"/>
        <w:outlineLvl w:val="1"/>
        <w:rPr>
          <w:b/>
        </w:rPr>
      </w:pPr>
      <w:r w:rsidRPr="00DB5FA9">
        <w:rPr>
          <w:b/>
        </w:rPr>
        <w:t>ПРОЕКТ ДОГОВОРА</w:t>
      </w:r>
    </w:p>
    <w:p w14:paraId="13CB2B36" w14:textId="77777777" w:rsidR="0017209F" w:rsidRPr="00DB5FA9" w:rsidRDefault="0017209F" w:rsidP="00DB5FA9">
      <w:pPr>
        <w:jc w:val="center"/>
      </w:pPr>
    </w:p>
    <w:p w14:paraId="74456F1C" w14:textId="6EBCBEAD" w:rsidR="009C798F" w:rsidRPr="00DB5FA9" w:rsidRDefault="009C798F" w:rsidP="00DB5FA9">
      <w:pPr>
        <w:jc w:val="center"/>
        <w:rPr>
          <w:b/>
        </w:rPr>
      </w:pPr>
      <w:r w:rsidRPr="00DB5FA9">
        <w:rPr>
          <w:b/>
        </w:rPr>
        <w:t xml:space="preserve">Договор № </w:t>
      </w:r>
      <w:proofErr w:type="spellStart"/>
      <w:r w:rsidRPr="00DB5FA9">
        <w:rPr>
          <w:b/>
        </w:rPr>
        <w:t>ТКд</w:t>
      </w:r>
      <w:proofErr w:type="spellEnd"/>
      <w:r w:rsidRPr="00DB5FA9">
        <w:rPr>
          <w:b/>
        </w:rPr>
        <w:t>/1</w:t>
      </w:r>
      <w:r w:rsidRPr="00DB5FA9">
        <w:rPr>
          <w:b/>
          <w:bCs/>
        </w:rPr>
        <w:t>_/___/___</w:t>
      </w:r>
    </w:p>
    <w:p w14:paraId="26C483BA" w14:textId="77777777" w:rsidR="009C798F" w:rsidRPr="00DB5FA9" w:rsidRDefault="009C798F" w:rsidP="00DB5FA9">
      <w:pPr>
        <w:ind w:firstLine="851"/>
        <w:jc w:val="center"/>
        <w:rPr>
          <w:b/>
        </w:rPr>
      </w:pPr>
      <w:r w:rsidRPr="00DB5FA9">
        <w:rPr>
          <w:b/>
        </w:rPr>
        <w:t>на выполнение работ</w:t>
      </w:r>
    </w:p>
    <w:p w14:paraId="5BFE4877" w14:textId="4B03550A" w:rsidR="009C798F" w:rsidRPr="00DB5FA9" w:rsidRDefault="009C798F" w:rsidP="00DB5FA9">
      <w:pPr>
        <w:jc w:val="both"/>
      </w:pPr>
      <w:r w:rsidRPr="00DB5FA9">
        <w:t>г. Москва                                                                                                   «____»__________ 2018 г.</w:t>
      </w:r>
    </w:p>
    <w:p w14:paraId="452EEB86" w14:textId="77777777" w:rsidR="009C798F" w:rsidRPr="00DB5FA9" w:rsidRDefault="009C798F" w:rsidP="00DB5FA9">
      <w:pPr>
        <w:jc w:val="both"/>
      </w:pPr>
    </w:p>
    <w:p w14:paraId="340E5BE8" w14:textId="6E58E451" w:rsidR="009C798F" w:rsidRPr="00DB5FA9" w:rsidRDefault="009C798F" w:rsidP="00DB5FA9">
      <w:pPr>
        <w:spacing w:line="264" w:lineRule="auto"/>
        <w:ind w:firstLine="709"/>
        <w:jc w:val="both"/>
      </w:pPr>
      <w:proofErr w:type="gramStart"/>
      <w:r w:rsidRPr="00DB5FA9">
        <w:t>Публичное акционерное общество «Центр по перевозке грузов в контейнерах «</w:t>
      </w:r>
      <w:proofErr w:type="spellStart"/>
      <w:r w:rsidRPr="00DB5FA9">
        <w:t>ТрансКонтейнер</w:t>
      </w:r>
      <w:proofErr w:type="spellEnd"/>
      <w:r w:rsidRPr="00DB5FA9">
        <w:t>» (ПАО «</w:t>
      </w:r>
      <w:proofErr w:type="spellStart"/>
      <w:r w:rsidRPr="00DB5FA9">
        <w:t>ТрансКонтейнер</w:t>
      </w:r>
      <w:proofErr w:type="spellEnd"/>
      <w:r w:rsidRPr="00DB5FA9">
        <w:t>»), именуемое в дальнейшем «Заказчик», в лице _____________________________________________________, действующего на основании ______________________________, с одной стороны, и _________________________________, именуемое в дальнейшем «Исполнитель», в лице ______________________________________, действующего на основании ____________________________________________________ с другой стороны, именуемые в дальнейшем «Стороны», заключили настоящий договор на выполнение работ (далее – «Договор») о нижеследующем:</w:t>
      </w:r>
      <w:proofErr w:type="gramEnd"/>
    </w:p>
    <w:p w14:paraId="25E8A029" w14:textId="77777777" w:rsidR="009C798F" w:rsidRPr="00DB5FA9" w:rsidRDefault="009C798F" w:rsidP="00DB5FA9">
      <w:pPr>
        <w:pStyle w:val="aff7"/>
        <w:numPr>
          <w:ilvl w:val="0"/>
          <w:numId w:val="31"/>
        </w:numPr>
        <w:suppressAutoHyphens w:val="0"/>
        <w:spacing w:line="264" w:lineRule="auto"/>
        <w:ind w:left="1570" w:hanging="357"/>
        <w:contextualSpacing/>
        <w:jc w:val="center"/>
      </w:pPr>
      <w:r w:rsidRPr="00DB5FA9">
        <w:rPr>
          <w:b/>
        </w:rPr>
        <w:t>Предмет Договора</w:t>
      </w:r>
    </w:p>
    <w:p w14:paraId="6855064E" w14:textId="38C34B56"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 Заказчик поручает и обязуется оплатить, а Исполнитель принимает на себя обязательства по выполнению работ по сервисному обслуживанию нового </w:t>
      </w:r>
      <w:proofErr w:type="spellStart"/>
      <w:r w:rsidRPr="00DB5FA9">
        <w:rPr>
          <w:lang w:val="en-US"/>
        </w:rPr>
        <w:t>iSales</w:t>
      </w:r>
      <w:proofErr w:type="spellEnd"/>
      <w:r w:rsidRPr="00DB5FA9">
        <w:t xml:space="preserve"> и нового Сайта ТК (далее по отдельности – Подсистема, а совместно – Подсистемы) (далее – Работы). Работы включают:</w:t>
      </w:r>
    </w:p>
    <w:p w14:paraId="20DFCE22" w14:textId="77777777" w:rsidR="009C798F" w:rsidRPr="00DB5FA9" w:rsidRDefault="009C798F" w:rsidP="00DB5FA9">
      <w:pPr>
        <w:pStyle w:val="2a"/>
        <w:numPr>
          <w:ilvl w:val="1"/>
          <w:numId w:val="28"/>
        </w:numPr>
        <w:tabs>
          <w:tab w:val="left" w:pos="0"/>
          <w:tab w:val="left" w:pos="1134"/>
          <w:tab w:val="left" w:pos="1418"/>
        </w:tabs>
        <w:spacing w:after="0" w:line="264" w:lineRule="auto"/>
        <w:ind w:left="0" w:firstLine="709"/>
        <w:rPr>
          <w:rFonts w:ascii="Times New Roman" w:hAnsi="Times New Roman"/>
        </w:rPr>
      </w:pPr>
      <w:r w:rsidRPr="00DB5FA9">
        <w:rPr>
          <w:rFonts w:ascii="Times New Roman" w:hAnsi="Times New Roman"/>
        </w:rPr>
        <w:t xml:space="preserve">сервисное обслуживание нового </w:t>
      </w:r>
      <w:proofErr w:type="spellStart"/>
      <w:r w:rsidRPr="00DB5FA9">
        <w:rPr>
          <w:rFonts w:ascii="Times New Roman" w:hAnsi="Times New Roman"/>
          <w:lang w:val="en-US"/>
        </w:rPr>
        <w:t>iSales</w:t>
      </w:r>
      <w:proofErr w:type="spellEnd"/>
      <w:r w:rsidRPr="00DB5FA9">
        <w:rPr>
          <w:rFonts w:ascii="Times New Roman" w:hAnsi="Times New Roman"/>
        </w:rPr>
        <w:t xml:space="preserve"> в объеме функционала, принятого в промышленную эксплуатацию;</w:t>
      </w:r>
    </w:p>
    <w:p w14:paraId="44F3A221" w14:textId="77777777" w:rsidR="009C798F" w:rsidRPr="00DB5FA9" w:rsidRDefault="009C798F" w:rsidP="00DB5FA9">
      <w:pPr>
        <w:pStyle w:val="2a"/>
        <w:numPr>
          <w:ilvl w:val="1"/>
          <w:numId w:val="28"/>
        </w:numPr>
        <w:tabs>
          <w:tab w:val="left" w:pos="0"/>
          <w:tab w:val="left" w:pos="1134"/>
          <w:tab w:val="left" w:pos="1418"/>
        </w:tabs>
        <w:spacing w:after="0" w:line="264" w:lineRule="auto"/>
        <w:ind w:left="0" w:firstLine="709"/>
        <w:rPr>
          <w:rFonts w:ascii="Times New Roman" w:hAnsi="Times New Roman"/>
        </w:rPr>
      </w:pPr>
      <w:r w:rsidRPr="00DB5FA9">
        <w:rPr>
          <w:rFonts w:ascii="Times New Roman" w:hAnsi="Times New Roman"/>
        </w:rPr>
        <w:t>сервисное обслуживание нового Сайта ТК в объеме функционала, принятого в промышленную эксплуатацию (далее совместно – работы по сервисному обслуживанию);</w:t>
      </w:r>
    </w:p>
    <w:p w14:paraId="519F932B" w14:textId="6221E45C"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Содержание и требования к Работам, порядок оформления сторонами заявок Заказчика изложены в Техническом задании (Приложение №1 к настоящему Договору), являющемся неотъемлемой частью настоящего Договора.</w:t>
      </w:r>
    </w:p>
    <w:p w14:paraId="71DDC7E3" w14:textId="16B309EF"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Срок выполнения Работ: в течение двенадцати месяцев </w:t>
      </w:r>
      <w:proofErr w:type="gramStart"/>
      <w:r w:rsidRPr="00DB5FA9">
        <w:t>с даты подписания</w:t>
      </w:r>
      <w:proofErr w:type="gramEnd"/>
      <w:r w:rsidRPr="00DB5FA9">
        <w:t xml:space="preserve"> настоящего Договора.</w:t>
      </w:r>
    </w:p>
    <w:p w14:paraId="644A458D"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Результатом работ по сервисному обслуживанию будут являться актуализированные работоспособные Подсистемы. </w:t>
      </w:r>
    </w:p>
    <w:p w14:paraId="105B1641"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Отчетный период – один месяц.</w:t>
      </w:r>
    </w:p>
    <w:p w14:paraId="117181E6" w14:textId="77777777"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Цена Работ и порядок оплаты</w:t>
      </w:r>
    </w:p>
    <w:p w14:paraId="4A911691"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 Общая стоимость Работ по настоящему Договору не может превышать ______________________, в </w:t>
      </w:r>
      <w:proofErr w:type="spellStart"/>
      <w:r w:rsidRPr="00DB5FA9">
        <w:t>т.ч</w:t>
      </w:r>
      <w:proofErr w:type="spellEnd"/>
      <w:r w:rsidRPr="00DB5FA9">
        <w:t xml:space="preserve">. НДС 20% – _____________________________. Общая стоимость Работ по настоящему Договору включает в себя стоимость работ по сервисному обслуживанию Подсистем и стоимость работ по доработке Подсистем, выполняемых по заявкам Заказчика. </w:t>
      </w:r>
    </w:p>
    <w:p w14:paraId="3B1B937D" w14:textId="64A7A56C"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 </w:t>
      </w:r>
      <w:bookmarkStart w:id="59" w:name="_Ref226350269"/>
      <w:r w:rsidRPr="00DB5FA9">
        <w:t xml:space="preserve">Стоимость работ по сервисному обслуживанию </w:t>
      </w:r>
      <w:r w:rsidRPr="00DB5FA9">
        <w:rPr>
          <w:lang w:eastAsia="ru-RU"/>
        </w:rPr>
        <w:t xml:space="preserve">нового </w:t>
      </w:r>
      <w:proofErr w:type="spellStart"/>
      <w:r w:rsidRPr="00DB5FA9">
        <w:rPr>
          <w:lang w:val="en-US" w:eastAsia="ru-RU"/>
        </w:rPr>
        <w:t>iSales</w:t>
      </w:r>
      <w:proofErr w:type="spellEnd"/>
      <w:r w:rsidRPr="00DB5FA9">
        <w:t xml:space="preserve"> за период, указанный в п. 1.3 настоящего Договора составляет ____________________________________________, в том числе НДС 20% – _____________________.</w:t>
      </w:r>
      <w:bookmarkEnd w:id="59"/>
    </w:p>
    <w:p w14:paraId="2BF601F2"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Стоимость работ по сервисному обслуживанию </w:t>
      </w:r>
      <w:r w:rsidRPr="00DB5FA9">
        <w:rPr>
          <w:lang w:eastAsia="ru-RU"/>
        </w:rPr>
        <w:t xml:space="preserve">нового Сайта ТК </w:t>
      </w:r>
      <w:r w:rsidRPr="00DB5FA9">
        <w:t>за период, указанный в п. 1.3 настоящего Договора составляет _____________________________, в том числе НДС 20% – ________________.</w:t>
      </w:r>
    </w:p>
    <w:p w14:paraId="17B56B19"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Ежемесячная стоимость работ по сервисному обслуживанию нового </w:t>
      </w:r>
      <w:proofErr w:type="spellStart"/>
      <w:r w:rsidRPr="00DB5FA9">
        <w:rPr>
          <w:lang w:val="en-US"/>
        </w:rPr>
        <w:t>iSales</w:t>
      </w:r>
      <w:proofErr w:type="spellEnd"/>
      <w:r w:rsidRPr="00DB5FA9">
        <w:t xml:space="preserve"> составляет _______________________, в </w:t>
      </w:r>
      <w:proofErr w:type="spellStart"/>
      <w:r w:rsidRPr="00DB5FA9">
        <w:t>т.ч</w:t>
      </w:r>
      <w:proofErr w:type="spellEnd"/>
      <w:r w:rsidRPr="00DB5FA9">
        <w:t>. НДС 20% – __________________________.</w:t>
      </w:r>
    </w:p>
    <w:p w14:paraId="25DA4AD1"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 Ежемесячная стоимость работ по сервисному обслуживанию нового Сайта ТК составляет _______________________________, в </w:t>
      </w:r>
      <w:proofErr w:type="spellStart"/>
      <w:r w:rsidRPr="00DB5FA9">
        <w:t>т.ч</w:t>
      </w:r>
      <w:proofErr w:type="spellEnd"/>
      <w:r w:rsidRPr="00DB5FA9">
        <w:t>. НДС 20% – _________________.</w:t>
      </w:r>
    </w:p>
    <w:p w14:paraId="4274F843" w14:textId="462BCDEE" w:rsidR="009C798F" w:rsidRPr="00DB5FA9" w:rsidRDefault="009C798F" w:rsidP="00DB5FA9">
      <w:pPr>
        <w:pStyle w:val="aff7"/>
        <w:numPr>
          <w:ilvl w:val="1"/>
          <w:numId w:val="31"/>
        </w:numPr>
        <w:tabs>
          <w:tab w:val="left" w:pos="1134"/>
        </w:tabs>
        <w:suppressAutoHyphens w:val="0"/>
        <w:spacing w:line="264" w:lineRule="auto"/>
        <w:ind w:left="0" w:firstLine="709"/>
        <w:contextualSpacing/>
        <w:jc w:val="both"/>
      </w:pPr>
      <w:r w:rsidRPr="00DB5FA9">
        <w:lastRenderedPageBreak/>
        <w:t xml:space="preserve">Оплата Работ производится в течение 30 (тридцати) календарных дней </w:t>
      </w:r>
      <w:proofErr w:type="gramStart"/>
      <w:r w:rsidRPr="00DB5FA9">
        <w:t>с даты</w:t>
      </w:r>
      <w:r w:rsidRPr="00DB5FA9" w:rsidDel="00AD7D3A">
        <w:t xml:space="preserve"> </w:t>
      </w:r>
      <w:r w:rsidRPr="00DB5FA9">
        <w:t>подписания</w:t>
      </w:r>
      <w:proofErr w:type="gramEnd"/>
      <w:r w:rsidRPr="00DB5FA9">
        <w:t xml:space="preserve"> Сторонами Акта сдачи–приемки выполненных Работ за отчетный период, на основании счета, счета-фактуры Исполнителя. Датой платежа считается дата списания денежных сре</w:t>
      </w:r>
      <w:proofErr w:type="gramStart"/>
      <w:r w:rsidRPr="00DB5FA9">
        <w:t>дств с р</w:t>
      </w:r>
      <w:proofErr w:type="gramEnd"/>
      <w:r w:rsidRPr="00DB5FA9">
        <w:t>асчетного счета Заказчика.</w:t>
      </w:r>
    </w:p>
    <w:p w14:paraId="1C64EEFE" w14:textId="69741489"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Порядок сдачи и приемки Работ</w:t>
      </w:r>
    </w:p>
    <w:p w14:paraId="67315924"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По окончании отчетного периода Исполнитель в течение 5 (пяти) календарных дней направляет Заказчику отчет о выполненных работах по сервисному обслуживанию по форме Приложения № 3 к настоящему Договору, счета, </w:t>
      </w:r>
      <w:proofErr w:type="gramStart"/>
      <w:r w:rsidRPr="00DB5FA9">
        <w:t>счет-фактуры</w:t>
      </w:r>
      <w:proofErr w:type="gramEnd"/>
      <w:r w:rsidRPr="00DB5FA9">
        <w:t>, Акты сдачи-приемки выполненных Работ.</w:t>
      </w:r>
    </w:p>
    <w:p w14:paraId="6B35B63B" w14:textId="5915DADD"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 Акты сдачи-приемки выполненных Работ оформляются по форме Приложения № 6 к настоящему Договору отдельно по каждому виду Работ, указанному в п.1.1 настоящего Договора, за каждый отчетный период. Работы по сервисному обслуживанию включаются в Акт сдачи-приемки выполненных Работ за отчетный период, в котором были предоставлены решения соответствующей Заявки.</w:t>
      </w:r>
    </w:p>
    <w:p w14:paraId="069CF4D1" w14:textId="0D029369"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Заказчик в течение 5 (пяти) календарных дней </w:t>
      </w:r>
      <w:proofErr w:type="gramStart"/>
      <w:r w:rsidRPr="00DB5FA9">
        <w:t>с даты получения</w:t>
      </w:r>
      <w:proofErr w:type="gramEnd"/>
      <w:r w:rsidRPr="00DB5FA9">
        <w:t xml:space="preserve"> Акта сдачи-приемки выполненных Работ направляет Исполнителю подписанный Акт сдачи-приемки выполненных Работ или мотивированный отказ от приемки Работ. При наличии мотивированного отказа Заказчика от приемки Работ Сторонами составляется акт с перечнем необходимых доработок и указанием сроков их выполнения.</w:t>
      </w:r>
    </w:p>
    <w:p w14:paraId="4E68A14F"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В случае принятия Сторонами согласованного решения о прекращении выполнения Работ, настоящий Договор расторгается, и между Сторонами проводится сверка расчетов. При этом Заказчик обязуется оплатить Исполнителю фактически произведенные до дня расторжения затраты Исполнителя на выполнение Работ по настоящему Договору.</w:t>
      </w:r>
    </w:p>
    <w:p w14:paraId="1F01340F"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Риск случайной гибели результата работ, другого имущества, используемого для выполнения работ, до окончательной приемки результатов работ по доработке по настоящему Договору несет Исполнитель.</w:t>
      </w:r>
    </w:p>
    <w:p w14:paraId="0C36ED8F" w14:textId="77777777" w:rsidR="009C798F" w:rsidRPr="00DB5FA9" w:rsidRDefault="009C798F" w:rsidP="00DB5FA9">
      <w:pPr>
        <w:pStyle w:val="aff7"/>
        <w:numPr>
          <w:ilvl w:val="0"/>
          <w:numId w:val="31"/>
        </w:numPr>
        <w:tabs>
          <w:tab w:val="left" w:pos="1134"/>
          <w:tab w:val="left" w:pos="1418"/>
        </w:tabs>
        <w:suppressAutoHyphens w:val="0"/>
        <w:spacing w:line="264" w:lineRule="auto"/>
        <w:contextualSpacing/>
        <w:jc w:val="center"/>
        <w:rPr>
          <w:b/>
        </w:rPr>
      </w:pPr>
      <w:r w:rsidRPr="00DB5FA9">
        <w:rPr>
          <w:b/>
        </w:rPr>
        <w:t>Обязанности Сторон</w:t>
      </w:r>
    </w:p>
    <w:p w14:paraId="32442CB7" w14:textId="7620B335" w:rsidR="009C798F" w:rsidRPr="00DB5FA9" w:rsidRDefault="009C798F" w:rsidP="00DB5FA9">
      <w:pPr>
        <w:pStyle w:val="aff7"/>
        <w:numPr>
          <w:ilvl w:val="1"/>
          <w:numId w:val="31"/>
        </w:numPr>
        <w:tabs>
          <w:tab w:val="left" w:pos="1134"/>
          <w:tab w:val="left" w:pos="1358"/>
          <w:tab w:val="left" w:pos="1418"/>
        </w:tabs>
        <w:suppressAutoHyphens w:val="0"/>
        <w:spacing w:line="264" w:lineRule="auto"/>
        <w:ind w:left="0" w:firstLine="709"/>
        <w:contextualSpacing/>
        <w:jc w:val="both"/>
      </w:pPr>
      <w:r w:rsidRPr="00DB5FA9">
        <w:t xml:space="preserve"> Исполнитель обязан:</w:t>
      </w:r>
    </w:p>
    <w:p w14:paraId="7C7430EF" w14:textId="08F92623"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 xml:space="preserve">Выполнить работы по сервисному обслуживанию в соответствии с требованиями настоящего Договора и Технического задания. </w:t>
      </w:r>
    </w:p>
    <w:p w14:paraId="10863378"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 xml:space="preserve">Предоставлять Заказчику в течение 5 (пяти) календарных дней после окончания отчетного периода отчеты о выполненных работах по форме Приложений № 3 и № 4 к настоящему Договору. </w:t>
      </w:r>
    </w:p>
    <w:p w14:paraId="077132A0"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Устранять недостатки в выполненных Работах своими силами и за свой счет.</w:t>
      </w:r>
    </w:p>
    <w:p w14:paraId="1CAFE82A"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Не нарушать прав третьих лиц, урегулировать за свой счет требования, предъявляемые к Заказчику в связи с исполнением настоящего Договора, и возместить Заказчику связанные с такими требованиями расходы и убытки.</w:t>
      </w:r>
    </w:p>
    <w:p w14:paraId="236A440A"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 xml:space="preserve">Незамедлительно информировать Заказчика в случае </w:t>
      </w:r>
      <w:proofErr w:type="gramStart"/>
      <w:r w:rsidRPr="00DB5FA9">
        <w:t>выявления нецелесообразности продолжения выполнения Работ</w:t>
      </w:r>
      <w:proofErr w:type="gramEnd"/>
      <w:r w:rsidRPr="00DB5FA9">
        <w:t>.</w:t>
      </w:r>
    </w:p>
    <w:p w14:paraId="3EC0F0A0"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Не передавать оригиналы или копии документов, полученные от Заказчика, третьим лицам без предварительного письменного согласия Заказчика.</w:t>
      </w:r>
    </w:p>
    <w:p w14:paraId="0ADBFE6C"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Не разглашать конфиденциальную информацию третьим лицам и не использовать ее для каких-либо целей, кроме связанных с выполнением обязательств по настоящему Договору.</w:t>
      </w:r>
    </w:p>
    <w:p w14:paraId="34BC35F9" w14:textId="77777777" w:rsidR="009C798F" w:rsidRPr="00DB5FA9" w:rsidRDefault="009C798F" w:rsidP="00DB5FA9">
      <w:pPr>
        <w:pStyle w:val="aff7"/>
        <w:numPr>
          <w:ilvl w:val="1"/>
          <w:numId w:val="31"/>
        </w:numPr>
        <w:tabs>
          <w:tab w:val="left" w:pos="1134"/>
          <w:tab w:val="left" w:pos="1358"/>
          <w:tab w:val="left" w:pos="1418"/>
        </w:tabs>
        <w:suppressAutoHyphens w:val="0"/>
        <w:spacing w:line="264" w:lineRule="auto"/>
        <w:ind w:left="0" w:firstLine="709"/>
        <w:contextualSpacing/>
        <w:jc w:val="both"/>
      </w:pPr>
      <w:r w:rsidRPr="00DB5FA9">
        <w:t>Заказчик обязан:</w:t>
      </w:r>
    </w:p>
    <w:p w14:paraId="336F68E6"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Передавать Исполнителю необходимую для выполнения Работ информацию и документацию. Обеспечить беспрепятственный доступ Исполнителю к техническим средствам Заказчика в целях выполнения Работ в соответствии с настоящим Договором. Принять Работы и оплатить их в установленный срок в соответствии с условиями настоящего Договора.</w:t>
      </w:r>
    </w:p>
    <w:p w14:paraId="5418186B"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lastRenderedPageBreak/>
        <w:t xml:space="preserve">Оплатить фактически произведенные </w:t>
      </w:r>
      <w:proofErr w:type="gramStart"/>
      <w:r w:rsidRPr="00DB5FA9">
        <w:t>до дня получения Исполнителем уведомления о расторжении настоящего Договора затраты Исполнителя на выполнение Работ по настоящему Договору в случае</w:t>
      </w:r>
      <w:proofErr w:type="gramEnd"/>
      <w:r w:rsidRPr="00DB5FA9">
        <w:t xml:space="preserve"> досрочного расторжения настоящего Договора по инициативе Заказчика.</w:t>
      </w:r>
    </w:p>
    <w:p w14:paraId="3B6DAB0C" w14:textId="77777777" w:rsidR="009C798F" w:rsidRPr="00DB5FA9" w:rsidRDefault="009C798F" w:rsidP="00DB5FA9">
      <w:pPr>
        <w:pStyle w:val="aff7"/>
        <w:numPr>
          <w:ilvl w:val="1"/>
          <w:numId w:val="31"/>
        </w:numPr>
        <w:tabs>
          <w:tab w:val="left" w:pos="1134"/>
          <w:tab w:val="left" w:pos="1358"/>
          <w:tab w:val="left" w:pos="1418"/>
        </w:tabs>
        <w:suppressAutoHyphens w:val="0"/>
        <w:spacing w:line="264" w:lineRule="auto"/>
        <w:ind w:left="0" w:firstLine="709"/>
        <w:contextualSpacing/>
        <w:jc w:val="both"/>
      </w:pPr>
      <w:r w:rsidRPr="00DB5FA9">
        <w:t xml:space="preserve"> Заказчик вправе:</w:t>
      </w:r>
    </w:p>
    <w:p w14:paraId="7947AD98" w14:textId="77777777" w:rsidR="009C798F" w:rsidRPr="00DB5FA9" w:rsidRDefault="009C798F" w:rsidP="00DB5FA9">
      <w:pPr>
        <w:pStyle w:val="aff7"/>
        <w:numPr>
          <w:ilvl w:val="2"/>
          <w:numId w:val="31"/>
        </w:numPr>
        <w:tabs>
          <w:tab w:val="left" w:pos="1134"/>
          <w:tab w:val="left" w:pos="1358"/>
          <w:tab w:val="left" w:pos="1418"/>
        </w:tabs>
        <w:suppressAutoHyphens w:val="0"/>
        <w:spacing w:line="264" w:lineRule="auto"/>
        <w:ind w:left="0" w:firstLine="709"/>
        <w:contextualSpacing/>
        <w:jc w:val="both"/>
      </w:pPr>
      <w:r w:rsidRPr="00DB5FA9">
        <w:t>Отказаться от принятия Работ и требовать возмещения убытков в случае, если в результате просрочки сроков выполнения Работ Исполнителем выполнение Работ утратило интерес для Заказчика.</w:t>
      </w:r>
    </w:p>
    <w:p w14:paraId="4DDB8FF0" w14:textId="74045EE6"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Ответственность Сторон</w:t>
      </w:r>
    </w:p>
    <w:p w14:paraId="7B2DBD6E" w14:textId="6C869339"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r w:rsidRPr="00DB5FA9">
        <w:t>За неисполнение или ненадлежащее исполнение своих обязательств по настоящему Договору Стороны несут ответственность в соответствии с законодательством Российской Федерации и настоящим Договором.</w:t>
      </w:r>
    </w:p>
    <w:p w14:paraId="24C91D99" w14:textId="77777777"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r w:rsidRPr="00DB5FA9">
        <w:t>Исполнитель несет ответственность перед Заказчиком за неисполнение или ненадлежащее исполнение обязатель</w:t>
      </w:r>
      <w:proofErr w:type="gramStart"/>
      <w:r w:rsidRPr="00DB5FA9">
        <w:t>ств тр</w:t>
      </w:r>
      <w:proofErr w:type="gramEnd"/>
      <w:r w:rsidRPr="00DB5FA9">
        <w:t>етьими лицами.</w:t>
      </w:r>
    </w:p>
    <w:p w14:paraId="52813AFE" w14:textId="77777777"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r w:rsidRPr="00DB5FA9">
        <w:t>Исполнитель несет имущественную ответственность за нарушения в ходе выполнения Работ по настоящему Договору интеллектуальных (патентных, авторских) и иных прав третьих лиц.</w:t>
      </w:r>
    </w:p>
    <w:p w14:paraId="42C0F5E5" w14:textId="01CAEAF2" w:rsidR="009C798F" w:rsidRPr="00DB5FA9" w:rsidRDefault="009C798F" w:rsidP="00DB5FA9">
      <w:pPr>
        <w:pStyle w:val="af9"/>
        <w:tabs>
          <w:tab w:val="num" w:pos="0"/>
        </w:tabs>
        <w:spacing w:line="264" w:lineRule="auto"/>
        <w:ind w:firstLine="567"/>
        <w:rPr>
          <w:sz w:val="24"/>
        </w:rPr>
      </w:pPr>
      <w:r w:rsidRPr="00DB5FA9">
        <w:rPr>
          <w:sz w:val="24"/>
        </w:rPr>
        <w:t>В случае возникновения претензий или исков, предъявленных Заказчику</w:t>
      </w:r>
      <w:r w:rsidRPr="00DB5FA9">
        <w:rPr>
          <w:b/>
          <w:bCs/>
          <w:caps/>
          <w:sz w:val="24"/>
        </w:rPr>
        <w:t xml:space="preserve"> </w:t>
      </w:r>
      <w:r w:rsidRPr="00DB5FA9">
        <w:rPr>
          <w:sz w:val="24"/>
        </w:rPr>
        <w:t>со стороны третьих лиц, вызванных нарушением их интеллектуальных и иных прав третьих лиц, в связи с использованием объектов интеллектуальной собственности в результатах Работ по настоящему Договору, Заказчик:</w:t>
      </w:r>
    </w:p>
    <w:p w14:paraId="7FA620F0" w14:textId="77777777" w:rsidR="009C798F" w:rsidRPr="00DB5FA9" w:rsidRDefault="009C798F" w:rsidP="00DB5FA9">
      <w:pPr>
        <w:pStyle w:val="af9"/>
        <w:numPr>
          <w:ilvl w:val="0"/>
          <w:numId w:val="32"/>
        </w:numPr>
        <w:tabs>
          <w:tab w:val="clear" w:pos="2007"/>
          <w:tab w:val="num" w:pos="0"/>
          <w:tab w:val="num" w:pos="284"/>
          <w:tab w:val="num" w:pos="851"/>
        </w:tabs>
        <w:suppressAutoHyphens w:val="0"/>
        <w:spacing w:line="264" w:lineRule="auto"/>
        <w:ind w:left="0" w:firstLine="567"/>
        <w:rPr>
          <w:sz w:val="24"/>
        </w:rPr>
      </w:pPr>
      <w:r w:rsidRPr="00DB5FA9">
        <w:rPr>
          <w:sz w:val="24"/>
        </w:rPr>
        <w:t>немедленно информирует об этом Исполнителя;</w:t>
      </w:r>
    </w:p>
    <w:p w14:paraId="234A93B8" w14:textId="77777777" w:rsidR="009C798F" w:rsidRPr="00DB5FA9" w:rsidRDefault="009C798F" w:rsidP="00DB5FA9">
      <w:pPr>
        <w:pStyle w:val="af9"/>
        <w:numPr>
          <w:ilvl w:val="0"/>
          <w:numId w:val="32"/>
        </w:numPr>
        <w:tabs>
          <w:tab w:val="clear" w:pos="2007"/>
          <w:tab w:val="num" w:pos="0"/>
          <w:tab w:val="num" w:pos="851"/>
        </w:tabs>
        <w:suppressAutoHyphens w:val="0"/>
        <w:spacing w:line="264" w:lineRule="auto"/>
        <w:ind w:left="0" w:firstLine="567"/>
        <w:rPr>
          <w:sz w:val="24"/>
        </w:rPr>
      </w:pPr>
      <w:r w:rsidRPr="00DB5FA9">
        <w:rPr>
          <w:sz w:val="24"/>
        </w:rPr>
        <w:t>проведет предварительные переговоры с третьей стороной;</w:t>
      </w:r>
    </w:p>
    <w:p w14:paraId="7F11CF55" w14:textId="77777777" w:rsidR="009C798F" w:rsidRPr="00DB5FA9" w:rsidRDefault="009C798F" w:rsidP="00DB5FA9">
      <w:pPr>
        <w:pStyle w:val="af9"/>
        <w:numPr>
          <w:ilvl w:val="0"/>
          <w:numId w:val="32"/>
        </w:numPr>
        <w:tabs>
          <w:tab w:val="clear" w:pos="2007"/>
          <w:tab w:val="num" w:pos="0"/>
          <w:tab w:val="num" w:pos="851"/>
        </w:tabs>
        <w:suppressAutoHyphens w:val="0"/>
        <w:spacing w:line="264" w:lineRule="auto"/>
        <w:ind w:left="0" w:firstLine="567"/>
        <w:rPr>
          <w:sz w:val="24"/>
        </w:rPr>
      </w:pPr>
      <w:r w:rsidRPr="00DB5FA9">
        <w:rPr>
          <w:sz w:val="24"/>
        </w:rPr>
        <w:t>обеспечит возможность Исполнителю провести за его счет любые мероприятия по урегулированию претензий, исков и судебных разбирательств.</w:t>
      </w:r>
    </w:p>
    <w:p w14:paraId="694BF9BF" w14:textId="77777777" w:rsidR="009C798F" w:rsidRPr="00DB5FA9" w:rsidRDefault="009C798F" w:rsidP="00DB5FA9">
      <w:pPr>
        <w:pStyle w:val="af9"/>
        <w:tabs>
          <w:tab w:val="num" w:pos="0"/>
        </w:tabs>
        <w:spacing w:line="264" w:lineRule="auto"/>
        <w:ind w:firstLine="567"/>
        <w:rPr>
          <w:sz w:val="24"/>
        </w:rPr>
      </w:pPr>
      <w:r w:rsidRPr="00DB5FA9">
        <w:rPr>
          <w:sz w:val="24"/>
        </w:rPr>
        <w:t>Исполнитель обязуется урегулировать такие претензии своими силами и за свой счёт, а также возместить Заказчику все убытки, вызванные нарушением Исполнителем интеллектуальных и иных прав третьих лиц на территории Российской Федерации.</w:t>
      </w:r>
    </w:p>
    <w:p w14:paraId="22B8F69F" w14:textId="77777777" w:rsidR="009C798F" w:rsidRPr="00DB5FA9" w:rsidRDefault="009C798F" w:rsidP="00DB5FA9">
      <w:pPr>
        <w:pStyle w:val="afd"/>
        <w:tabs>
          <w:tab w:val="num" w:pos="0"/>
        </w:tabs>
        <w:spacing w:line="264" w:lineRule="auto"/>
        <w:ind w:firstLine="567"/>
      </w:pPr>
      <w:r w:rsidRPr="00DB5FA9">
        <w:tab/>
        <w:t>Урегулирование таких претензий может осуществить Заказчик, в этом случае Исполнитель оплатит Заказчику все расходы, связанные с урегулированием вышеуказанных нарушений, а также возместит Заказчику все убытки, вызванные нарушением Исполнителем интеллектуальных и иных прав третьих лиц на территории Российской Федерации.</w:t>
      </w:r>
    </w:p>
    <w:p w14:paraId="2CD9EA42" w14:textId="77777777"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r w:rsidRPr="00DB5FA9">
        <w:t xml:space="preserve">Заказчик освобождается от ответственности в отношении любых возможных претензий, исков, судебных разбирательств и требований по поводу нарушения интеллектуальных прав третьих лиц, которые могут возникнуть </w:t>
      </w:r>
      <w:proofErr w:type="gramStart"/>
      <w:r w:rsidRPr="00DB5FA9">
        <w:t>вследствие</w:t>
      </w:r>
      <w:proofErr w:type="gramEnd"/>
      <w:r w:rsidRPr="00DB5FA9">
        <w:t xml:space="preserve"> или </w:t>
      </w:r>
      <w:proofErr w:type="gramStart"/>
      <w:r w:rsidRPr="00DB5FA9">
        <w:t>в</w:t>
      </w:r>
      <w:proofErr w:type="gramEnd"/>
      <w:r w:rsidRPr="00DB5FA9">
        <w:t xml:space="preserve"> связи с использованием объектов интеллектуальной собственности в результатах Работ по настоящему Договору.</w:t>
      </w:r>
    </w:p>
    <w:p w14:paraId="3EFCBE2B" w14:textId="77777777" w:rsidR="009C798F" w:rsidRPr="00DB5FA9" w:rsidRDefault="009C798F" w:rsidP="00DB5FA9">
      <w:pPr>
        <w:pStyle w:val="2a"/>
        <w:spacing w:after="0" w:line="264" w:lineRule="auto"/>
        <w:ind w:firstLine="567"/>
        <w:rPr>
          <w:rFonts w:ascii="Times New Roman" w:hAnsi="Times New Roman"/>
        </w:rPr>
      </w:pPr>
      <w:r w:rsidRPr="00DB5FA9">
        <w:rPr>
          <w:rFonts w:ascii="Times New Roman" w:hAnsi="Times New Roman"/>
        </w:rPr>
        <w:t>Исполнитель гарантирует возмещение убытков, в том числе, помимо прочего, издержек (включая, без исключения, судебные издержки), в случае предъявления претензий, исков или иных требований третьих лиц к Заказчику.</w:t>
      </w:r>
    </w:p>
    <w:p w14:paraId="1BC65B61" w14:textId="1464A080"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proofErr w:type="gramStart"/>
      <w:r w:rsidRPr="00DB5FA9">
        <w:t>В случае превышения Исполнителем максимального времени реакции и/или максимального времени устранения по заявке на сервисное обслуживание, указанных в Техническом задании к настоящему Договору, Заказчик вправе потребовать от Исполнителя уплаты неустойки в размере 0,2 (ноль целых две десятых) % от ежемесячной стоимости работ по сервисному обслуживанию соответствующей Подсистемы, ука</w:t>
      </w:r>
      <w:r w:rsidR="005D1D42">
        <w:t xml:space="preserve">занной в п. 2.4. и/или п. 2.5. </w:t>
      </w:r>
      <w:r w:rsidRPr="00DB5FA9">
        <w:t>настоящего Договора, за каждый день</w:t>
      </w:r>
      <w:proofErr w:type="gramEnd"/>
      <w:r w:rsidRPr="00DB5FA9">
        <w:t xml:space="preserve"> просрочки, но не более стоимости работ по сервисному обслуживанию соответствующей Подсистемы, указанной в п. 2.2. и/или п. 2.3. настоящего Договора. В случае возникновения при этом у Заказчика каких-либо убытков Исполнитель возмещает такие убытки Заказчику в полном объеме.</w:t>
      </w:r>
    </w:p>
    <w:p w14:paraId="23AC5E39" w14:textId="77777777"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r w:rsidRPr="00DB5FA9">
        <w:lastRenderedPageBreak/>
        <w:t>За несоблюдение Исполнителем итогового показателя качества (ИПК), указанного в Техническом задании (приложение № 1 к настоящему Договору), Исполнитель обязуется оплатить штраф. Размер штрафа определяется согласно методике и показателям, описанным в Техническом задании к настоящему Договору.</w:t>
      </w:r>
    </w:p>
    <w:p w14:paraId="26A788B6" w14:textId="337819CA" w:rsidR="009C798F" w:rsidRPr="00DB5FA9" w:rsidRDefault="009C798F" w:rsidP="00DB5FA9">
      <w:pPr>
        <w:pStyle w:val="aff7"/>
        <w:numPr>
          <w:ilvl w:val="1"/>
          <w:numId w:val="31"/>
        </w:numPr>
        <w:tabs>
          <w:tab w:val="left" w:pos="1134"/>
          <w:tab w:val="left" w:pos="1204"/>
          <w:tab w:val="left" w:pos="1418"/>
        </w:tabs>
        <w:suppressAutoHyphens w:val="0"/>
        <w:spacing w:line="264" w:lineRule="auto"/>
        <w:ind w:left="0" w:firstLine="709"/>
        <w:contextualSpacing/>
        <w:jc w:val="both"/>
      </w:pPr>
      <w:r w:rsidRPr="00DB5FA9">
        <w:t>Перечисленные в настоящем Договоре санкции могут быть взысканы Заказчиком путем направления Исполнителю заявления о зачете встречных однородных требований и удержания причитающихся сумм неустойки (пени, штрафа) из сумм, подлежащих оплате Исполнителю за выполненные Работы по настоящему Договору. Если Заказчик по какой-либо причине не направит Исполнителю заявления о зачете встречных однородных требований и не удержит сумму неустойки (пени, штрафа), Исполнитель обязуется уплатить такую сумму по первому письменному требованию Заказчика.</w:t>
      </w:r>
    </w:p>
    <w:p w14:paraId="043481B4" w14:textId="77777777"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Обстоятельства непреодолимой силы</w:t>
      </w:r>
    </w:p>
    <w:p w14:paraId="6D608E79" w14:textId="1BE09775"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proofErr w:type="gramStart"/>
      <w:r w:rsidRPr="00DB5FA9">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ой, гражданскими волнениями, эпидемиями, блокадами, эмбарго, пожарами, землетрясениями, наводнениями и другими природными стихийными бедствиями, изданием запретительных актов органов государственной власти.</w:t>
      </w:r>
      <w:proofErr w:type="gramEnd"/>
    </w:p>
    <w:p w14:paraId="2C46A35E"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Свидетельство, выданное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14:paraId="2CF6227E"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14:paraId="79961157"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Если обстоятельства непреодолимой силы действуют на протяжении 3 (трех) последовательных месяцев, настоящий </w:t>
      </w:r>
      <w:proofErr w:type="gramStart"/>
      <w:r w:rsidRPr="00DB5FA9">
        <w:t>Договор</w:t>
      </w:r>
      <w:proofErr w:type="gramEnd"/>
      <w:r w:rsidRPr="00DB5FA9">
        <w:t xml:space="preserve"> может быть расторгнут по соглашению Сторон, либо в порядке, установленном пунктом 9.3 настоящего Договора.</w:t>
      </w:r>
    </w:p>
    <w:p w14:paraId="0D242115" w14:textId="77777777"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 xml:space="preserve"> Конфиденциальность</w:t>
      </w:r>
    </w:p>
    <w:p w14:paraId="3E15DA73"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Стороны обязаны сохранять конфиденциальность информации, полученной в ходе исполнения настоящего Договора.</w:t>
      </w:r>
    </w:p>
    <w:p w14:paraId="676A53FA"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Передача конфиденциальной информации третьим лицам, опубликование или иное разглашение такой информации может осуществляться только с письменного согласия Заказчика, независимо от причины прекращения действия настоящего Договора.</w:t>
      </w:r>
    </w:p>
    <w:p w14:paraId="752494BB"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Исполнитель не несет ответственности в случае передачи им информации государственным органам, имеющим право ее затребовать в соответствии с законодательством Российской Федерации, если он предварительно уведомит Заказчика об обращении за информацией соответствующих государственных органов.</w:t>
      </w:r>
    </w:p>
    <w:p w14:paraId="176AADE4" w14:textId="77777777"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 xml:space="preserve"> Разрешение споров</w:t>
      </w:r>
    </w:p>
    <w:p w14:paraId="729DC324" w14:textId="121F2D16" w:rsidR="009C798F" w:rsidRPr="00DB5FA9" w:rsidRDefault="009C798F" w:rsidP="00DB5FA9">
      <w:pPr>
        <w:pStyle w:val="aff7"/>
        <w:numPr>
          <w:ilvl w:val="1"/>
          <w:numId w:val="31"/>
        </w:numPr>
        <w:tabs>
          <w:tab w:val="left" w:pos="1134"/>
          <w:tab w:val="left" w:pos="1218"/>
          <w:tab w:val="left" w:pos="1418"/>
        </w:tabs>
        <w:suppressAutoHyphens w:val="0"/>
        <w:spacing w:line="264" w:lineRule="auto"/>
        <w:ind w:left="0" w:firstLine="709"/>
        <w:contextualSpacing/>
        <w:jc w:val="both"/>
      </w:pPr>
      <w:r w:rsidRPr="00DB5FA9">
        <w:t>Все споры, возникающие при исполнении настоящего Договора, решаются Сторонами путем переговоров, которые могут проводиться, в том числе, путем отправления писем по почте, обмена факсимильными сообщениями.</w:t>
      </w:r>
    </w:p>
    <w:p w14:paraId="29542893" w14:textId="511166B4" w:rsidR="009C798F" w:rsidRPr="00DB5FA9" w:rsidRDefault="009C798F" w:rsidP="00DB5FA9">
      <w:pPr>
        <w:pStyle w:val="aff7"/>
        <w:numPr>
          <w:ilvl w:val="1"/>
          <w:numId w:val="31"/>
        </w:numPr>
        <w:tabs>
          <w:tab w:val="left" w:pos="1134"/>
          <w:tab w:val="left" w:pos="1218"/>
          <w:tab w:val="left" w:pos="1418"/>
        </w:tabs>
        <w:suppressAutoHyphens w:val="0"/>
        <w:spacing w:line="264" w:lineRule="auto"/>
        <w:ind w:left="0" w:firstLine="709"/>
        <w:contextualSpacing/>
        <w:jc w:val="both"/>
      </w:pPr>
      <w:r w:rsidRPr="00DB5FA9">
        <w:t xml:space="preserve">Если Стороны не придут к соглашению путем переговоров, все споры рассматриваются в претензионном порядке. Срок рассмотрения претензии – 30 (тридцать) календарных дней </w:t>
      </w:r>
      <w:proofErr w:type="gramStart"/>
      <w:r w:rsidRPr="00DB5FA9">
        <w:t>с даты получения</w:t>
      </w:r>
      <w:proofErr w:type="gramEnd"/>
      <w:r w:rsidRPr="00DB5FA9">
        <w:t xml:space="preserve"> претензии.</w:t>
      </w:r>
    </w:p>
    <w:p w14:paraId="1CA569D8" w14:textId="77777777" w:rsidR="009C798F" w:rsidRPr="00DB5FA9" w:rsidRDefault="009C798F" w:rsidP="00DB5FA9">
      <w:pPr>
        <w:pStyle w:val="aff7"/>
        <w:numPr>
          <w:ilvl w:val="1"/>
          <w:numId w:val="31"/>
        </w:numPr>
        <w:tabs>
          <w:tab w:val="left" w:pos="1134"/>
          <w:tab w:val="left" w:pos="1218"/>
          <w:tab w:val="left" w:pos="1418"/>
        </w:tabs>
        <w:suppressAutoHyphens w:val="0"/>
        <w:spacing w:line="264" w:lineRule="auto"/>
        <w:ind w:left="0" w:firstLine="709"/>
        <w:contextualSpacing/>
        <w:jc w:val="both"/>
      </w:pPr>
      <w:r w:rsidRPr="00DB5FA9">
        <w:t>В случае</w:t>
      </w:r>
      <w:proofErr w:type="gramStart"/>
      <w:r w:rsidRPr="00DB5FA9">
        <w:t>,</w:t>
      </w:r>
      <w:proofErr w:type="gramEnd"/>
      <w:r w:rsidRPr="00DB5FA9">
        <w:t xml:space="preserve"> если споры не урегулированы Сторонами с помощью переговоров и в претензионном порядке, то они передаются заинтересованной Стороной в Арбитражный суд г. Москвы.</w:t>
      </w:r>
    </w:p>
    <w:p w14:paraId="10DA402A" w14:textId="239DECB2"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lastRenderedPageBreak/>
        <w:t>Порядок внесения изменений, дополнений в Договор и его расторжения</w:t>
      </w:r>
    </w:p>
    <w:p w14:paraId="1FDC43AE"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В настоящий Договор могут быть внесены изменения и дополнения, которые оформляются Сторонами дополнительными соглашениями к настоящему Договору.</w:t>
      </w:r>
    </w:p>
    <w:p w14:paraId="601D3B6E" w14:textId="7C8E3251"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Настоящий Договор </w:t>
      </w:r>
      <w:proofErr w:type="gramStart"/>
      <w:r w:rsidRPr="00DB5FA9">
        <w:t>может быть досрочно расторгнут</w:t>
      </w:r>
      <w:proofErr w:type="gramEnd"/>
      <w:r w:rsidRPr="00DB5FA9">
        <w:t xml:space="preserve"> по основаниям, предусмотренным законодательством Российской Федерации и настоящим Договором. </w:t>
      </w:r>
    </w:p>
    <w:p w14:paraId="5C7DE744" w14:textId="7CD8A465"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Настоящий Договор может быть досрочно расторгнут Заказчиком во внесудебном порядке в любой момент путём направления письменного уведомления о намерении расторгнуть настоящий Договор Исполнителю не </w:t>
      </w:r>
      <w:proofErr w:type="gramStart"/>
      <w:r w:rsidRPr="00DB5FA9">
        <w:t>позднее</w:t>
      </w:r>
      <w:proofErr w:type="gramEnd"/>
      <w:r w:rsidRPr="00DB5FA9">
        <w:t xml:space="preserve"> чем за 30 (тридцать) календарных дней до предполагаемой даты расторжения настоящего Договора. Настоящий Договор считается расторгнутым с даты, указанной в уведомлении о расторжении. При этом Заказчик обязан оплатить фактические затраты по выполнению Работ, произведенные до даты получения Исполнителем уведомления о расторжении настоящего Договора.</w:t>
      </w:r>
    </w:p>
    <w:p w14:paraId="651E02A7" w14:textId="77777777"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Срок действия Договора</w:t>
      </w:r>
    </w:p>
    <w:p w14:paraId="4B58B089" w14:textId="1E27A92F" w:rsidR="009C798F" w:rsidRPr="00DB5FA9" w:rsidRDefault="009C798F" w:rsidP="00DB5FA9">
      <w:pPr>
        <w:pStyle w:val="aff7"/>
        <w:numPr>
          <w:ilvl w:val="1"/>
          <w:numId w:val="31"/>
        </w:numPr>
        <w:tabs>
          <w:tab w:val="left" w:pos="1134"/>
          <w:tab w:val="left" w:pos="1330"/>
          <w:tab w:val="left" w:pos="1418"/>
        </w:tabs>
        <w:suppressAutoHyphens w:val="0"/>
        <w:spacing w:line="264" w:lineRule="auto"/>
        <w:ind w:left="0" w:firstLine="709"/>
        <w:contextualSpacing/>
        <w:jc w:val="both"/>
      </w:pPr>
      <w:r w:rsidRPr="00DB5FA9">
        <w:t xml:space="preserve">Настоящий Договор вступает в силу </w:t>
      </w:r>
      <w:proofErr w:type="gramStart"/>
      <w:r w:rsidRPr="00DB5FA9">
        <w:t>с даты</w:t>
      </w:r>
      <w:proofErr w:type="gramEnd"/>
      <w:r w:rsidRPr="00DB5FA9">
        <w:t xml:space="preserve"> его подписания Сторонами и действует до полного исполнения Сторонами своих обязательств.</w:t>
      </w:r>
    </w:p>
    <w:p w14:paraId="247958E1" w14:textId="77777777" w:rsidR="009C798F" w:rsidRPr="00DB5FA9" w:rsidRDefault="009C798F" w:rsidP="00DB5FA9">
      <w:pPr>
        <w:pStyle w:val="aff7"/>
        <w:numPr>
          <w:ilvl w:val="0"/>
          <w:numId w:val="31"/>
        </w:numPr>
        <w:tabs>
          <w:tab w:val="left" w:pos="1134"/>
          <w:tab w:val="left" w:pos="1418"/>
        </w:tabs>
        <w:suppressAutoHyphens w:val="0"/>
        <w:spacing w:line="264" w:lineRule="auto"/>
        <w:ind w:left="1570" w:hanging="357"/>
        <w:jc w:val="center"/>
        <w:rPr>
          <w:b/>
        </w:rPr>
      </w:pPr>
      <w:r w:rsidRPr="00DB5FA9">
        <w:rPr>
          <w:b/>
        </w:rPr>
        <w:t>Антикоррупционная оговорка</w:t>
      </w:r>
    </w:p>
    <w:p w14:paraId="5E5372CC" w14:textId="77777777" w:rsidR="009C798F" w:rsidRPr="00DB5FA9" w:rsidRDefault="009C798F" w:rsidP="00DB5FA9">
      <w:pPr>
        <w:pStyle w:val="aff7"/>
        <w:numPr>
          <w:ilvl w:val="1"/>
          <w:numId w:val="31"/>
        </w:numPr>
        <w:tabs>
          <w:tab w:val="left" w:pos="1276"/>
        </w:tabs>
        <w:suppressAutoHyphens w:val="0"/>
        <w:spacing w:line="264" w:lineRule="auto"/>
        <w:ind w:left="0" w:firstLine="709"/>
        <w:contextualSpacing/>
        <w:jc w:val="both"/>
      </w:pPr>
      <w:proofErr w:type="gramStart"/>
      <w:r w:rsidRPr="00DB5FA9">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ля достижения иных неправомерных целей.</w:t>
      </w:r>
      <w:proofErr w:type="gramEnd"/>
    </w:p>
    <w:p w14:paraId="4267EBC1" w14:textId="77777777" w:rsidR="009C798F" w:rsidRPr="00DB5FA9" w:rsidRDefault="009C798F" w:rsidP="00DB5FA9">
      <w:pPr>
        <w:tabs>
          <w:tab w:val="left" w:pos="1276"/>
        </w:tabs>
        <w:spacing w:line="264" w:lineRule="auto"/>
        <w:ind w:firstLine="709"/>
        <w:jc w:val="both"/>
      </w:pPr>
      <w:r w:rsidRPr="00DB5FA9">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14:paraId="27CC1751" w14:textId="6E8F85AE" w:rsidR="009C798F" w:rsidRPr="00DB5FA9" w:rsidRDefault="009C798F" w:rsidP="00DB5FA9">
      <w:pPr>
        <w:pStyle w:val="aff7"/>
        <w:numPr>
          <w:ilvl w:val="1"/>
          <w:numId w:val="31"/>
        </w:numPr>
        <w:tabs>
          <w:tab w:val="left" w:pos="1276"/>
        </w:tabs>
        <w:suppressAutoHyphens w:val="0"/>
        <w:spacing w:line="264" w:lineRule="auto"/>
        <w:ind w:left="0" w:firstLine="709"/>
        <w:contextualSpacing/>
        <w:jc w:val="both"/>
      </w:pPr>
      <w:r w:rsidRPr="00DB5FA9">
        <w:t xml:space="preserve">В случае возникновения у Стороны подозрений, что произошло или может произойти нарушение каких-либо положений пункта 11.1 настоящего Договора, соответствующая Сторона обязуется уведомить об этом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пункта 11.1 настоящего Договора другой Стороной, ее аффилированными лицами, работниками или посредниками. </w:t>
      </w:r>
    </w:p>
    <w:p w14:paraId="5BA74DD9" w14:textId="25FF7F01" w:rsidR="009C798F" w:rsidRPr="00DB5FA9" w:rsidRDefault="009C798F" w:rsidP="00DB5FA9">
      <w:pPr>
        <w:tabs>
          <w:tab w:val="left" w:pos="1276"/>
        </w:tabs>
        <w:spacing w:line="264" w:lineRule="auto"/>
        <w:ind w:firstLine="709"/>
        <w:jc w:val="both"/>
      </w:pPr>
      <w:r w:rsidRPr="00DB5FA9">
        <w:t>Каналы уведомления Исполнителя о нарушениях каких-либо положений пункта 11.1 настоящего Договора: _________________, официальный сайт ________________.</w:t>
      </w:r>
    </w:p>
    <w:p w14:paraId="3C626C5A" w14:textId="2DE0CDCB" w:rsidR="009C798F" w:rsidRPr="00DB5FA9" w:rsidRDefault="009C798F" w:rsidP="00DB5FA9">
      <w:pPr>
        <w:tabs>
          <w:tab w:val="left" w:pos="1276"/>
        </w:tabs>
        <w:spacing w:line="264" w:lineRule="auto"/>
        <w:ind w:firstLine="709"/>
        <w:jc w:val="both"/>
      </w:pPr>
      <w:r w:rsidRPr="00DB5FA9">
        <w:t>Каналы уведомления Заказчика о нарушениях каких-либо положений пункта 11.1 настоящего Договора: +7 (495) 788-17-17, официальный сайт www.trcont.</w:t>
      </w:r>
      <w:r w:rsidRPr="00DB5FA9">
        <w:rPr>
          <w:lang w:val="en-US"/>
        </w:rPr>
        <w:t>com</w:t>
      </w:r>
      <w:r w:rsidRPr="00DB5FA9">
        <w:t>.</w:t>
      </w:r>
    </w:p>
    <w:p w14:paraId="26E38F77" w14:textId="2443BD50" w:rsidR="009C798F" w:rsidRPr="00DB5FA9" w:rsidRDefault="009C798F" w:rsidP="00DB5FA9">
      <w:pPr>
        <w:tabs>
          <w:tab w:val="left" w:pos="1276"/>
        </w:tabs>
        <w:spacing w:line="264" w:lineRule="auto"/>
        <w:ind w:firstLine="709"/>
        <w:jc w:val="both"/>
      </w:pPr>
      <w:r w:rsidRPr="00DB5FA9">
        <w:t xml:space="preserve">Сторона, получившая уведомление о нарушении каких-либо положений пункта 11.1 настоящего Договора, обязана рассмотреть уведомление и сообщить другой Стороне об итогах его рассмотрения в течение 15 (пятнадцати) рабочих дней </w:t>
      </w:r>
      <w:proofErr w:type="gramStart"/>
      <w:r w:rsidRPr="00DB5FA9">
        <w:t>с даты получения</w:t>
      </w:r>
      <w:proofErr w:type="gramEnd"/>
      <w:r w:rsidRPr="00DB5FA9">
        <w:t xml:space="preserve"> письменного уведомления.</w:t>
      </w:r>
    </w:p>
    <w:p w14:paraId="030388BF" w14:textId="55C2745D" w:rsidR="009C798F" w:rsidRPr="00DB5FA9" w:rsidRDefault="009C798F" w:rsidP="00DB5FA9">
      <w:pPr>
        <w:pStyle w:val="aff7"/>
        <w:numPr>
          <w:ilvl w:val="1"/>
          <w:numId w:val="31"/>
        </w:numPr>
        <w:tabs>
          <w:tab w:val="left" w:pos="1276"/>
        </w:tabs>
        <w:suppressAutoHyphens w:val="0"/>
        <w:spacing w:line="264" w:lineRule="auto"/>
        <w:ind w:left="0" w:firstLine="709"/>
        <w:contextualSpacing/>
        <w:jc w:val="both"/>
      </w:pPr>
      <w:r w:rsidRPr="00DB5FA9">
        <w:t>Стороны гарантируют осуществление надлежащего разбирательства по фактам нарушения положений пункта 11.1 настоящего Договора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 сообщивших о факте нарушений. </w:t>
      </w:r>
    </w:p>
    <w:p w14:paraId="39A1C9EC" w14:textId="5DF5D115" w:rsidR="009C798F" w:rsidRPr="00DB5FA9" w:rsidRDefault="009C798F" w:rsidP="00DB5FA9">
      <w:pPr>
        <w:pStyle w:val="aff7"/>
        <w:numPr>
          <w:ilvl w:val="1"/>
          <w:numId w:val="31"/>
        </w:numPr>
        <w:tabs>
          <w:tab w:val="left" w:pos="1276"/>
        </w:tabs>
        <w:suppressAutoHyphens w:val="0"/>
        <w:spacing w:line="264" w:lineRule="auto"/>
        <w:ind w:left="0" w:firstLine="709"/>
        <w:contextualSpacing/>
        <w:jc w:val="both"/>
      </w:pPr>
      <w:r w:rsidRPr="00DB5FA9">
        <w:t xml:space="preserve">В случае подтверждения факта нарушения одной Стороной положений пункта 11.1 настоящего Договора и/или неполучения другой Стороной информации об итогах рассмотрения </w:t>
      </w:r>
      <w:r w:rsidRPr="00DB5FA9">
        <w:lastRenderedPageBreak/>
        <w:t xml:space="preserve">уведомления о нарушении в соответствии с пунктом 11.2 настоящего Договора, другая Сторона имеет право расторгнуть настоящий Договор в одностороннем внесудебном порядке путем направления письменного уведомления не </w:t>
      </w:r>
      <w:proofErr w:type="gramStart"/>
      <w:r w:rsidRPr="00DB5FA9">
        <w:t>позднее</w:t>
      </w:r>
      <w:proofErr w:type="gramEnd"/>
      <w:r w:rsidRPr="00DB5FA9">
        <w:t xml:space="preserve"> чем за 30 (тридцать) календарных дней до даты прекращения действия настоящего Договора. </w:t>
      </w:r>
    </w:p>
    <w:p w14:paraId="0ECC47F8" w14:textId="3A62F3E3" w:rsidR="009C798F" w:rsidRPr="00DB5FA9" w:rsidRDefault="009C798F" w:rsidP="00DB5FA9">
      <w:pPr>
        <w:pStyle w:val="aff7"/>
        <w:numPr>
          <w:ilvl w:val="0"/>
          <w:numId w:val="31"/>
        </w:numPr>
        <w:tabs>
          <w:tab w:val="left" w:pos="1134"/>
          <w:tab w:val="left" w:pos="1418"/>
        </w:tabs>
        <w:suppressAutoHyphens w:val="0"/>
        <w:spacing w:line="264" w:lineRule="auto"/>
        <w:ind w:left="0" w:firstLine="709"/>
        <w:jc w:val="center"/>
        <w:rPr>
          <w:b/>
        </w:rPr>
      </w:pPr>
      <w:r w:rsidRPr="00DB5FA9">
        <w:rPr>
          <w:b/>
        </w:rPr>
        <w:t>Гарантии и заверения Исполнителя</w:t>
      </w:r>
    </w:p>
    <w:p w14:paraId="4DF1A86B" w14:textId="20D7C245" w:rsidR="009C798F" w:rsidRPr="00DB5FA9" w:rsidRDefault="009C798F" w:rsidP="00DB5FA9">
      <w:pPr>
        <w:pStyle w:val="aff7"/>
        <w:numPr>
          <w:ilvl w:val="1"/>
          <w:numId w:val="31"/>
        </w:numPr>
        <w:suppressAutoHyphens w:val="0"/>
        <w:spacing w:line="264" w:lineRule="auto"/>
        <w:ind w:left="0" w:firstLine="709"/>
        <w:contextualSpacing/>
        <w:jc w:val="both"/>
      </w:pPr>
      <w:r w:rsidRPr="00DB5FA9">
        <w:t>Исполнитель настоящим заверяет Заказчика и гарантирует, что на дату заключения настоящего Договора:</w:t>
      </w:r>
    </w:p>
    <w:p w14:paraId="4AD6FAF8" w14:textId="10449E06" w:rsidR="009C798F" w:rsidRPr="00DB5FA9" w:rsidRDefault="009C798F" w:rsidP="00DB5FA9">
      <w:pPr>
        <w:pStyle w:val="aff7"/>
        <w:numPr>
          <w:ilvl w:val="2"/>
          <w:numId w:val="31"/>
        </w:numPr>
        <w:suppressAutoHyphens w:val="0"/>
        <w:spacing w:line="264" w:lineRule="auto"/>
        <w:ind w:left="0" w:firstLine="709"/>
        <w:contextualSpacing/>
        <w:jc w:val="both"/>
      </w:pPr>
      <w:r w:rsidRPr="00DB5FA9">
        <w:t xml:space="preserve">Исполнитель является надлежащим </w:t>
      </w:r>
      <w:proofErr w:type="gramStart"/>
      <w:r w:rsidRPr="00DB5FA9">
        <w:t>образом</w:t>
      </w:r>
      <w:proofErr w:type="gramEnd"/>
      <w:r w:rsidRPr="00DB5FA9">
        <w:t xml:space="preserve"> созданным юридическим лицом, действующим в соответствии с законодательством Российской Федерации;</w:t>
      </w:r>
    </w:p>
    <w:p w14:paraId="3466DDBA" w14:textId="436E1BFC" w:rsidR="009C798F" w:rsidRPr="00DB5FA9" w:rsidRDefault="009C798F" w:rsidP="00DB5FA9">
      <w:pPr>
        <w:pStyle w:val="aff7"/>
        <w:numPr>
          <w:ilvl w:val="2"/>
          <w:numId w:val="31"/>
        </w:numPr>
        <w:suppressAutoHyphens w:val="0"/>
        <w:spacing w:line="264" w:lineRule="auto"/>
        <w:ind w:left="0" w:firstLine="709"/>
        <w:contextualSpacing/>
        <w:jc w:val="both"/>
      </w:pPr>
      <w:r w:rsidRPr="00DB5FA9">
        <w:t>Исполнителем соблюдены корпоративные процедуры, необходимые для заключения настоящего Договора, заключение настоящего Договора получило одобрение органов управления Исполнителя;</w:t>
      </w:r>
    </w:p>
    <w:p w14:paraId="6954F60B" w14:textId="72346D78" w:rsidR="009C798F" w:rsidRPr="00DB5FA9" w:rsidRDefault="009C798F" w:rsidP="00DB5FA9">
      <w:pPr>
        <w:pStyle w:val="aff7"/>
        <w:numPr>
          <w:ilvl w:val="2"/>
          <w:numId w:val="31"/>
        </w:numPr>
        <w:suppressAutoHyphens w:val="0"/>
        <w:spacing w:line="264" w:lineRule="auto"/>
        <w:ind w:left="0" w:firstLine="709"/>
        <w:contextualSpacing/>
        <w:jc w:val="both"/>
      </w:pPr>
      <w:r w:rsidRPr="00DB5FA9">
        <w:t>настоящий Договор от имени Исполнителя подписан лицом, которое надлежащим образом уполномочено совершать такие действия;</w:t>
      </w:r>
    </w:p>
    <w:p w14:paraId="7B6FFD27" w14:textId="605891CC" w:rsidR="009C798F" w:rsidRPr="00DB5FA9" w:rsidRDefault="009C798F" w:rsidP="00DB5FA9">
      <w:pPr>
        <w:pStyle w:val="aff7"/>
        <w:numPr>
          <w:ilvl w:val="2"/>
          <w:numId w:val="31"/>
        </w:numPr>
        <w:suppressAutoHyphens w:val="0"/>
        <w:spacing w:line="264" w:lineRule="auto"/>
        <w:ind w:left="0" w:firstLine="709"/>
        <w:contextualSpacing/>
        <w:jc w:val="both"/>
      </w:pPr>
      <w:r w:rsidRPr="00DB5FA9">
        <w:t xml:space="preserve"> заключение настоящего Договора и исполнение его условий не нарушит и не приведет к нарушению учредительных документов или какого-либо договора, или документа, стороной по которому является Исполнитель, а также любого положения законодательства Российской Федерации;</w:t>
      </w:r>
    </w:p>
    <w:p w14:paraId="124FB65C" w14:textId="40DE2D08" w:rsidR="009C798F" w:rsidRPr="00DB5FA9" w:rsidRDefault="009C798F" w:rsidP="00DB5FA9">
      <w:pPr>
        <w:pStyle w:val="aff7"/>
        <w:numPr>
          <w:ilvl w:val="2"/>
          <w:numId w:val="31"/>
        </w:numPr>
        <w:suppressAutoHyphens w:val="0"/>
        <w:spacing w:line="264" w:lineRule="auto"/>
        <w:ind w:left="0" w:firstLine="709"/>
        <w:contextualSpacing/>
        <w:jc w:val="both"/>
      </w:pPr>
      <w:r w:rsidRPr="00DB5FA9">
        <w:t>не существует каких-либо обстоятельств, которые ограничивают, запрещают исполнение Исполнителем обязательств по настоящему Договору.</w:t>
      </w:r>
    </w:p>
    <w:p w14:paraId="17139E33"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 xml:space="preserve">Исполнитель </w:t>
      </w:r>
      <w:r w:rsidRPr="00DB5FA9">
        <w:rPr>
          <w:lang w:eastAsia="ru-RU"/>
        </w:rPr>
        <w:t>настоящим</w:t>
      </w:r>
      <w:r w:rsidRPr="00DB5FA9">
        <w:t xml:space="preserve"> заверяет Заказчика и гарантирует работоспособность Подсистем в соответствии с условиями настоящего Договора в течение срока действия настоящего Договора.</w:t>
      </w:r>
    </w:p>
    <w:p w14:paraId="66A8B589" w14:textId="77777777" w:rsidR="009C798F" w:rsidRPr="00DB5FA9" w:rsidRDefault="009C798F" w:rsidP="00DB5FA9">
      <w:pPr>
        <w:pStyle w:val="aff7"/>
        <w:numPr>
          <w:ilvl w:val="1"/>
          <w:numId w:val="31"/>
        </w:numPr>
        <w:tabs>
          <w:tab w:val="left" w:pos="1134"/>
          <w:tab w:val="left" w:pos="1418"/>
        </w:tabs>
        <w:suppressAutoHyphens w:val="0"/>
        <w:spacing w:line="264" w:lineRule="auto"/>
        <w:ind w:left="0" w:firstLine="709"/>
        <w:contextualSpacing/>
        <w:jc w:val="both"/>
      </w:pPr>
      <w:r w:rsidRPr="00DB5FA9">
        <w:t>Исполнитель заверяет Заказчика и гарантирует, что результаты Работ по настоящему Договору не будут нарушать интеллектуальных прав третьих лиц.</w:t>
      </w:r>
    </w:p>
    <w:p w14:paraId="71492CA5" w14:textId="77777777" w:rsidR="009C798F" w:rsidRPr="00DB5FA9" w:rsidRDefault="009C798F" w:rsidP="00DB5FA9">
      <w:pPr>
        <w:pStyle w:val="aff7"/>
        <w:numPr>
          <w:ilvl w:val="0"/>
          <w:numId w:val="31"/>
        </w:numPr>
        <w:tabs>
          <w:tab w:val="left" w:pos="1134"/>
          <w:tab w:val="left" w:pos="1418"/>
        </w:tabs>
        <w:suppressAutoHyphens w:val="0"/>
        <w:spacing w:line="264" w:lineRule="auto"/>
        <w:ind w:left="0" w:firstLine="709"/>
        <w:jc w:val="center"/>
        <w:rPr>
          <w:b/>
        </w:rPr>
      </w:pPr>
      <w:r w:rsidRPr="00DB5FA9">
        <w:rPr>
          <w:b/>
        </w:rPr>
        <w:t>Прочие условия</w:t>
      </w:r>
    </w:p>
    <w:p w14:paraId="1F42BB04" w14:textId="77777777"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Исключительные права на результаты Работ по настоящему Договору будут принадлежать Заказчику. Использование и передача результатов Работ по настоящему Договору третьим лицам и их условия определяются Заказчиком.</w:t>
      </w:r>
    </w:p>
    <w:p w14:paraId="5E0D52B5" w14:textId="77777777"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 xml:space="preserve">В случае изменения у </w:t>
      </w:r>
      <w:proofErr w:type="gramStart"/>
      <w:r w:rsidRPr="00DB5FA9">
        <w:t>какой-либо</w:t>
      </w:r>
      <w:proofErr w:type="gramEnd"/>
      <w:r w:rsidRPr="00DB5FA9">
        <w:t xml:space="preserve"> из Сторон юридического статуса, адреса и банковских реквизитов, она обязана в течение 5 (пяти) рабочих дней со дня возникновения изменений известить другую Сторону.</w:t>
      </w:r>
    </w:p>
    <w:p w14:paraId="402AC3D1" w14:textId="41F1E8FA"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Передача прав и обязанностей Исполнителя третьим лицам допускается с письменного согласия Заказчика.</w:t>
      </w:r>
    </w:p>
    <w:p w14:paraId="43A70F81" w14:textId="77777777"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Все вопросы, не предусмотренные настоящим Договором, регулируются законодательством Российской Федерации.</w:t>
      </w:r>
    </w:p>
    <w:p w14:paraId="7B0A94E3" w14:textId="77777777"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Настоящий Договор составлен в двух экземплярах, имеющих одинаковую силу, по одному экземпляру для каждой из Сторон.</w:t>
      </w:r>
    </w:p>
    <w:p w14:paraId="5FFEBE2D" w14:textId="77777777"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Все приложения к настоящему Договору являются его неотъемлемыми частями.</w:t>
      </w:r>
    </w:p>
    <w:p w14:paraId="4AD2ABF9" w14:textId="78838CE4" w:rsidR="009C798F" w:rsidRPr="00DB5FA9" w:rsidRDefault="009C798F" w:rsidP="00DB5FA9">
      <w:pPr>
        <w:pStyle w:val="aff7"/>
        <w:numPr>
          <w:ilvl w:val="1"/>
          <w:numId w:val="31"/>
        </w:numPr>
        <w:tabs>
          <w:tab w:val="left" w:pos="1134"/>
          <w:tab w:val="left" w:pos="1276"/>
        </w:tabs>
        <w:suppressAutoHyphens w:val="0"/>
        <w:spacing w:line="264" w:lineRule="auto"/>
        <w:ind w:left="0" w:firstLine="709"/>
        <w:contextualSpacing/>
        <w:jc w:val="both"/>
      </w:pPr>
      <w:r w:rsidRPr="00DB5FA9">
        <w:t>К настоящему Договору прилагаются:</w:t>
      </w:r>
    </w:p>
    <w:p w14:paraId="0F1C5151" w14:textId="69C1115E" w:rsidR="009C798F" w:rsidRPr="00DB5FA9" w:rsidRDefault="009C798F" w:rsidP="0001573E">
      <w:pPr>
        <w:pStyle w:val="aff7"/>
        <w:tabs>
          <w:tab w:val="left" w:pos="1134"/>
          <w:tab w:val="left" w:pos="1276"/>
        </w:tabs>
        <w:spacing w:line="264" w:lineRule="auto"/>
        <w:ind w:left="0" w:firstLine="709"/>
        <w:rPr>
          <w:lang w:eastAsia="ru-RU"/>
        </w:rPr>
      </w:pPr>
      <w:r w:rsidRPr="00DB5FA9">
        <w:rPr>
          <w:lang w:eastAsia="ru-RU"/>
        </w:rPr>
        <w:t>Техническое задание (приложение № 1);</w:t>
      </w:r>
    </w:p>
    <w:p w14:paraId="4C684C71" w14:textId="77777777" w:rsidR="009C798F" w:rsidRPr="00DB5FA9" w:rsidRDefault="009C798F" w:rsidP="00DB5FA9">
      <w:pPr>
        <w:pStyle w:val="aff7"/>
        <w:tabs>
          <w:tab w:val="left" w:pos="1134"/>
          <w:tab w:val="left" w:pos="1276"/>
        </w:tabs>
        <w:spacing w:line="264" w:lineRule="auto"/>
        <w:ind w:left="0" w:firstLine="709"/>
        <w:jc w:val="both"/>
        <w:rPr>
          <w:lang w:eastAsia="ru-RU"/>
        </w:rPr>
      </w:pPr>
      <w:r w:rsidRPr="00DB5FA9">
        <w:rPr>
          <w:lang w:eastAsia="ru-RU"/>
        </w:rPr>
        <w:t>Форма отчета о выполненных работах по сервисному обслуживанию (приложение № 2);</w:t>
      </w:r>
    </w:p>
    <w:p w14:paraId="584977D8" w14:textId="35BF82DC" w:rsidR="009C798F" w:rsidRPr="00DB5FA9" w:rsidRDefault="009C798F" w:rsidP="00DB5FA9">
      <w:pPr>
        <w:pStyle w:val="aff7"/>
        <w:tabs>
          <w:tab w:val="left" w:pos="567"/>
          <w:tab w:val="left" w:pos="1134"/>
          <w:tab w:val="left" w:pos="1276"/>
        </w:tabs>
        <w:spacing w:line="264" w:lineRule="auto"/>
        <w:ind w:left="0" w:firstLine="709"/>
        <w:jc w:val="both"/>
        <w:rPr>
          <w:lang w:eastAsia="ru-RU"/>
        </w:rPr>
      </w:pPr>
      <w:r w:rsidRPr="00DB5FA9">
        <w:rPr>
          <w:lang w:eastAsia="ru-RU"/>
        </w:rPr>
        <w:t>Форма акта сдачи-приемки выполненных работ (приложение № 3).</w:t>
      </w:r>
    </w:p>
    <w:p w14:paraId="15878FC9" w14:textId="77777777" w:rsidR="009C798F" w:rsidRPr="00DB5FA9" w:rsidRDefault="009C798F" w:rsidP="00DB5FA9">
      <w:pPr>
        <w:pStyle w:val="aff7"/>
        <w:numPr>
          <w:ilvl w:val="0"/>
          <w:numId w:val="31"/>
        </w:numPr>
        <w:suppressAutoHyphens w:val="0"/>
        <w:ind w:left="1570" w:hanging="357"/>
        <w:jc w:val="center"/>
      </w:pPr>
      <w:r w:rsidRPr="00DB5FA9">
        <w:rPr>
          <w:b/>
        </w:rPr>
        <w:t>Юридические адреса и платежные реквизиты Сторон</w:t>
      </w:r>
    </w:p>
    <w:p w14:paraId="0CA3BE3B" w14:textId="77777777" w:rsidR="009C798F" w:rsidRPr="00DB5FA9" w:rsidRDefault="009C798F" w:rsidP="00DB5FA9">
      <w:pPr>
        <w:jc w:val="both"/>
      </w:pPr>
      <w:r w:rsidRPr="00DB5FA9">
        <w:rPr>
          <w:b/>
        </w:rPr>
        <w:t>ЗАКАЗЧИК:</w:t>
      </w:r>
      <w:r w:rsidRPr="00DB5FA9">
        <w:t xml:space="preserve"> </w:t>
      </w:r>
    </w:p>
    <w:p w14:paraId="00C5975B" w14:textId="77777777" w:rsidR="009C798F" w:rsidRPr="00DB5FA9" w:rsidRDefault="009C798F" w:rsidP="00DB5FA9">
      <w:pPr>
        <w:tabs>
          <w:tab w:val="left" w:pos="1418"/>
        </w:tabs>
        <w:jc w:val="both"/>
      </w:pPr>
      <w:r w:rsidRPr="00DB5FA9">
        <w:t>Публичное акционерное общество «Центр по перевозке грузов в контейнерах «</w:t>
      </w:r>
      <w:proofErr w:type="spellStart"/>
      <w:r w:rsidRPr="00DB5FA9">
        <w:t>ТрансКонтейнер</w:t>
      </w:r>
      <w:proofErr w:type="spellEnd"/>
      <w:r w:rsidRPr="00DB5FA9">
        <w:t>»</w:t>
      </w:r>
    </w:p>
    <w:p w14:paraId="374C4132" w14:textId="77777777" w:rsidR="009C798F" w:rsidRPr="00DB5FA9" w:rsidRDefault="009C798F" w:rsidP="00DB5FA9">
      <w:pPr>
        <w:tabs>
          <w:tab w:val="left" w:pos="1418"/>
        </w:tabs>
        <w:jc w:val="both"/>
      </w:pPr>
      <w:r w:rsidRPr="00DB5FA9">
        <w:t>Место нахождения: 125047, ГОРОД МОСКВА, ПЕРЕУЛОК ОРУЖЕЙНЫЙ, ДОМ 19</w:t>
      </w:r>
    </w:p>
    <w:p w14:paraId="036DEB6B" w14:textId="77777777" w:rsidR="009C798F" w:rsidRPr="00DB5FA9" w:rsidRDefault="009C798F" w:rsidP="00DB5FA9">
      <w:pPr>
        <w:tabs>
          <w:tab w:val="left" w:pos="1418"/>
        </w:tabs>
        <w:jc w:val="both"/>
      </w:pPr>
      <w:r w:rsidRPr="00DB5FA9">
        <w:t>Почтовый адрес: 125047, ГОРОД МОСКВА, ПЕРЕУЛОК ОРУЖЕЙНЫЙ, ДОМ 19.</w:t>
      </w:r>
    </w:p>
    <w:p w14:paraId="2AED150E" w14:textId="77777777" w:rsidR="009C798F" w:rsidRPr="00DB5FA9" w:rsidRDefault="009C798F" w:rsidP="00DB5FA9">
      <w:pPr>
        <w:tabs>
          <w:tab w:val="left" w:pos="1418"/>
        </w:tabs>
        <w:jc w:val="both"/>
      </w:pPr>
      <w:r w:rsidRPr="00DB5FA9">
        <w:t xml:space="preserve">ИНН 7708591995, ОКПО 94421386, КПП 997650001, </w:t>
      </w:r>
    </w:p>
    <w:p w14:paraId="644D81DE" w14:textId="77777777" w:rsidR="009C798F" w:rsidRPr="00DB5FA9" w:rsidRDefault="009C798F" w:rsidP="00DB5FA9">
      <w:pPr>
        <w:tabs>
          <w:tab w:val="left" w:pos="1418"/>
        </w:tabs>
        <w:jc w:val="both"/>
      </w:pPr>
      <w:proofErr w:type="gramStart"/>
      <w:r w:rsidRPr="00DB5FA9">
        <w:lastRenderedPageBreak/>
        <w:t>Р</w:t>
      </w:r>
      <w:proofErr w:type="gramEnd"/>
      <w:r w:rsidRPr="00DB5FA9">
        <w:t>/с 40702810200030004399 в Банк ВТБ (ПАО)</w:t>
      </w:r>
    </w:p>
    <w:p w14:paraId="0C7BFBF1" w14:textId="77777777" w:rsidR="009C798F" w:rsidRPr="00DB5FA9" w:rsidRDefault="009C798F" w:rsidP="00DB5FA9">
      <w:pPr>
        <w:tabs>
          <w:tab w:val="left" w:pos="1418"/>
        </w:tabs>
        <w:jc w:val="both"/>
      </w:pPr>
      <w:r w:rsidRPr="00DB5FA9">
        <w:t>БИК 044525187</w:t>
      </w:r>
    </w:p>
    <w:p w14:paraId="0B7CFB4F" w14:textId="77777777" w:rsidR="009C798F" w:rsidRPr="00DB5FA9" w:rsidRDefault="009C798F" w:rsidP="00DB5FA9">
      <w:pPr>
        <w:tabs>
          <w:tab w:val="left" w:pos="1418"/>
        </w:tabs>
        <w:jc w:val="both"/>
      </w:pPr>
      <w:proofErr w:type="gramStart"/>
      <w:r w:rsidRPr="00DB5FA9">
        <w:t>К</w:t>
      </w:r>
      <w:proofErr w:type="gramEnd"/>
      <w:r w:rsidRPr="00DB5FA9">
        <w:t xml:space="preserve">/с 30101810700000000187 </w:t>
      </w:r>
      <w:proofErr w:type="gramStart"/>
      <w:r w:rsidRPr="00DB5FA9">
        <w:t>в</w:t>
      </w:r>
      <w:proofErr w:type="gramEnd"/>
      <w:r w:rsidRPr="00DB5FA9">
        <w:t xml:space="preserve"> ОПЕРУ Московского ГТУ Банка России, </w:t>
      </w:r>
    </w:p>
    <w:p w14:paraId="54C1C65D" w14:textId="77777777" w:rsidR="009C798F" w:rsidRPr="00DB5FA9" w:rsidRDefault="009C798F" w:rsidP="00DB5FA9">
      <w:pPr>
        <w:tabs>
          <w:tab w:val="left" w:pos="1418"/>
        </w:tabs>
        <w:jc w:val="both"/>
      </w:pPr>
      <w:r w:rsidRPr="00DB5FA9">
        <w:t>тел. (495) 788-17-17, факс (499) 262-75-78</w:t>
      </w:r>
    </w:p>
    <w:p w14:paraId="28E3AE43" w14:textId="77777777" w:rsidR="009C798F" w:rsidRPr="00DB5FA9" w:rsidRDefault="009C798F" w:rsidP="00DB5FA9">
      <w:pPr>
        <w:tabs>
          <w:tab w:val="left" w:pos="1418"/>
        </w:tabs>
        <w:jc w:val="both"/>
      </w:pPr>
      <w:r w:rsidRPr="00DB5FA9">
        <w:t>E-</w:t>
      </w:r>
      <w:proofErr w:type="spellStart"/>
      <w:r w:rsidRPr="00DB5FA9">
        <w:t>mail</w:t>
      </w:r>
      <w:proofErr w:type="spellEnd"/>
      <w:r w:rsidRPr="00DB5FA9">
        <w:t xml:space="preserve">: </w:t>
      </w:r>
      <w:hyperlink r:id="rId34" w:history="1">
        <w:r w:rsidRPr="00DB5FA9">
          <w:t>trcont@trcont.ru</w:t>
        </w:r>
      </w:hyperlink>
    </w:p>
    <w:p w14:paraId="41A0F6F6" w14:textId="77777777" w:rsidR="009C798F" w:rsidRPr="00DB5FA9" w:rsidRDefault="009C798F" w:rsidP="00DB5FA9">
      <w:pPr>
        <w:jc w:val="both"/>
      </w:pPr>
    </w:p>
    <w:p w14:paraId="572F252A" w14:textId="77777777" w:rsidR="009C798F" w:rsidRPr="00DB5FA9" w:rsidRDefault="009C798F" w:rsidP="00DB5FA9">
      <w:pPr>
        <w:rPr>
          <w:lang w:val="en-US"/>
        </w:rPr>
      </w:pPr>
      <w:r w:rsidRPr="00DB5FA9">
        <w:rPr>
          <w:b/>
        </w:rPr>
        <w:t xml:space="preserve">ИСПОЛНИТЕЛЬ: </w:t>
      </w:r>
    </w:p>
    <w:p w14:paraId="46B1A861" w14:textId="77777777" w:rsidR="009C798F" w:rsidRPr="00DB5FA9" w:rsidRDefault="009C798F" w:rsidP="00DB5FA9">
      <w:pPr>
        <w:jc w:val="both"/>
        <w:rPr>
          <w:lang w:val="en-US"/>
        </w:rPr>
      </w:pPr>
    </w:p>
    <w:p w14:paraId="28956F33" w14:textId="77777777" w:rsidR="009C798F" w:rsidRPr="00DB5FA9" w:rsidRDefault="009C798F" w:rsidP="00DB5FA9">
      <w:pPr>
        <w:rPr>
          <w:b/>
          <w:lang w:val="en-US"/>
        </w:rPr>
      </w:pPr>
    </w:p>
    <w:tbl>
      <w:tblPr>
        <w:tblW w:w="8844" w:type="dxa"/>
        <w:tblInd w:w="115" w:type="dxa"/>
        <w:tblLayout w:type="fixed"/>
        <w:tblLook w:val="0000" w:firstRow="0" w:lastRow="0" w:firstColumn="0" w:lastColumn="0" w:noHBand="0" w:noVBand="0"/>
      </w:tblPr>
      <w:tblGrid>
        <w:gridCol w:w="4705"/>
        <w:gridCol w:w="4139"/>
      </w:tblGrid>
      <w:tr w:rsidR="009C798F" w:rsidRPr="00DB5FA9" w14:paraId="47E66E9D" w14:textId="77777777" w:rsidTr="007E2526">
        <w:trPr>
          <w:trHeight w:val="760"/>
        </w:trPr>
        <w:tc>
          <w:tcPr>
            <w:tcW w:w="4705" w:type="dxa"/>
          </w:tcPr>
          <w:p w14:paraId="07D7C8D4" w14:textId="77777777" w:rsidR="009C798F" w:rsidRPr="00DB5FA9" w:rsidRDefault="009C798F" w:rsidP="00DB5FA9">
            <w:pPr>
              <w:ind w:left="-115"/>
            </w:pPr>
            <w:r w:rsidRPr="00DB5FA9">
              <w:t>Заказчик:</w:t>
            </w:r>
          </w:p>
          <w:p w14:paraId="7C40238F" w14:textId="77777777" w:rsidR="009C798F" w:rsidRPr="00DB5FA9" w:rsidRDefault="009C798F" w:rsidP="00DB5FA9">
            <w:pPr>
              <w:ind w:left="-115"/>
              <w:rPr>
                <w:sz w:val="28"/>
                <w:szCs w:val="28"/>
              </w:rPr>
            </w:pPr>
          </w:p>
          <w:p w14:paraId="43A12E25" w14:textId="77777777" w:rsidR="009C798F" w:rsidRPr="00DB5FA9" w:rsidRDefault="009C798F" w:rsidP="00DB5FA9">
            <w:pPr>
              <w:ind w:left="-115"/>
              <w:rPr>
                <w:sz w:val="28"/>
                <w:szCs w:val="28"/>
              </w:rPr>
            </w:pPr>
          </w:p>
          <w:p w14:paraId="19740B66" w14:textId="77777777" w:rsidR="009C798F" w:rsidRPr="00DB5FA9" w:rsidRDefault="009C798F" w:rsidP="00DB5FA9">
            <w:pPr>
              <w:ind w:left="-115"/>
            </w:pPr>
            <w:r w:rsidRPr="00DB5FA9">
              <w:t>____________ ФИО</w:t>
            </w:r>
          </w:p>
          <w:p w14:paraId="13E60640" w14:textId="77777777" w:rsidR="009C798F" w:rsidRPr="00DB5FA9" w:rsidRDefault="009C798F" w:rsidP="00DB5FA9">
            <w:pPr>
              <w:ind w:left="-115"/>
              <w:rPr>
                <w:sz w:val="28"/>
                <w:szCs w:val="28"/>
              </w:rPr>
            </w:pPr>
          </w:p>
        </w:tc>
        <w:tc>
          <w:tcPr>
            <w:tcW w:w="4139" w:type="dxa"/>
          </w:tcPr>
          <w:p w14:paraId="7A8A6F95" w14:textId="77777777" w:rsidR="009C798F" w:rsidRPr="00DB5FA9" w:rsidRDefault="009C798F" w:rsidP="00DB5FA9">
            <w:pPr>
              <w:ind w:left="-115"/>
              <w:rPr>
                <w:sz w:val="28"/>
                <w:szCs w:val="28"/>
              </w:rPr>
            </w:pPr>
            <w:r w:rsidRPr="00DB5FA9">
              <w:t>Исполнитель:</w:t>
            </w:r>
          </w:p>
          <w:p w14:paraId="2BE79905" w14:textId="77777777" w:rsidR="009C798F" w:rsidRPr="00DB5FA9" w:rsidRDefault="009C798F" w:rsidP="00DB5FA9">
            <w:pPr>
              <w:ind w:left="-115"/>
              <w:rPr>
                <w:sz w:val="28"/>
                <w:szCs w:val="28"/>
              </w:rPr>
            </w:pPr>
          </w:p>
          <w:p w14:paraId="6EE63240" w14:textId="77777777" w:rsidR="009C798F" w:rsidRPr="00DB5FA9" w:rsidRDefault="009C798F" w:rsidP="00DB5FA9">
            <w:pPr>
              <w:ind w:left="-115"/>
              <w:rPr>
                <w:sz w:val="28"/>
                <w:szCs w:val="28"/>
              </w:rPr>
            </w:pPr>
          </w:p>
          <w:p w14:paraId="1022AE80" w14:textId="77777777" w:rsidR="009C798F" w:rsidRPr="00DB5FA9" w:rsidRDefault="009C798F" w:rsidP="00DB5FA9">
            <w:pPr>
              <w:ind w:left="-115"/>
            </w:pPr>
            <w:r w:rsidRPr="00DB5FA9">
              <w:t>____________ ФИО</w:t>
            </w:r>
          </w:p>
          <w:p w14:paraId="1D8D1189" w14:textId="77777777" w:rsidR="009C798F" w:rsidRPr="00DB5FA9" w:rsidRDefault="009C798F" w:rsidP="00DB5FA9">
            <w:pPr>
              <w:ind w:left="-115"/>
              <w:rPr>
                <w:sz w:val="28"/>
                <w:szCs w:val="28"/>
              </w:rPr>
            </w:pPr>
          </w:p>
        </w:tc>
      </w:tr>
      <w:tr w:rsidR="009C798F" w:rsidRPr="00DB5FA9" w14:paraId="37621E11" w14:textId="77777777" w:rsidTr="007E2526">
        <w:trPr>
          <w:trHeight w:val="60"/>
        </w:trPr>
        <w:tc>
          <w:tcPr>
            <w:tcW w:w="4705" w:type="dxa"/>
          </w:tcPr>
          <w:p w14:paraId="6E2E5F90" w14:textId="77777777" w:rsidR="009C798F" w:rsidRPr="00DB5FA9" w:rsidRDefault="009C798F" w:rsidP="00DB5FA9"/>
        </w:tc>
        <w:tc>
          <w:tcPr>
            <w:tcW w:w="4139" w:type="dxa"/>
          </w:tcPr>
          <w:p w14:paraId="0415120D" w14:textId="77777777" w:rsidR="009C798F" w:rsidRPr="00DB5FA9" w:rsidRDefault="009C798F" w:rsidP="00DB5FA9">
            <w:r w:rsidRPr="00DB5FA9">
              <w:rPr>
                <w:vertAlign w:val="superscript"/>
              </w:rPr>
              <w:t xml:space="preserve">   </w:t>
            </w:r>
          </w:p>
        </w:tc>
      </w:tr>
    </w:tbl>
    <w:p w14:paraId="4A28457F" w14:textId="77777777" w:rsidR="009C798F" w:rsidRPr="00DB5FA9" w:rsidRDefault="009C798F" w:rsidP="00DB5FA9">
      <w:pPr>
        <w:jc w:val="right"/>
      </w:pPr>
      <w:r w:rsidRPr="00DB5FA9">
        <w:br w:type="page"/>
      </w:r>
      <w:r w:rsidRPr="00DB5FA9">
        <w:lastRenderedPageBreak/>
        <w:t>Приложение № 1</w:t>
      </w:r>
    </w:p>
    <w:p w14:paraId="05FEF261" w14:textId="58F5EE7F" w:rsidR="009C798F" w:rsidRPr="00DB5FA9" w:rsidRDefault="009C798F" w:rsidP="00DB5FA9">
      <w:pPr>
        <w:jc w:val="right"/>
      </w:pPr>
      <w:r w:rsidRPr="00DB5FA9">
        <w:t>к Договору на выполнение работ</w:t>
      </w:r>
    </w:p>
    <w:p w14:paraId="20A53387" w14:textId="77777777" w:rsidR="009C798F" w:rsidRPr="00DB5FA9" w:rsidRDefault="009C798F" w:rsidP="00DB5FA9">
      <w:pPr>
        <w:jc w:val="right"/>
      </w:pPr>
      <w:r w:rsidRPr="00DB5FA9">
        <w:t xml:space="preserve"> № </w:t>
      </w:r>
      <w:proofErr w:type="spellStart"/>
      <w:r w:rsidRPr="00DB5FA9">
        <w:t>ТКд</w:t>
      </w:r>
      <w:proofErr w:type="spellEnd"/>
      <w:r w:rsidRPr="00DB5FA9">
        <w:t>/1_/____/__________</w:t>
      </w:r>
    </w:p>
    <w:p w14:paraId="7CB69609" w14:textId="3111346B" w:rsidR="009C798F" w:rsidRPr="00DB5FA9" w:rsidRDefault="009C798F" w:rsidP="00DB5FA9">
      <w:pPr>
        <w:jc w:val="right"/>
      </w:pPr>
      <w:r w:rsidRPr="00DB5FA9">
        <w:t>от «___» ___________ 201_  г.</w:t>
      </w:r>
    </w:p>
    <w:p w14:paraId="03A6C8DD" w14:textId="77777777" w:rsidR="009C798F" w:rsidRPr="00DB5FA9" w:rsidRDefault="009C798F" w:rsidP="00DB5FA9"/>
    <w:p w14:paraId="307487D9" w14:textId="77777777" w:rsidR="009C798F" w:rsidRPr="00DB5FA9" w:rsidRDefault="009C798F" w:rsidP="00DB5FA9">
      <w:pPr>
        <w:tabs>
          <w:tab w:val="right" w:pos="2970"/>
        </w:tabs>
        <w:jc w:val="center"/>
        <w:rPr>
          <w:lang w:eastAsia="en-US"/>
        </w:rPr>
      </w:pPr>
      <w:r w:rsidRPr="00DB5FA9">
        <w:rPr>
          <w:lang w:eastAsia="en-US"/>
        </w:rPr>
        <w:t>ТЕХНИЧЕСКОЕ ЗАДАНИЕ</w:t>
      </w:r>
    </w:p>
    <w:p w14:paraId="018C6734" w14:textId="77777777" w:rsidR="009C798F" w:rsidRPr="00DB5FA9" w:rsidRDefault="009C798F" w:rsidP="00DB5FA9">
      <w:pPr>
        <w:rPr>
          <w:lang w:eastAsia="en-US"/>
        </w:rPr>
      </w:pPr>
    </w:p>
    <w:p w14:paraId="025FE16E" w14:textId="77777777" w:rsidR="009C798F" w:rsidRPr="00DB5FA9" w:rsidRDefault="009C798F" w:rsidP="00DB5FA9">
      <w:pPr>
        <w:jc w:val="both"/>
      </w:pPr>
      <w:r w:rsidRPr="00DB5FA9">
        <w:t>ОФОРМЛЯЕТСЯ В СООТВЕТСТВИИ С ТЕХНИЧЕСКИМ ЗАДАНИЕМ (РАЗДЕЛ 4 ДОКУМЕНТАЦИИ О ЗАКУПКЕ)</w:t>
      </w:r>
    </w:p>
    <w:p w14:paraId="3357DA88" w14:textId="77777777" w:rsidR="009C798F" w:rsidRPr="00DB5FA9" w:rsidRDefault="009C798F" w:rsidP="00DB5FA9">
      <w:pPr>
        <w:rPr>
          <w:lang w:eastAsia="en-US"/>
        </w:rPr>
      </w:pPr>
    </w:p>
    <w:p w14:paraId="4C6760C4" w14:textId="77777777" w:rsidR="009C798F" w:rsidRPr="00DB5FA9" w:rsidRDefault="009C798F" w:rsidP="00DB5FA9">
      <w:pPr>
        <w:rPr>
          <w:lang w:eastAsia="en-US"/>
        </w:rPr>
        <w:sectPr w:rsidR="009C798F" w:rsidRPr="00DB5FA9">
          <w:pgSz w:w="11907" w:h="16840"/>
          <w:pgMar w:top="1079" w:right="708" w:bottom="709" w:left="1276" w:header="720" w:footer="720" w:gutter="0"/>
          <w:cols w:space="720"/>
        </w:sectPr>
      </w:pPr>
    </w:p>
    <w:p w14:paraId="34F82A17" w14:textId="0A8CF7E3" w:rsidR="009C798F" w:rsidRPr="00DB5FA9" w:rsidRDefault="009C798F" w:rsidP="00DB5FA9">
      <w:pPr>
        <w:pStyle w:val="afff7"/>
        <w:spacing w:before="0" w:after="0"/>
        <w:rPr>
          <w:b/>
        </w:rPr>
      </w:pPr>
      <w:r w:rsidRPr="00DB5FA9">
        <w:lastRenderedPageBreak/>
        <w:t>Приложение № 2</w:t>
      </w:r>
      <w:r w:rsidRPr="00DB5FA9">
        <w:br/>
        <w:t xml:space="preserve">к Договору на выполнение работ </w:t>
      </w:r>
    </w:p>
    <w:p w14:paraId="2F737F49" w14:textId="77777777" w:rsidR="009C798F" w:rsidRPr="00DB5FA9" w:rsidRDefault="009C798F" w:rsidP="00DB5FA9">
      <w:pPr>
        <w:pStyle w:val="afff7"/>
        <w:spacing w:before="0" w:after="0"/>
      </w:pPr>
      <w:r w:rsidRPr="00DB5FA9">
        <w:t xml:space="preserve">                                                                                                           № </w:t>
      </w:r>
      <w:proofErr w:type="spellStart"/>
      <w:r w:rsidRPr="00DB5FA9">
        <w:t>ТКд</w:t>
      </w:r>
      <w:proofErr w:type="spellEnd"/>
      <w:r w:rsidRPr="00DB5FA9">
        <w:t>/1_/____/__________</w:t>
      </w:r>
    </w:p>
    <w:p w14:paraId="7CE6DF91" w14:textId="0D28C710" w:rsidR="009C798F" w:rsidRPr="00DB5FA9" w:rsidRDefault="009C798F" w:rsidP="00DB5FA9">
      <w:pPr>
        <w:pStyle w:val="afff7"/>
        <w:spacing w:before="0" w:after="0"/>
      </w:pPr>
      <w:r w:rsidRPr="00DB5FA9">
        <w:t>от «___» __________ 201_  г.</w:t>
      </w:r>
    </w:p>
    <w:p w14:paraId="401BCBE4" w14:textId="77777777" w:rsidR="009C798F" w:rsidRPr="00DB5FA9" w:rsidRDefault="009C798F" w:rsidP="00DB5FA9">
      <w:pPr>
        <w:pStyle w:val="afff7"/>
        <w:spacing w:before="0" w:after="0"/>
        <w:jc w:val="both"/>
      </w:pPr>
      <w:r w:rsidRPr="00DB5FA9">
        <w:t xml:space="preserve">ФОРМА </w:t>
      </w:r>
    </w:p>
    <w:p w14:paraId="0569BA3B" w14:textId="77777777" w:rsidR="009C798F" w:rsidRPr="00DB5FA9" w:rsidRDefault="009C798F" w:rsidP="0001573E">
      <w:pPr>
        <w:jc w:val="center"/>
      </w:pPr>
      <w:r w:rsidRPr="00DB5FA9">
        <w:t xml:space="preserve">Отчет о выполненных работах по </w:t>
      </w:r>
      <w:r w:rsidRPr="00DB5FA9">
        <w:rPr>
          <w:b/>
          <w:i/>
        </w:rPr>
        <w:t>сервисному обслуживанию</w:t>
      </w:r>
      <w:r w:rsidRPr="00DB5FA9">
        <w:rPr>
          <w:i/>
        </w:rPr>
        <w:t xml:space="preserve"> </w:t>
      </w:r>
    </w:p>
    <w:p w14:paraId="441A1917" w14:textId="77777777" w:rsidR="009C798F" w:rsidRPr="00DB5FA9" w:rsidRDefault="009C798F" w:rsidP="0001573E">
      <w:pPr>
        <w:jc w:val="center"/>
      </w:pPr>
      <w:r w:rsidRPr="00DB5FA9">
        <w:t xml:space="preserve">по Договору №___ </w:t>
      </w:r>
      <w:proofErr w:type="gramStart"/>
      <w:r w:rsidRPr="00DB5FA9">
        <w:t>от</w:t>
      </w:r>
      <w:proofErr w:type="gramEnd"/>
      <w:r w:rsidRPr="00DB5FA9">
        <w:t xml:space="preserve"> ___ за период ______-</w:t>
      </w:r>
    </w:p>
    <w:p w14:paraId="38414EEA" w14:textId="77777777" w:rsidR="009C798F" w:rsidRPr="00DB5FA9" w:rsidRDefault="009C798F" w:rsidP="0001573E">
      <w:pPr>
        <w:jc w:val="center"/>
      </w:pPr>
    </w:p>
    <w:p w14:paraId="3C7D2C64" w14:textId="77777777" w:rsidR="009C798F" w:rsidRPr="00DB5FA9" w:rsidRDefault="009C798F" w:rsidP="000B3E9F">
      <w:pPr>
        <w:pStyle w:val="afff7"/>
        <w:numPr>
          <w:ilvl w:val="0"/>
          <w:numId w:val="30"/>
        </w:numPr>
        <w:spacing w:before="0" w:after="0"/>
        <w:jc w:val="both"/>
      </w:pPr>
      <w:r w:rsidRPr="00DB5FA9">
        <w:t>В рамках отчетного периода решение предоставлено:</w:t>
      </w:r>
    </w:p>
    <w:p w14:paraId="291CD9D0" w14:textId="77777777" w:rsidR="009C798F" w:rsidRPr="00DB5FA9" w:rsidRDefault="009C798F" w:rsidP="00DB5FA9">
      <w:pPr>
        <w:pStyle w:val="afff7"/>
        <w:spacing w:before="0" w:after="0"/>
        <w:jc w:val="both"/>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32"/>
        <w:gridCol w:w="1594"/>
        <w:gridCol w:w="1362"/>
        <w:gridCol w:w="1508"/>
        <w:gridCol w:w="2134"/>
        <w:gridCol w:w="2547"/>
        <w:gridCol w:w="2547"/>
        <w:gridCol w:w="2544"/>
      </w:tblGrid>
      <w:tr w:rsidR="009C798F" w:rsidRPr="00DB5FA9" w14:paraId="62A6F43D" w14:textId="77777777" w:rsidTr="007E2526">
        <w:trPr>
          <w:trHeight w:val="781"/>
        </w:trPr>
        <w:tc>
          <w:tcPr>
            <w:tcW w:w="338" w:type="pct"/>
            <w:shd w:val="clear" w:color="auto" w:fill="auto"/>
            <w:hideMark/>
          </w:tcPr>
          <w:p w14:paraId="52DCC01A" w14:textId="77777777" w:rsidR="009C798F" w:rsidRPr="00DB5FA9" w:rsidRDefault="009C798F" w:rsidP="00DB5FA9">
            <w:pPr>
              <w:jc w:val="center"/>
            </w:pPr>
            <w:r w:rsidRPr="00DB5FA9">
              <w:t xml:space="preserve">№ </w:t>
            </w:r>
            <w:proofErr w:type="gramStart"/>
            <w:r w:rsidRPr="00DB5FA9">
              <w:t>п</w:t>
            </w:r>
            <w:proofErr w:type="gramEnd"/>
            <w:r w:rsidRPr="00DB5FA9">
              <w:t>/п</w:t>
            </w:r>
          </w:p>
        </w:tc>
        <w:tc>
          <w:tcPr>
            <w:tcW w:w="522" w:type="pct"/>
            <w:shd w:val="clear" w:color="auto" w:fill="auto"/>
            <w:hideMark/>
          </w:tcPr>
          <w:p w14:paraId="79C2807B" w14:textId="77777777" w:rsidR="009C798F" w:rsidRPr="00DB5FA9" w:rsidRDefault="009C798F" w:rsidP="00DB5FA9">
            <w:pPr>
              <w:jc w:val="center"/>
            </w:pPr>
            <w:r w:rsidRPr="00DB5FA9">
              <w:t>Номер заявки</w:t>
            </w:r>
          </w:p>
        </w:tc>
        <w:tc>
          <w:tcPr>
            <w:tcW w:w="446" w:type="pct"/>
          </w:tcPr>
          <w:p w14:paraId="35C7E320" w14:textId="77777777" w:rsidR="009C798F" w:rsidRPr="00DB5FA9" w:rsidRDefault="009C798F" w:rsidP="00DB5FA9">
            <w:pPr>
              <w:jc w:val="center"/>
            </w:pPr>
            <w:r w:rsidRPr="00DB5FA9">
              <w:t>Дата заявки</w:t>
            </w:r>
          </w:p>
        </w:tc>
        <w:tc>
          <w:tcPr>
            <w:tcW w:w="494" w:type="pct"/>
            <w:shd w:val="clear" w:color="auto" w:fill="auto"/>
            <w:hideMark/>
          </w:tcPr>
          <w:p w14:paraId="50610071" w14:textId="77777777" w:rsidR="009C798F" w:rsidRPr="00DB5FA9" w:rsidRDefault="009C798F" w:rsidP="00DB5FA9">
            <w:pPr>
              <w:jc w:val="center"/>
            </w:pPr>
            <w:r w:rsidRPr="00DB5FA9">
              <w:t>Название подсистемы</w:t>
            </w:r>
          </w:p>
        </w:tc>
        <w:tc>
          <w:tcPr>
            <w:tcW w:w="699" w:type="pct"/>
            <w:shd w:val="clear" w:color="auto" w:fill="auto"/>
            <w:hideMark/>
          </w:tcPr>
          <w:p w14:paraId="345AC345" w14:textId="77777777" w:rsidR="009C798F" w:rsidRPr="00DB5FA9" w:rsidRDefault="009C798F" w:rsidP="00DB5FA9">
            <w:pPr>
              <w:jc w:val="center"/>
            </w:pPr>
            <w:r w:rsidRPr="00DB5FA9">
              <w:t>Описание заявки</w:t>
            </w:r>
          </w:p>
        </w:tc>
        <w:tc>
          <w:tcPr>
            <w:tcW w:w="834" w:type="pct"/>
          </w:tcPr>
          <w:p w14:paraId="19020E34" w14:textId="77777777" w:rsidR="009C798F" w:rsidRPr="00DB5FA9" w:rsidRDefault="009C798F" w:rsidP="00DB5FA9">
            <w:pPr>
              <w:jc w:val="center"/>
            </w:pPr>
            <w:r w:rsidRPr="00DB5FA9">
              <w:t>Приоритет</w:t>
            </w:r>
          </w:p>
        </w:tc>
        <w:tc>
          <w:tcPr>
            <w:tcW w:w="834" w:type="pct"/>
          </w:tcPr>
          <w:p w14:paraId="7EE79616" w14:textId="77777777" w:rsidR="009C798F" w:rsidRPr="00DB5FA9" w:rsidRDefault="009C798F" w:rsidP="00DB5FA9">
            <w:pPr>
              <w:jc w:val="center"/>
            </w:pPr>
            <w:r w:rsidRPr="00DB5FA9">
              <w:t>Плановый срок решения</w:t>
            </w:r>
          </w:p>
        </w:tc>
        <w:tc>
          <w:tcPr>
            <w:tcW w:w="833" w:type="pct"/>
            <w:shd w:val="clear" w:color="auto" w:fill="auto"/>
            <w:hideMark/>
          </w:tcPr>
          <w:p w14:paraId="1575C8D9" w14:textId="77777777" w:rsidR="009C798F" w:rsidRPr="00DB5FA9" w:rsidRDefault="009C798F" w:rsidP="00DB5FA9">
            <w:pPr>
              <w:jc w:val="center"/>
            </w:pPr>
            <w:r w:rsidRPr="00DB5FA9">
              <w:t>Фактический срок решения</w:t>
            </w:r>
          </w:p>
        </w:tc>
      </w:tr>
      <w:tr w:rsidR="009C798F" w:rsidRPr="00DB5FA9" w14:paraId="1516A39A" w14:textId="77777777" w:rsidTr="007E2526">
        <w:trPr>
          <w:trHeight w:val="189"/>
        </w:trPr>
        <w:tc>
          <w:tcPr>
            <w:tcW w:w="338" w:type="pct"/>
            <w:shd w:val="clear" w:color="auto" w:fill="auto"/>
            <w:vAlign w:val="bottom"/>
            <w:hideMark/>
          </w:tcPr>
          <w:p w14:paraId="39F4A5F9" w14:textId="77777777" w:rsidR="009C798F" w:rsidRPr="00DB5FA9" w:rsidRDefault="009C798F" w:rsidP="00DB5FA9">
            <w:r w:rsidRPr="00DB5FA9">
              <w:t> </w:t>
            </w:r>
          </w:p>
        </w:tc>
        <w:tc>
          <w:tcPr>
            <w:tcW w:w="522" w:type="pct"/>
            <w:shd w:val="clear" w:color="auto" w:fill="auto"/>
            <w:vAlign w:val="bottom"/>
            <w:hideMark/>
          </w:tcPr>
          <w:p w14:paraId="799004D0" w14:textId="77777777" w:rsidR="009C798F" w:rsidRPr="00DB5FA9" w:rsidRDefault="009C798F" w:rsidP="00DB5FA9">
            <w:r w:rsidRPr="00DB5FA9">
              <w:t> </w:t>
            </w:r>
          </w:p>
        </w:tc>
        <w:tc>
          <w:tcPr>
            <w:tcW w:w="446" w:type="pct"/>
          </w:tcPr>
          <w:p w14:paraId="2515AB15" w14:textId="77777777" w:rsidR="009C798F" w:rsidRPr="00DB5FA9" w:rsidRDefault="009C798F" w:rsidP="00DB5FA9"/>
        </w:tc>
        <w:tc>
          <w:tcPr>
            <w:tcW w:w="494" w:type="pct"/>
            <w:shd w:val="clear" w:color="auto" w:fill="auto"/>
            <w:vAlign w:val="bottom"/>
            <w:hideMark/>
          </w:tcPr>
          <w:p w14:paraId="4B510059" w14:textId="77777777" w:rsidR="009C798F" w:rsidRPr="00DB5FA9" w:rsidRDefault="009C798F" w:rsidP="00DB5FA9">
            <w:r w:rsidRPr="00DB5FA9">
              <w:t> </w:t>
            </w:r>
          </w:p>
        </w:tc>
        <w:tc>
          <w:tcPr>
            <w:tcW w:w="699" w:type="pct"/>
            <w:shd w:val="clear" w:color="auto" w:fill="auto"/>
            <w:vAlign w:val="bottom"/>
            <w:hideMark/>
          </w:tcPr>
          <w:p w14:paraId="7D872740" w14:textId="77777777" w:rsidR="009C798F" w:rsidRPr="00DB5FA9" w:rsidRDefault="009C798F" w:rsidP="00DB5FA9">
            <w:r w:rsidRPr="00DB5FA9">
              <w:t> </w:t>
            </w:r>
          </w:p>
        </w:tc>
        <w:tc>
          <w:tcPr>
            <w:tcW w:w="834" w:type="pct"/>
          </w:tcPr>
          <w:p w14:paraId="44F9C90C" w14:textId="77777777" w:rsidR="009C798F" w:rsidRPr="00DB5FA9" w:rsidRDefault="009C798F" w:rsidP="00DB5FA9"/>
        </w:tc>
        <w:tc>
          <w:tcPr>
            <w:tcW w:w="834" w:type="pct"/>
          </w:tcPr>
          <w:p w14:paraId="3DA2A282" w14:textId="77777777" w:rsidR="009C798F" w:rsidRPr="00DB5FA9" w:rsidRDefault="009C798F" w:rsidP="00DB5FA9"/>
        </w:tc>
        <w:tc>
          <w:tcPr>
            <w:tcW w:w="833" w:type="pct"/>
            <w:shd w:val="clear" w:color="auto" w:fill="auto"/>
            <w:vAlign w:val="bottom"/>
            <w:hideMark/>
          </w:tcPr>
          <w:p w14:paraId="23412434" w14:textId="77777777" w:rsidR="009C798F" w:rsidRPr="00DB5FA9" w:rsidRDefault="009C798F" w:rsidP="00DB5FA9">
            <w:r w:rsidRPr="00DB5FA9">
              <w:t> </w:t>
            </w:r>
          </w:p>
        </w:tc>
      </w:tr>
      <w:tr w:rsidR="009C798F" w:rsidRPr="00DB5FA9" w14:paraId="170F51EC" w14:textId="77777777" w:rsidTr="007E2526">
        <w:trPr>
          <w:trHeight w:val="311"/>
        </w:trPr>
        <w:tc>
          <w:tcPr>
            <w:tcW w:w="338" w:type="pct"/>
            <w:shd w:val="clear" w:color="auto" w:fill="auto"/>
            <w:vAlign w:val="bottom"/>
          </w:tcPr>
          <w:p w14:paraId="208F1414" w14:textId="77777777" w:rsidR="009C798F" w:rsidRPr="00DB5FA9" w:rsidRDefault="009C798F" w:rsidP="00DB5FA9"/>
        </w:tc>
        <w:tc>
          <w:tcPr>
            <w:tcW w:w="522" w:type="pct"/>
            <w:shd w:val="clear" w:color="auto" w:fill="auto"/>
            <w:vAlign w:val="bottom"/>
          </w:tcPr>
          <w:p w14:paraId="2C020188" w14:textId="77777777" w:rsidR="009C798F" w:rsidRPr="00DB5FA9" w:rsidRDefault="009C798F" w:rsidP="00DB5FA9"/>
        </w:tc>
        <w:tc>
          <w:tcPr>
            <w:tcW w:w="446" w:type="pct"/>
          </w:tcPr>
          <w:p w14:paraId="64019612" w14:textId="77777777" w:rsidR="009C798F" w:rsidRPr="00DB5FA9" w:rsidRDefault="009C798F" w:rsidP="00DB5FA9"/>
        </w:tc>
        <w:tc>
          <w:tcPr>
            <w:tcW w:w="494" w:type="pct"/>
            <w:shd w:val="clear" w:color="auto" w:fill="auto"/>
            <w:vAlign w:val="bottom"/>
          </w:tcPr>
          <w:p w14:paraId="2BE71E50" w14:textId="77777777" w:rsidR="009C798F" w:rsidRPr="00DB5FA9" w:rsidRDefault="009C798F" w:rsidP="00DB5FA9"/>
        </w:tc>
        <w:tc>
          <w:tcPr>
            <w:tcW w:w="699" w:type="pct"/>
            <w:shd w:val="clear" w:color="auto" w:fill="auto"/>
            <w:vAlign w:val="bottom"/>
          </w:tcPr>
          <w:p w14:paraId="5C829A82" w14:textId="77777777" w:rsidR="009C798F" w:rsidRPr="00DB5FA9" w:rsidRDefault="009C798F" w:rsidP="00DB5FA9"/>
        </w:tc>
        <w:tc>
          <w:tcPr>
            <w:tcW w:w="834" w:type="pct"/>
          </w:tcPr>
          <w:p w14:paraId="196E56F4" w14:textId="77777777" w:rsidR="009C798F" w:rsidRPr="00DB5FA9" w:rsidRDefault="009C798F" w:rsidP="00DB5FA9"/>
        </w:tc>
        <w:tc>
          <w:tcPr>
            <w:tcW w:w="834" w:type="pct"/>
          </w:tcPr>
          <w:p w14:paraId="390A8D6E" w14:textId="77777777" w:rsidR="009C798F" w:rsidRPr="00DB5FA9" w:rsidRDefault="009C798F" w:rsidP="00DB5FA9"/>
        </w:tc>
        <w:tc>
          <w:tcPr>
            <w:tcW w:w="833" w:type="pct"/>
            <w:shd w:val="clear" w:color="auto" w:fill="auto"/>
            <w:vAlign w:val="bottom"/>
          </w:tcPr>
          <w:p w14:paraId="64E0970A" w14:textId="77777777" w:rsidR="009C798F" w:rsidRPr="00DB5FA9" w:rsidRDefault="009C798F" w:rsidP="00DB5FA9"/>
        </w:tc>
      </w:tr>
    </w:tbl>
    <w:p w14:paraId="41C684CE" w14:textId="77777777" w:rsidR="009C798F" w:rsidRPr="00DB5FA9" w:rsidRDefault="009C798F" w:rsidP="00DB5FA9">
      <w:pPr>
        <w:pStyle w:val="afff7"/>
        <w:spacing w:before="0" w:after="0"/>
        <w:jc w:val="both"/>
      </w:pPr>
    </w:p>
    <w:p w14:paraId="77E1A3E8" w14:textId="77777777" w:rsidR="009C798F" w:rsidRPr="00DB5FA9" w:rsidRDefault="009C798F" w:rsidP="00DB5FA9">
      <w:pPr>
        <w:pStyle w:val="afff7"/>
        <w:numPr>
          <w:ilvl w:val="0"/>
          <w:numId w:val="30"/>
        </w:numPr>
        <w:spacing w:before="0" w:after="0"/>
        <w:jc w:val="both"/>
      </w:pPr>
      <w:proofErr w:type="gramStart"/>
      <w:r w:rsidRPr="00DB5FA9">
        <w:t>Заявки</w:t>
      </w:r>
      <w:proofErr w:type="gramEnd"/>
      <w:r w:rsidRPr="00DB5FA9">
        <w:t xml:space="preserve"> по которым решение будет предоставлено в следующем отчетном периоде:</w:t>
      </w:r>
    </w:p>
    <w:p w14:paraId="2659E9A7" w14:textId="77777777" w:rsidR="009C798F" w:rsidRPr="00DB5FA9" w:rsidRDefault="009C798F" w:rsidP="00DB5FA9">
      <w:pPr>
        <w:pStyle w:val="afff7"/>
        <w:spacing w:before="0" w:after="0"/>
        <w:jc w:val="both"/>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60"/>
        <w:gridCol w:w="1656"/>
        <w:gridCol w:w="1371"/>
        <w:gridCol w:w="1649"/>
        <w:gridCol w:w="1985"/>
        <w:gridCol w:w="2553"/>
        <w:gridCol w:w="2550"/>
        <w:gridCol w:w="2544"/>
      </w:tblGrid>
      <w:tr w:rsidR="009C798F" w:rsidRPr="00DB5FA9" w14:paraId="1EB88CE0" w14:textId="77777777" w:rsidTr="007E2526">
        <w:trPr>
          <w:trHeight w:val="699"/>
        </w:trPr>
        <w:tc>
          <w:tcPr>
            <w:tcW w:w="314" w:type="pct"/>
            <w:shd w:val="clear" w:color="auto" w:fill="auto"/>
            <w:hideMark/>
          </w:tcPr>
          <w:p w14:paraId="62657492" w14:textId="77777777" w:rsidR="009C798F" w:rsidRPr="00DB5FA9" w:rsidRDefault="009C798F" w:rsidP="00DB5FA9">
            <w:pPr>
              <w:jc w:val="center"/>
            </w:pPr>
            <w:r w:rsidRPr="00DB5FA9">
              <w:t xml:space="preserve">№ </w:t>
            </w:r>
            <w:proofErr w:type="gramStart"/>
            <w:r w:rsidRPr="00DB5FA9">
              <w:t>п</w:t>
            </w:r>
            <w:proofErr w:type="gramEnd"/>
            <w:r w:rsidRPr="00DB5FA9">
              <w:t>/п</w:t>
            </w:r>
          </w:p>
        </w:tc>
        <w:tc>
          <w:tcPr>
            <w:tcW w:w="542" w:type="pct"/>
            <w:shd w:val="clear" w:color="auto" w:fill="auto"/>
            <w:hideMark/>
          </w:tcPr>
          <w:p w14:paraId="6935FB20" w14:textId="77777777" w:rsidR="009C798F" w:rsidRPr="00DB5FA9" w:rsidRDefault="009C798F" w:rsidP="00DB5FA9">
            <w:pPr>
              <w:jc w:val="center"/>
            </w:pPr>
            <w:r w:rsidRPr="00DB5FA9">
              <w:t>Номер заявки</w:t>
            </w:r>
          </w:p>
        </w:tc>
        <w:tc>
          <w:tcPr>
            <w:tcW w:w="449" w:type="pct"/>
            <w:shd w:val="clear" w:color="auto" w:fill="auto"/>
            <w:hideMark/>
          </w:tcPr>
          <w:p w14:paraId="56EFDEA7" w14:textId="77777777" w:rsidR="009C798F" w:rsidRPr="00DB5FA9" w:rsidRDefault="009C798F" w:rsidP="00DB5FA9">
            <w:pPr>
              <w:jc w:val="center"/>
            </w:pPr>
            <w:r w:rsidRPr="00DB5FA9">
              <w:t>Дата заявки</w:t>
            </w:r>
          </w:p>
        </w:tc>
        <w:tc>
          <w:tcPr>
            <w:tcW w:w="540" w:type="pct"/>
          </w:tcPr>
          <w:p w14:paraId="4B3D9950" w14:textId="77777777" w:rsidR="009C798F" w:rsidRPr="00DB5FA9" w:rsidRDefault="009C798F" w:rsidP="00DB5FA9">
            <w:pPr>
              <w:jc w:val="center"/>
            </w:pPr>
            <w:r w:rsidRPr="00DB5FA9">
              <w:t>Название подсистемы</w:t>
            </w:r>
          </w:p>
        </w:tc>
        <w:tc>
          <w:tcPr>
            <w:tcW w:w="650" w:type="pct"/>
            <w:shd w:val="clear" w:color="auto" w:fill="auto"/>
            <w:hideMark/>
          </w:tcPr>
          <w:p w14:paraId="152F7A71" w14:textId="77777777" w:rsidR="009C798F" w:rsidRPr="00DB5FA9" w:rsidRDefault="009C798F" w:rsidP="00DB5FA9">
            <w:pPr>
              <w:jc w:val="center"/>
            </w:pPr>
            <w:r w:rsidRPr="00DB5FA9">
              <w:t>Описание заявки</w:t>
            </w:r>
          </w:p>
        </w:tc>
        <w:tc>
          <w:tcPr>
            <w:tcW w:w="836" w:type="pct"/>
          </w:tcPr>
          <w:p w14:paraId="5978F580" w14:textId="77777777" w:rsidR="009C798F" w:rsidRPr="00DB5FA9" w:rsidRDefault="009C798F" w:rsidP="00DB5FA9">
            <w:pPr>
              <w:jc w:val="center"/>
            </w:pPr>
            <w:r w:rsidRPr="00DB5FA9">
              <w:t>Приоритет</w:t>
            </w:r>
          </w:p>
        </w:tc>
        <w:tc>
          <w:tcPr>
            <w:tcW w:w="835" w:type="pct"/>
          </w:tcPr>
          <w:p w14:paraId="106F0F09" w14:textId="77777777" w:rsidR="009C798F" w:rsidRPr="00DB5FA9" w:rsidRDefault="009C798F" w:rsidP="00DB5FA9">
            <w:pPr>
              <w:jc w:val="center"/>
            </w:pPr>
            <w:r w:rsidRPr="00DB5FA9">
              <w:t>Плановый срок решения</w:t>
            </w:r>
          </w:p>
        </w:tc>
        <w:tc>
          <w:tcPr>
            <w:tcW w:w="833" w:type="pct"/>
            <w:shd w:val="clear" w:color="auto" w:fill="auto"/>
            <w:hideMark/>
          </w:tcPr>
          <w:p w14:paraId="0FA09674" w14:textId="77777777" w:rsidR="009C798F" w:rsidRPr="00DB5FA9" w:rsidRDefault="009C798F" w:rsidP="00DB5FA9">
            <w:pPr>
              <w:jc w:val="center"/>
            </w:pPr>
            <w:r w:rsidRPr="00DB5FA9">
              <w:t>Фактический срок решения</w:t>
            </w:r>
          </w:p>
        </w:tc>
      </w:tr>
      <w:tr w:rsidR="009C798F" w:rsidRPr="00DB5FA9" w14:paraId="66E85609" w14:textId="77777777" w:rsidTr="007E2526">
        <w:trPr>
          <w:trHeight w:val="287"/>
        </w:trPr>
        <w:tc>
          <w:tcPr>
            <w:tcW w:w="314" w:type="pct"/>
            <w:shd w:val="clear" w:color="auto" w:fill="auto"/>
            <w:vAlign w:val="bottom"/>
            <w:hideMark/>
          </w:tcPr>
          <w:p w14:paraId="290131B6" w14:textId="77777777" w:rsidR="009C798F" w:rsidRPr="00DB5FA9" w:rsidRDefault="009C798F" w:rsidP="00DB5FA9">
            <w:r w:rsidRPr="00DB5FA9">
              <w:t> </w:t>
            </w:r>
          </w:p>
        </w:tc>
        <w:tc>
          <w:tcPr>
            <w:tcW w:w="542" w:type="pct"/>
            <w:shd w:val="clear" w:color="auto" w:fill="auto"/>
            <w:vAlign w:val="bottom"/>
            <w:hideMark/>
          </w:tcPr>
          <w:p w14:paraId="2DDCDFC5" w14:textId="77777777" w:rsidR="009C798F" w:rsidRPr="00DB5FA9" w:rsidRDefault="009C798F" w:rsidP="00DB5FA9">
            <w:r w:rsidRPr="00DB5FA9">
              <w:t> </w:t>
            </w:r>
          </w:p>
        </w:tc>
        <w:tc>
          <w:tcPr>
            <w:tcW w:w="449" w:type="pct"/>
            <w:shd w:val="clear" w:color="auto" w:fill="auto"/>
            <w:vAlign w:val="bottom"/>
            <w:hideMark/>
          </w:tcPr>
          <w:p w14:paraId="0D815B71" w14:textId="77777777" w:rsidR="009C798F" w:rsidRPr="00DB5FA9" w:rsidRDefault="009C798F" w:rsidP="00DB5FA9">
            <w:r w:rsidRPr="00DB5FA9">
              <w:t> </w:t>
            </w:r>
          </w:p>
        </w:tc>
        <w:tc>
          <w:tcPr>
            <w:tcW w:w="540" w:type="pct"/>
          </w:tcPr>
          <w:p w14:paraId="369DAD7B" w14:textId="77777777" w:rsidR="009C798F" w:rsidRPr="00DB5FA9" w:rsidRDefault="009C798F" w:rsidP="00DB5FA9"/>
        </w:tc>
        <w:tc>
          <w:tcPr>
            <w:tcW w:w="650" w:type="pct"/>
            <w:shd w:val="clear" w:color="auto" w:fill="auto"/>
            <w:vAlign w:val="bottom"/>
            <w:hideMark/>
          </w:tcPr>
          <w:p w14:paraId="5A1520B2" w14:textId="77777777" w:rsidR="009C798F" w:rsidRPr="00DB5FA9" w:rsidRDefault="009C798F" w:rsidP="00DB5FA9">
            <w:r w:rsidRPr="00DB5FA9">
              <w:t> </w:t>
            </w:r>
          </w:p>
        </w:tc>
        <w:tc>
          <w:tcPr>
            <w:tcW w:w="836" w:type="pct"/>
          </w:tcPr>
          <w:p w14:paraId="779444C5" w14:textId="77777777" w:rsidR="009C798F" w:rsidRPr="00DB5FA9" w:rsidRDefault="009C798F" w:rsidP="00DB5FA9"/>
        </w:tc>
        <w:tc>
          <w:tcPr>
            <w:tcW w:w="835" w:type="pct"/>
          </w:tcPr>
          <w:p w14:paraId="0E1F404A" w14:textId="77777777" w:rsidR="009C798F" w:rsidRPr="00DB5FA9" w:rsidRDefault="009C798F" w:rsidP="00DB5FA9"/>
        </w:tc>
        <w:tc>
          <w:tcPr>
            <w:tcW w:w="833" w:type="pct"/>
            <w:shd w:val="clear" w:color="auto" w:fill="auto"/>
            <w:vAlign w:val="bottom"/>
            <w:hideMark/>
          </w:tcPr>
          <w:p w14:paraId="5FF220FC" w14:textId="77777777" w:rsidR="009C798F" w:rsidRPr="00DB5FA9" w:rsidRDefault="009C798F" w:rsidP="00DB5FA9">
            <w:r w:rsidRPr="00DB5FA9">
              <w:t> </w:t>
            </w:r>
          </w:p>
        </w:tc>
      </w:tr>
      <w:tr w:rsidR="009C798F" w:rsidRPr="00DB5FA9" w14:paraId="1FF1DE6E" w14:textId="77777777" w:rsidTr="007E2526">
        <w:trPr>
          <w:trHeight w:val="262"/>
        </w:trPr>
        <w:tc>
          <w:tcPr>
            <w:tcW w:w="314" w:type="pct"/>
            <w:shd w:val="clear" w:color="auto" w:fill="auto"/>
            <w:vAlign w:val="bottom"/>
          </w:tcPr>
          <w:p w14:paraId="7A398616" w14:textId="77777777" w:rsidR="009C798F" w:rsidRPr="00DB5FA9" w:rsidRDefault="009C798F" w:rsidP="00DB5FA9"/>
        </w:tc>
        <w:tc>
          <w:tcPr>
            <w:tcW w:w="542" w:type="pct"/>
            <w:shd w:val="clear" w:color="auto" w:fill="auto"/>
            <w:vAlign w:val="bottom"/>
          </w:tcPr>
          <w:p w14:paraId="0BD9ECA3" w14:textId="77777777" w:rsidR="009C798F" w:rsidRPr="00DB5FA9" w:rsidRDefault="009C798F" w:rsidP="00DB5FA9"/>
        </w:tc>
        <w:tc>
          <w:tcPr>
            <w:tcW w:w="449" w:type="pct"/>
            <w:shd w:val="clear" w:color="auto" w:fill="auto"/>
            <w:vAlign w:val="bottom"/>
          </w:tcPr>
          <w:p w14:paraId="4257D93E" w14:textId="77777777" w:rsidR="009C798F" w:rsidRPr="00DB5FA9" w:rsidRDefault="009C798F" w:rsidP="00DB5FA9"/>
        </w:tc>
        <w:tc>
          <w:tcPr>
            <w:tcW w:w="540" w:type="pct"/>
          </w:tcPr>
          <w:p w14:paraId="3F3609EC" w14:textId="77777777" w:rsidR="009C798F" w:rsidRPr="00DB5FA9" w:rsidRDefault="009C798F" w:rsidP="00DB5FA9"/>
        </w:tc>
        <w:tc>
          <w:tcPr>
            <w:tcW w:w="650" w:type="pct"/>
            <w:shd w:val="clear" w:color="auto" w:fill="auto"/>
            <w:vAlign w:val="bottom"/>
          </w:tcPr>
          <w:p w14:paraId="172779E1" w14:textId="77777777" w:rsidR="009C798F" w:rsidRPr="00DB5FA9" w:rsidRDefault="009C798F" w:rsidP="00DB5FA9"/>
        </w:tc>
        <w:tc>
          <w:tcPr>
            <w:tcW w:w="836" w:type="pct"/>
          </w:tcPr>
          <w:p w14:paraId="607B69BA" w14:textId="77777777" w:rsidR="009C798F" w:rsidRPr="00DB5FA9" w:rsidRDefault="009C798F" w:rsidP="00DB5FA9"/>
        </w:tc>
        <w:tc>
          <w:tcPr>
            <w:tcW w:w="835" w:type="pct"/>
          </w:tcPr>
          <w:p w14:paraId="7993FF3A" w14:textId="77777777" w:rsidR="009C798F" w:rsidRPr="00DB5FA9" w:rsidRDefault="009C798F" w:rsidP="00DB5FA9"/>
        </w:tc>
        <w:tc>
          <w:tcPr>
            <w:tcW w:w="833" w:type="pct"/>
            <w:shd w:val="clear" w:color="auto" w:fill="auto"/>
            <w:vAlign w:val="bottom"/>
          </w:tcPr>
          <w:p w14:paraId="3DB33B2C" w14:textId="77777777" w:rsidR="009C798F" w:rsidRPr="00DB5FA9" w:rsidRDefault="009C798F" w:rsidP="00DB5FA9"/>
        </w:tc>
      </w:tr>
    </w:tbl>
    <w:p w14:paraId="1CEED477" w14:textId="77777777" w:rsidR="009C798F" w:rsidRPr="00DB5FA9" w:rsidRDefault="009C798F" w:rsidP="00DB5FA9">
      <w:pPr>
        <w:pStyle w:val="afff7"/>
        <w:numPr>
          <w:ilvl w:val="0"/>
          <w:numId w:val="30"/>
        </w:numPr>
        <w:spacing w:before="0" w:after="0"/>
        <w:jc w:val="both"/>
      </w:pPr>
      <w:r w:rsidRPr="00DB5FA9">
        <w:t>Стоимость выполненных работ по сервисному обслуживанию составляет</w:t>
      </w:r>
      <w:proofErr w:type="gramStart"/>
      <w:r w:rsidRPr="00DB5FA9">
        <w:t xml:space="preserve"> _____ (____________) </w:t>
      </w:r>
      <w:proofErr w:type="gramEnd"/>
      <w:r w:rsidRPr="00DB5FA9">
        <w:t xml:space="preserve">рублей ___ копеек в </w:t>
      </w:r>
      <w:proofErr w:type="spellStart"/>
      <w:r w:rsidRPr="00DB5FA9">
        <w:t>т.ч</w:t>
      </w:r>
      <w:proofErr w:type="spellEnd"/>
      <w:r w:rsidRPr="00DB5FA9">
        <w:t>. НДС 20% _____ (_________) рублей 00 копеек.</w:t>
      </w:r>
    </w:p>
    <w:p w14:paraId="11599D0B" w14:textId="77777777" w:rsidR="009C798F" w:rsidRPr="00DB5FA9" w:rsidRDefault="009C798F" w:rsidP="00DB5FA9">
      <w:pPr>
        <w:pStyle w:val="afff7"/>
        <w:spacing w:before="0" w:after="0"/>
        <w:jc w:val="both"/>
      </w:pPr>
    </w:p>
    <w:p w14:paraId="35EA713C" w14:textId="77777777" w:rsidR="009C798F" w:rsidRPr="00DB5FA9" w:rsidRDefault="009C798F" w:rsidP="00DB5FA9">
      <w:pPr>
        <w:pStyle w:val="afff8"/>
        <w:tabs>
          <w:tab w:val="left" w:pos="5245"/>
        </w:tabs>
        <w:ind w:firstLine="0"/>
        <w:jc w:val="both"/>
        <w:rPr>
          <w:szCs w:val="24"/>
        </w:rPr>
      </w:pPr>
      <w:r w:rsidRPr="00DB5FA9">
        <w:rPr>
          <w:szCs w:val="24"/>
        </w:rPr>
        <w:t>ФОРМА СОГЛАСОВАНА:</w:t>
      </w:r>
    </w:p>
    <w:tbl>
      <w:tblPr>
        <w:tblW w:w="12786" w:type="dxa"/>
        <w:tblInd w:w="108" w:type="dxa"/>
        <w:tblLayout w:type="fixed"/>
        <w:tblLook w:val="04A0" w:firstRow="1" w:lastRow="0" w:firstColumn="1" w:lastColumn="0" w:noHBand="0" w:noVBand="1"/>
      </w:tblPr>
      <w:tblGrid>
        <w:gridCol w:w="8647"/>
        <w:gridCol w:w="4139"/>
      </w:tblGrid>
      <w:tr w:rsidR="009C798F" w:rsidRPr="00DB5FA9" w14:paraId="64D1FA23" w14:textId="77777777" w:rsidTr="007E2526">
        <w:trPr>
          <w:trHeight w:val="976"/>
        </w:trPr>
        <w:tc>
          <w:tcPr>
            <w:tcW w:w="8647" w:type="dxa"/>
          </w:tcPr>
          <w:p w14:paraId="7E06D426" w14:textId="77777777" w:rsidR="009C798F" w:rsidRPr="00DB5FA9" w:rsidRDefault="009C798F" w:rsidP="00DB5FA9"/>
          <w:p w14:paraId="6705AF56" w14:textId="77777777" w:rsidR="009C798F" w:rsidRPr="00DB5FA9" w:rsidRDefault="009C798F" w:rsidP="00DB5FA9">
            <w:r w:rsidRPr="00DB5FA9">
              <w:t>Заказчик:</w:t>
            </w:r>
          </w:p>
          <w:p w14:paraId="602467E8" w14:textId="77777777" w:rsidR="009C798F" w:rsidRPr="00DB5FA9" w:rsidRDefault="009C798F" w:rsidP="00DB5FA9">
            <w:pPr>
              <w:rPr>
                <w:sz w:val="28"/>
                <w:szCs w:val="28"/>
              </w:rPr>
            </w:pPr>
          </w:p>
          <w:p w14:paraId="6FB31E2C" w14:textId="77777777" w:rsidR="009C798F" w:rsidRPr="00DB5FA9" w:rsidRDefault="009C798F" w:rsidP="00DB5FA9">
            <w:pPr>
              <w:rPr>
                <w:sz w:val="28"/>
                <w:szCs w:val="28"/>
              </w:rPr>
            </w:pPr>
          </w:p>
          <w:p w14:paraId="45997798" w14:textId="77777777" w:rsidR="009C798F" w:rsidRPr="00DB5FA9" w:rsidRDefault="009C798F" w:rsidP="00DB5FA9">
            <w:pPr>
              <w:rPr>
                <w:sz w:val="28"/>
                <w:szCs w:val="28"/>
              </w:rPr>
            </w:pPr>
            <w:r w:rsidRPr="00DB5FA9">
              <w:t>____________ ФИО</w:t>
            </w:r>
          </w:p>
        </w:tc>
        <w:tc>
          <w:tcPr>
            <w:tcW w:w="4139" w:type="dxa"/>
          </w:tcPr>
          <w:p w14:paraId="2B8DD491" w14:textId="77777777" w:rsidR="009C798F" w:rsidRPr="00DB5FA9" w:rsidRDefault="009C798F" w:rsidP="00DB5FA9"/>
          <w:p w14:paraId="7B208A0D" w14:textId="77777777" w:rsidR="009C798F" w:rsidRPr="00DB5FA9" w:rsidRDefault="009C798F" w:rsidP="00DB5FA9">
            <w:pPr>
              <w:rPr>
                <w:sz w:val="28"/>
                <w:szCs w:val="28"/>
              </w:rPr>
            </w:pPr>
            <w:r w:rsidRPr="00DB5FA9">
              <w:t>Исполнитель:</w:t>
            </w:r>
          </w:p>
          <w:p w14:paraId="2A5D0A96" w14:textId="77777777" w:rsidR="009C798F" w:rsidRPr="00DB5FA9" w:rsidRDefault="009C798F" w:rsidP="00DB5FA9">
            <w:pPr>
              <w:ind w:left="-115" w:firstLine="115"/>
              <w:rPr>
                <w:sz w:val="28"/>
                <w:szCs w:val="28"/>
              </w:rPr>
            </w:pPr>
          </w:p>
          <w:p w14:paraId="4E6BEBB1" w14:textId="77777777" w:rsidR="009C798F" w:rsidRPr="00DB5FA9" w:rsidRDefault="009C798F" w:rsidP="00DB5FA9">
            <w:pPr>
              <w:ind w:left="-115" w:firstLine="115"/>
              <w:rPr>
                <w:sz w:val="28"/>
                <w:szCs w:val="28"/>
              </w:rPr>
            </w:pPr>
          </w:p>
          <w:p w14:paraId="1D3DBEEB" w14:textId="77777777" w:rsidR="009C798F" w:rsidRPr="00DB5FA9" w:rsidRDefault="009C798F" w:rsidP="00DB5FA9">
            <w:pPr>
              <w:ind w:firstLine="115"/>
              <w:rPr>
                <w:sz w:val="28"/>
                <w:szCs w:val="28"/>
              </w:rPr>
            </w:pPr>
            <w:r w:rsidRPr="00DB5FA9">
              <w:t>____________ ФИО</w:t>
            </w:r>
          </w:p>
        </w:tc>
      </w:tr>
    </w:tbl>
    <w:p w14:paraId="6675F677" w14:textId="77777777" w:rsidR="009C798F" w:rsidRPr="00DB5FA9" w:rsidRDefault="009C798F" w:rsidP="00DB5FA9">
      <w:pPr>
        <w:pStyle w:val="afff7"/>
        <w:spacing w:before="0" w:after="0"/>
        <w:jc w:val="both"/>
        <w:sectPr w:rsidR="009C798F" w:rsidRPr="00DB5FA9" w:rsidSect="007E2526">
          <w:pgSz w:w="16840" w:h="11907" w:orient="landscape"/>
          <w:pgMar w:top="1276" w:right="1079" w:bottom="1134" w:left="709" w:header="720" w:footer="720" w:gutter="0"/>
          <w:cols w:space="720"/>
          <w:docGrid w:linePitch="272"/>
        </w:sectPr>
      </w:pPr>
    </w:p>
    <w:p w14:paraId="567D26B2" w14:textId="3F6F2B25" w:rsidR="009C798F" w:rsidRPr="00DB5FA9" w:rsidRDefault="009C798F" w:rsidP="00DB5FA9">
      <w:pPr>
        <w:pBdr>
          <w:top w:val="none" w:sz="0" w:space="0" w:color="000000"/>
          <w:left w:val="none" w:sz="0" w:space="0" w:color="000000"/>
          <w:bottom w:val="none" w:sz="0" w:space="0" w:color="000000"/>
          <w:right w:val="none" w:sz="0" w:space="0" w:color="000000"/>
          <w:between w:val="none" w:sz="0" w:space="0" w:color="000000"/>
        </w:pBdr>
        <w:jc w:val="right"/>
        <w:rPr>
          <w:b/>
        </w:rPr>
      </w:pPr>
      <w:r w:rsidRPr="00DB5FA9">
        <w:lastRenderedPageBreak/>
        <w:t>Приложение № 6</w:t>
      </w:r>
      <w:r w:rsidRPr="00DB5FA9">
        <w:br/>
        <w:t xml:space="preserve">к Договору на выполнение работ </w:t>
      </w:r>
    </w:p>
    <w:p w14:paraId="1A4250FC" w14:textId="77777777" w:rsidR="009C798F" w:rsidRPr="00DB5FA9" w:rsidRDefault="009C798F" w:rsidP="00DB5FA9">
      <w:pPr>
        <w:pStyle w:val="afff7"/>
        <w:spacing w:before="0" w:after="0"/>
      </w:pPr>
      <w:r w:rsidRPr="00DB5FA9">
        <w:t xml:space="preserve">                                                                                                           № </w:t>
      </w:r>
      <w:proofErr w:type="spellStart"/>
      <w:r w:rsidRPr="00DB5FA9">
        <w:t>ТКд</w:t>
      </w:r>
      <w:proofErr w:type="spellEnd"/>
      <w:r w:rsidRPr="00DB5FA9">
        <w:t>-__/__/__</w:t>
      </w:r>
    </w:p>
    <w:p w14:paraId="7D29909C" w14:textId="21B230FF" w:rsidR="009C798F" w:rsidRPr="00DB5FA9" w:rsidRDefault="009C798F" w:rsidP="00DB5FA9">
      <w:pPr>
        <w:pStyle w:val="afff7"/>
        <w:spacing w:before="0" w:after="0"/>
      </w:pPr>
      <w:r w:rsidRPr="00DB5FA9">
        <w:t>от «___» __________ 201_ г.</w:t>
      </w:r>
    </w:p>
    <w:p w14:paraId="3E9DB24C" w14:textId="7F055FB6" w:rsidR="009C798F" w:rsidRPr="00DB5FA9" w:rsidRDefault="009C798F" w:rsidP="0001573E">
      <w:pPr>
        <w:jc w:val="center"/>
        <w:rPr>
          <w:b/>
        </w:rPr>
      </w:pPr>
      <w:r w:rsidRPr="00DB5FA9">
        <w:rPr>
          <w:b/>
        </w:rPr>
        <w:t>ФОРМА</w:t>
      </w:r>
    </w:p>
    <w:p w14:paraId="42CDF097" w14:textId="77777777" w:rsidR="009C798F" w:rsidRPr="0001573E" w:rsidRDefault="009C798F" w:rsidP="00C76197">
      <w:pPr>
        <w:jc w:val="center"/>
      </w:pPr>
      <w:r w:rsidRPr="0001573E">
        <w:rPr>
          <w:b/>
        </w:rPr>
        <w:t>АКТ СДАЧИ-ПРИЕМКИ ВЫПОЛНЕННЫХ РАБОТ № __</w:t>
      </w:r>
    </w:p>
    <w:p w14:paraId="7193A8AB" w14:textId="77777777" w:rsidR="009C798F" w:rsidRPr="0001573E" w:rsidRDefault="009C798F" w:rsidP="00C76197">
      <w:pPr>
        <w:jc w:val="center"/>
      </w:pPr>
      <w:r w:rsidRPr="0001573E">
        <w:rPr>
          <w:b/>
        </w:rPr>
        <w:t>за период______</w:t>
      </w:r>
    </w:p>
    <w:p w14:paraId="48BAA3D4" w14:textId="77777777" w:rsidR="009C798F" w:rsidRPr="0001573E" w:rsidRDefault="009C798F" w:rsidP="00C76197">
      <w:pPr>
        <w:jc w:val="center"/>
      </w:pPr>
      <w:r w:rsidRPr="0001573E">
        <w:rPr>
          <w:b/>
        </w:rPr>
        <w:t>к Договору № ________от ________</w:t>
      </w:r>
      <w:proofErr w:type="gramStart"/>
      <w:r w:rsidRPr="0001573E">
        <w:rPr>
          <w:b/>
        </w:rPr>
        <w:t>г</w:t>
      </w:r>
      <w:proofErr w:type="gramEnd"/>
      <w:r w:rsidRPr="0001573E">
        <w:rPr>
          <w:b/>
        </w:rPr>
        <w:t>.</w:t>
      </w:r>
    </w:p>
    <w:p w14:paraId="3B2BD1A9" w14:textId="77777777" w:rsidR="009C798F" w:rsidRPr="00DB5FA9" w:rsidRDefault="009C798F" w:rsidP="00DB5FA9"/>
    <w:p w14:paraId="1B170B7A" w14:textId="77777777" w:rsidR="009C798F" w:rsidRPr="00DB5FA9" w:rsidRDefault="009C798F" w:rsidP="00DB5FA9">
      <w:pPr>
        <w:spacing w:line="312" w:lineRule="auto"/>
        <w:jc w:val="center"/>
      </w:pPr>
      <w:r w:rsidRPr="00DB5FA9">
        <w:t xml:space="preserve">г. Москва                                                                                                    </w:t>
      </w:r>
      <w:r w:rsidRPr="00DB5FA9">
        <w:rPr>
          <w:bCs/>
        </w:rPr>
        <w:t>«___» ______ 201_ г.</w:t>
      </w:r>
    </w:p>
    <w:p w14:paraId="5E1FFAF2" w14:textId="77777777" w:rsidR="009C798F" w:rsidRPr="00DB5FA9" w:rsidRDefault="009C798F" w:rsidP="00DB5FA9">
      <w:pPr>
        <w:spacing w:line="312" w:lineRule="auto"/>
        <w:jc w:val="center"/>
      </w:pPr>
    </w:p>
    <w:p w14:paraId="0BEAF587" w14:textId="77777777" w:rsidR="009C798F" w:rsidRPr="00DB5FA9" w:rsidRDefault="009C798F" w:rsidP="00DB5FA9">
      <w:pPr>
        <w:ind w:firstLine="567"/>
        <w:jc w:val="both"/>
      </w:pPr>
      <w:r w:rsidRPr="00DB5FA9">
        <w:t xml:space="preserve"> __________, именуемый в дальнейшем Заказчик, в лице ________, </w:t>
      </w:r>
      <w:proofErr w:type="gramStart"/>
      <w:r w:rsidRPr="00DB5FA9">
        <w:t>действующего</w:t>
      </w:r>
      <w:proofErr w:type="gramEnd"/>
      <w:r w:rsidRPr="00DB5FA9">
        <w:t xml:space="preserve"> на основании _________, с одной стороны, и </w:t>
      </w:r>
    </w:p>
    <w:p w14:paraId="4FD9E6D4" w14:textId="77777777" w:rsidR="009C798F" w:rsidRPr="00DB5FA9" w:rsidRDefault="009C798F" w:rsidP="00DB5FA9">
      <w:pPr>
        <w:ind w:firstLine="567"/>
        <w:jc w:val="both"/>
      </w:pPr>
      <w:r w:rsidRPr="00DB5FA9">
        <w:t xml:space="preserve">___________, </w:t>
      </w:r>
      <w:proofErr w:type="gramStart"/>
      <w:r w:rsidRPr="00DB5FA9">
        <w:t>именуемое</w:t>
      </w:r>
      <w:proofErr w:type="gramEnd"/>
      <w:r w:rsidRPr="00DB5FA9">
        <w:t xml:space="preserve"> в дальнейшем Исполнитель, в лице ___________, действующего на основании ____________, с другой стороны, совместно именуемые Стороны, составили настоящий Акт о том, что: </w:t>
      </w:r>
    </w:p>
    <w:p w14:paraId="757921FD" w14:textId="77777777" w:rsidR="009C798F" w:rsidRPr="00DB5FA9" w:rsidRDefault="009C798F" w:rsidP="00DB5FA9">
      <w:pPr>
        <w:adjustRightInd w:val="0"/>
        <w:jc w:val="both"/>
      </w:pPr>
    </w:p>
    <w:p w14:paraId="4319D1FC" w14:textId="77777777" w:rsidR="009C798F" w:rsidRPr="00DB5FA9" w:rsidRDefault="009C798F" w:rsidP="00DB5FA9">
      <w:pPr>
        <w:ind w:firstLine="567"/>
        <w:jc w:val="both"/>
      </w:pPr>
      <w:r w:rsidRPr="00DB5FA9">
        <w:t>1. В соответствии с Договором №__ от ______ 201__  г.  Исполнитель выполнил, а Заказчик принял Работы по сервисному обслуживанию</w:t>
      </w:r>
      <w:r w:rsidRPr="00DB5FA9">
        <w:rPr>
          <w:i/>
        </w:rPr>
        <w:t xml:space="preserve"> </w:t>
      </w:r>
      <w:r w:rsidRPr="00DB5FA9">
        <w:t>подсистемы</w:t>
      </w:r>
      <w:r w:rsidRPr="00DB5FA9">
        <w:rPr>
          <w:i/>
        </w:rPr>
        <w:t xml:space="preserve"> ______________(указать новый </w:t>
      </w:r>
      <w:proofErr w:type="spellStart"/>
      <w:r w:rsidRPr="00DB5FA9">
        <w:rPr>
          <w:i/>
          <w:lang w:val="en-US"/>
        </w:rPr>
        <w:t>iSales</w:t>
      </w:r>
      <w:proofErr w:type="spellEnd"/>
      <w:r w:rsidRPr="00DB5FA9">
        <w:rPr>
          <w:i/>
        </w:rPr>
        <w:t xml:space="preserve"> или новый Сайт ТК) </w:t>
      </w:r>
      <w:r w:rsidRPr="00DB5FA9">
        <w:t>(далее – Работы), в том числе:</w:t>
      </w:r>
    </w:p>
    <w:p w14:paraId="509979C0" w14:textId="77777777" w:rsidR="009C798F" w:rsidRPr="00DB5FA9" w:rsidRDefault="009C798F" w:rsidP="00DB5FA9">
      <w:pPr>
        <w:ind w:firstLine="567"/>
        <w:jc w:val="both"/>
        <w:rPr>
          <w:spacing w:val="4"/>
        </w:rPr>
      </w:pPr>
      <w:r w:rsidRPr="00DB5FA9">
        <w:t>-</w:t>
      </w:r>
    </w:p>
    <w:p w14:paraId="2AE0A659" w14:textId="77777777" w:rsidR="009C798F" w:rsidRPr="00DB5FA9" w:rsidRDefault="009C798F" w:rsidP="00DB5FA9">
      <w:pPr>
        <w:numPr>
          <w:ilvl w:val="0"/>
          <w:numId w:val="29"/>
        </w:numPr>
        <w:tabs>
          <w:tab w:val="clear" w:pos="720"/>
          <w:tab w:val="num" w:pos="993"/>
        </w:tabs>
        <w:suppressAutoHyphens w:val="0"/>
        <w:ind w:left="0" w:firstLine="567"/>
        <w:jc w:val="both"/>
      </w:pPr>
      <w:r w:rsidRPr="00DB5FA9">
        <w:t>Претензий по качеству и сроку выполнения Работ Заказчик к Исполнителю не имеет.</w:t>
      </w:r>
    </w:p>
    <w:p w14:paraId="075A77E2" w14:textId="77777777" w:rsidR="009C798F" w:rsidRPr="00DB5FA9" w:rsidRDefault="009C798F" w:rsidP="00DB5FA9">
      <w:pPr>
        <w:numPr>
          <w:ilvl w:val="0"/>
          <w:numId w:val="29"/>
        </w:numPr>
        <w:tabs>
          <w:tab w:val="clear" w:pos="720"/>
          <w:tab w:val="num" w:pos="993"/>
        </w:tabs>
        <w:suppressAutoHyphens w:val="0"/>
        <w:ind w:left="0" w:firstLine="567"/>
        <w:jc w:val="both"/>
      </w:pPr>
      <w:r w:rsidRPr="00DB5FA9">
        <w:t>Итого подлежит оплате</w:t>
      </w:r>
      <w:proofErr w:type="gramStart"/>
      <w:r w:rsidRPr="00DB5FA9">
        <w:t xml:space="preserve"> ________ (______) </w:t>
      </w:r>
      <w:proofErr w:type="gramEnd"/>
      <w:r w:rsidRPr="00DB5FA9">
        <w:t>рублей РФ __ копеек, в том числе НДС 20% - __ (__) рублей РФ __ копеек.</w:t>
      </w:r>
    </w:p>
    <w:p w14:paraId="34B5BA85" w14:textId="77777777" w:rsidR="009C798F" w:rsidRPr="00DB5FA9" w:rsidRDefault="009C798F" w:rsidP="00DB5FA9">
      <w:pPr>
        <w:numPr>
          <w:ilvl w:val="0"/>
          <w:numId w:val="29"/>
        </w:numPr>
        <w:tabs>
          <w:tab w:val="clear" w:pos="720"/>
          <w:tab w:val="num" w:pos="993"/>
        </w:tabs>
        <w:suppressAutoHyphens w:val="0"/>
        <w:ind w:left="0" w:firstLine="567"/>
        <w:jc w:val="both"/>
      </w:pPr>
      <w:r w:rsidRPr="00DB5FA9">
        <w:t xml:space="preserve">Настоящий Акт составлен в 2 (Двух) экземплярах, имеющих одинаковую юридическую силу, по одному экземпляру для каждой из Сторон. </w:t>
      </w:r>
    </w:p>
    <w:p w14:paraId="3AC15A9B" w14:textId="77777777" w:rsidR="009C798F" w:rsidRPr="00DB5FA9" w:rsidRDefault="009C798F" w:rsidP="00DB5FA9">
      <w:pPr>
        <w:jc w:val="both"/>
      </w:pPr>
      <w:r w:rsidRPr="00DB5FA9">
        <w:rPr>
          <w:b/>
        </w:rPr>
        <w:t>ЗАКАЗЧИК:</w:t>
      </w:r>
      <w:r w:rsidRPr="00DB5FA9">
        <w:t xml:space="preserve"> </w:t>
      </w:r>
    </w:p>
    <w:p w14:paraId="26BDC16E" w14:textId="77777777" w:rsidR="009C798F" w:rsidRPr="00DB5FA9" w:rsidRDefault="009C798F" w:rsidP="00DB5FA9">
      <w:pPr>
        <w:tabs>
          <w:tab w:val="left" w:pos="1418"/>
        </w:tabs>
        <w:jc w:val="both"/>
      </w:pPr>
      <w:r w:rsidRPr="00DB5FA9">
        <w:t>Публичное акционерное общество «Центр по перевозке грузов в контейнерах «</w:t>
      </w:r>
      <w:proofErr w:type="spellStart"/>
      <w:r w:rsidRPr="00DB5FA9">
        <w:t>ТрансКонтейнер</w:t>
      </w:r>
      <w:proofErr w:type="spellEnd"/>
      <w:r w:rsidRPr="00DB5FA9">
        <w:t>»</w:t>
      </w:r>
    </w:p>
    <w:p w14:paraId="58B2599F" w14:textId="77777777" w:rsidR="009C798F" w:rsidRPr="00DB5FA9" w:rsidRDefault="009C798F" w:rsidP="00DB5FA9">
      <w:pPr>
        <w:tabs>
          <w:tab w:val="left" w:pos="1418"/>
        </w:tabs>
        <w:jc w:val="both"/>
      </w:pPr>
      <w:r w:rsidRPr="00DB5FA9">
        <w:t>Место нахождения: 125047, ГОРОД МОСКВА, ПЕРЕУЛОК ОРУЖЕЙНЫЙ, ДОМ 19</w:t>
      </w:r>
    </w:p>
    <w:p w14:paraId="4D251F99" w14:textId="77777777" w:rsidR="009C798F" w:rsidRPr="00DB5FA9" w:rsidRDefault="009C798F" w:rsidP="00DB5FA9">
      <w:pPr>
        <w:tabs>
          <w:tab w:val="left" w:pos="1418"/>
        </w:tabs>
        <w:jc w:val="both"/>
      </w:pPr>
      <w:r w:rsidRPr="00DB5FA9">
        <w:t>Почтовый адрес: 125047, ГОРОД МОСКВА, ПЕРЕУЛОК ОРУЖЕЙНЫЙ, ДОМ 19.</w:t>
      </w:r>
    </w:p>
    <w:p w14:paraId="243A0D92" w14:textId="77777777" w:rsidR="009C798F" w:rsidRPr="00DB5FA9" w:rsidRDefault="009C798F" w:rsidP="00DB5FA9">
      <w:pPr>
        <w:tabs>
          <w:tab w:val="left" w:pos="1418"/>
        </w:tabs>
        <w:jc w:val="both"/>
      </w:pPr>
      <w:r w:rsidRPr="00DB5FA9">
        <w:t xml:space="preserve">ИНН 7708591995, ОКПО 94421386, КПП 997650001, </w:t>
      </w:r>
    </w:p>
    <w:p w14:paraId="62275D79" w14:textId="77777777" w:rsidR="009C798F" w:rsidRPr="00DB5FA9" w:rsidRDefault="009C798F" w:rsidP="00DB5FA9">
      <w:pPr>
        <w:tabs>
          <w:tab w:val="left" w:pos="1418"/>
        </w:tabs>
        <w:jc w:val="both"/>
      </w:pPr>
      <w:proofErr w:type="gramStart"/>
      <w:r w:rsidRPr="00DB5FA9">
        <w:t>Р</w:t>
      </w:r>
      <w:proofErr w:type="gramEnd"/>
      <w:r w:rsidRPr="00DB5FA9">
        <w:t>/с 40702810200030004399 в Банк ВТБ (ПАО) БИК 044525187</w:t>
      </w:r>
    </w:p>
    <w:p w14:paraId="1B39D715" w14:textId="77777777" w:rsidR="009C798F" w:rsidRPr="00DB5FA9" w:rsidRDefault="009C798F" w:rsidP="00DB5FA9">
      <w:pPr>
        <w:tabs>
          <w:tab w:val="left" w:pos="1418"/>
        </w:tabs>
        <w:jc w:val="both"/>
      </w:pPr>
      <w:proofErr w:type="gramStart"/>
      <w:r w:rsidRPr="00DB5FA9">
        <w:t>К</w:t>
      </w:r>
      <w:proofErr w:type="gramEnd"/>
      <w:r w:rsidRPr="00DB5FA9">
        <w:t xml:space="preserve">/с 30101810700000000187 </w:t>
      </w:r>
      <w:proofErr w:type="gramStart"/>
      <w:r w:rsidRPr="00DB5FA9">
        <w:t>в</w:t>
      </w:r>
      <w:proofErr w:type="gramEnd"/>
      <w:r w:rsidRPr="00DB5FA9">
        <w:t xml:space="preserve"> ОПЕРУ Московского ГТУ Банка России, </w:t>
      </w:r>
    </w:p>
    <w:p w14:paraId="14FCF83B" w14:textId="77777777" w:rsidR="009C798F" w:rsidRPr="00DB5FA9" w:rsidRDefault="009C798F" w:rsidP="00DB5FA9">
      <w:pPr>
        <w:tabs>
          <w:tab w:val="left" w:pos="1418"/>
        </w:tabs>
        <w:jc w:val="both"/>
      </w:pPr>
      <w:r w:rsidRPr="00DB5FA9">
        <w:t>тел. (495) 788-17-17, факс (499) 262-75-78 E-</w:t>
      </w:r>
      <w:proofErr w:type="spellStart"/>
      <w:r w:rsidRPr="00DB5FA9">
        <w:t>mail</w:t>
      </w:r>
      <w:proofErr w:type="spellEnd"/>
      <w:r w:rsidRPr="00DB5FA9">
        <w:t xml:space="preserve">: </w:t>
      </w:r>
      <w:hyperlink r:id="rId35" w:history="1">
        <w:r w:rsidRPr="00DB5FA9">
          <w:t>trcont@trcont.ru</w:t>
        </w:r>
      </w:hyperlink>
    </w:p>
    <w:p w14:paraId="47CB9A5E" w14:textId="77777777" w:rsidR="009C798F" w:rsidRPr="00DB5FA9" w:rsidRDefault="009C798F" w:rsidP="00DB5FA9">
      <w:pPr>
        <w:spacing w:line="312" w:lineRule="auto"/>
        <w:jc w:val="both"/>
      </w:pPr>
    </w:p>
    <w:p w14:paraId="68EDE50F" w14:textId="77777777" w:rsidR="009C798F" w:rsidRPr="00DB5FA9" w:rsidRDefault="009C798F" w:rsidP="00DB5FA9">
      <w:pPr>
        <w:spacing w:line="312" w:lineRule="auto"/>
        <w:jc w:val="both"/>
        <w:rPr>
          <w:lang w:val="en-US"/>
        </w:rPr>
      </w:pPr>
      <w:r w:rsidRPr="00DB5FA9">
        <w:rPr>
          <w:b/>
        </w:rPr>
        <w:t xml:space="preserve">ИСПОЛНИТЕЛЬ: </w:t>
      </w:r>
    </w:p>
    <w:tbl>
      <w:tblPr>
        <w:tblW w:w="9540" w:type="dxa"/>
        <w:tblLook w:val="04A0" w:firstRow="1" w:lastRow="0" w:firstColumn="1" w:lastColumn="0" w:noHBand="0" w:noVBand="1"/>
      </w:tblPr>
      <w:tblGrid>
        <w:gridCol w:w="4768"/>
        <w:gridCol w:w="4772"/>
      </w:tblGrid>
      <w:tr w:rsidR="009C798F" w:rsidRPr="00DB5FA9" w14:paraId="67337C01" w14:textId="77777777" w:rsidTr="007E2526">
        <w:trPr>
          <w:trHeight w:val="540"/>
        </w:trPr>
        <w:tc>
          <w:tcPr>
            <w:tcW w:w="4644" w:type="dxa"/>
          </w:tcPr>
          <w:p w14:paraId="09795349" w14:textId="77777777" w:rsidR="009C798F" w:rsidRPr="00DB5FA9" w:rsidRDefault="009C798F" w:rsidP="00DB5FA9">
            <w:pPr>
              <w:ind w:left="-105"/>
              <w:rPr>
                <w:b/>
                <w:bCs/>
              </w:rPr>
            </w:pPr>
            <w:r w:rsidRPr="00DB5FA9">
              <w:rPr>
                <w:b/>
                <w:bCs/>
              </w:rPr>
              <w:t>От Заказчика:</w:t>
            </w:r>
          </w:p>
          <w:p w14:paraId="0E7CBB0A" w14:textId="77777777" w:rsidR="009C798F" w:rsidRPr="00DB5FA9" w:rsidRDefault="009C798F" w:rsidP="00DB5FA9">
            <w:pPr>
              <w:ind w:left="72"/>
              <w:rPr>
                <w:b/>
                <w:bCs/>
              </w:rPr>
            </w:pPr>
          </w:p>
          <w:p w14:paraId="622025DA" w14:textId="77777777" w:rsidR="009C798F" w:rsidRPr="00DB5FA9" w:rsidRDefault="009C798F" w:rsidP="00DB5FA9">
            <w:r w:rsidRPr="00DB5FA9">
              <w:t>___________________/ _____________ /</w:t>
            </w:r>
          </w:p>
        </w:tc>
        <w:tc>
          <w:tcPr>
            <w:tcW w:w="4647" w:type="dxa"/>
          </w:tcPr>
          <w:p w14:paraId="06591762" w14:textId="77777777" w:rsidR="009C798F" w:rsidRPr="00DB5FA9" w:rsidRDefault="009C798F" w:rsidP="00DB5FA9">
            <w:pPr>
              <w:ind w:left="72"/>
              <w:rPr>
                <w:b/>
                <w:bCs/>
              </w:rPr>
            </w:pPr>
            <w:r w:rsidRPr="00DB5FA9">
              <w:rPr>
                <w:b/>
                <w:bCs/>
              </w:rPr>
              <w:t>От Исполнителя:</w:t>
            </w:r>
          </w:p>
          <w:p w14:paraId="22E2AF65" w14:textId="77777777" w:rsidR="009C798F" w:rsidRPr="00DB5FA9" w:rsidRDefault="009C798F" w:rsidP="00DB5FA9">
            <w:pPr>
              <w:ind w:left="72"/>
            </w:pPr>
          </w:p>
          <w:p w14:paraId="6D6F7048" w14:textId="77777777" w:rsidR="009C798F" w:rsidRPr="00DB5FA9" w:rsidRDefault="009C798F" w:rsidP="00DB5FA9">
            <w:pPr>
              <w:ind w:left="72"/>
            </w:pPr>
            <w:r w:rsidRPr="00DB5FA9">
              <w:t>____________________/ ______________/</w:t>
            </w:r>
          </w:p>
        </w:tc>
      </w:tr>
    </w:tbl>
    <w:p w14:paraId="3D292A53" w14:textId="77777777" w:rsidR="009C798F" w:rsidRPr="00DB5FA9" w:rsidRDefault="009C798F" w:rsidP="00DB5FA9">
      <w:pPr>
        <w:jc w:val="both"/>
        <w:rPr>
          <w:lang w:val="en-US"/>
        </w:rPr>
      </w:pPr>
    </w:p>
    <w:p w14:paraId="6F498492" w14:textId="77777777" w:rsidR="009C798F" w:rsidRPr="00DB5FA9" w:rsidRDefault="009C798F" w:rsidP="00DB5FA9">
      <w:pPr>
        <w:pStyle w:val="afff8"/>
        <w:tabs>
          <w:tab w:val="left" w:pos="5245"/>
        </w:tabs>
        <w:ind w:firstLine="0"/>
        <w:jc w:val="both"/>
        <w:rPr>
          <w:szCs w:val="24"/>
        </w:rPr>
      </w:pPr>
      <w:r w:rsidRPr="00DB5FA9">
        <w:rPr>
          <w:szCs w:val="24"/>
        </w:rPr>
        <w:t>ФОРМА СОГЛАСОВАНА:</w:t>
      </w:r>
    </w:p>
    <w:p w14:paraId="726FCDBF" w14:textId="77777777" w:rsidR="009C798F" w:rsidRPr="00DB5FA9" w:rsidRDefault="009C798F" w:rsidP="00DB5FA9">
      <w:pPr>
        <w:pStyle w:val="afff8"/>
        <w:tabs>
          <w:tab w:val="left" w:pos="5245"/>
        </w:tabs>
        <w:ind w:firstLine="0"/>
        <w:jc w:val="both"/>
        <w:rPr>
          <w:szCs w:val="24"/>
        </w:rPr>
      </w:pPr>
    </w:p>
    <w:p w14:paraId="46350A34" w14:textId="77777777" w:rsidR="009C798F" w:rsidRPr="00DB5FA9" w:rsidRDefault="009C798F" w:rsidP="00DB5FA9">
      <w:pPr>
        <w:pStyle w:val="afff8"/>
        <w:tabs>
          <w:tab w:val="left" w:pos="5245"/>
        </w:tabs>
        <w:ind w:firstLine="0"/>
        <w:jc w:val="both"/>
        <w:rPr>
          <w:szCs w:val="24"/>
        </w:rPr>
      </w:pPr>
    </w:p>
    <w:tbl>
      <w:tblPr>
        <w:tblW w:w="9668" w:type="dxa"/>
        <w:tblInd w:w="108" w:type="dxa"/>
        <w:tblLayout w:type="fixed"/>
        <w:tblLook w:val="04A0" w:firstRow="1" w:lastRow="0" w:firstColumn="1" w:lastColumn="0" w:noHBand="0" w:noVBand="1"/>
      </w:tblPr>
      <w:tblGrid>
        <w:gridCol w:w="5529"/>
        <w:gridCol w:w="4139"/>
      </w:tblGrid>
      <w:tr w:rsidR="009C798F" w:rsidRPr="00DB5FA9" w14:paraId="4EE588ED" w14:textId="77777777" w:rsidTr="007E2526">
        <w:trPr>
          <w:trHeight w:val="976"/>
        </w:trPr>
        <w:tc>
          <w:tcPr>
            <w:tcW w:w="5529" w:type="dxa"/>
          </w:tcPr>
          <w:p w14:paraId="7BD5436E" w14:textId="77777777" w:rsidR="009C798F" w:rsidRPr="00DB5FA9" w:rsidRDefault="009C798F" w:rsidP="00DB5FA9">
            <w:pPr>
              <w:ind w:left="-108"/>
            </w:pPr>
            <w:r w:rsidRPr="00DB5FA9">
              <w:t>Заказчик:</w:t>
            </w:r>
          </w:p>
          <w:p w14:paraId="3F88CB4C" w14:textId="77777777" w:rsidR="009C798F" w:rsidRPr="00DB5FA9" w:rsidRDefault="009C798F" w:rsidP="00DB5FA9">
            <w:pPr>
              <w:rPr>
                <w:sz w:val="28"/>
                <w:szCs w:val="28"/>
              </w:rPr>
            </w:pPr>
          </w:p>
          <w:p w14:paraId="7DEBF181" w14:textId="77777777" w:rsidR="009C798F" w:rsidRPr="00DB5FA9" w:rsidRDefault="009C798F" w:rsidP="00DB5FA9">
            <w:pPr>
              <w:rPr>
                <w:sz w:val="28"/>
                <w:szCs w:val="28"/>
              </w:rPr>
            </w:pPr>
          </w:p>
          <w:p w14:paraId="5F9CEC54" w14:textId="77777777" w:rsidR="009C798F" w:rsidRPr="00DB5FA9" w:rsidRDefault="009C798F" w:rsidP="00DB5FA9">
            <w:pPr>
              <w:ind w:left="-108"/>
              <w:rPr>
                <w:sz w:val="28"/>
                <w:szCs w:val="28"/>
              </w:rPr>
            </w:pPr>
            <w:r w:rsidRPr="00DB5FA9">
              <w:t>____________ ФИО</w:t>
            </w:r>
          </w:p>
        </w:tc>
        <w:tc>
          <w:tcPr>
            <w:tcW w:w="4139" w:type="dxa"/>
          </w:tcPr>
          <w:p w14:paraId="22234622" w14:textId="77777777" w:rsidR="009C798F" w:rsidRPr="00DB5FA9" w:rsidRDefault="009C798F" w:rsidP="00DB5FA9">
            <w:pPr>
              <w:ind w:left="-108"/>
              <w:rPr>
                <w:sz w:val="28"/>
                <w:szCs w:val="28"/>
              </w:rPr>
            </w:pPr>
            <w:r w:rsidRPr="00DB5FA9">
              <w:t>Исполнитель:</w:t>
            </w:r>
          </w:p>
          <w:p w14:paraId="3E46443E" w14:textId="77777777" w:rsidR="009C798F" w:rsidRPr="00DB5FA9" w:rsidRDefault="009C798F" w:rsidP="00DB5FA9">
            <w:pPr>
              <w:ind w:left="-115" w:hanging="108"/>
              <w:rPr>
                <w:sz w:val="28"/>
                <w:szCs w:val="28"/>
              </w:rPr>
            </w:pPr>
          </w:p>
          <w:p w14:paraId="28B4D9B7" w14:textId="77777777" w:rsidR="009C798F" w:rsidRPr="00DB5FA9" w:rsidRDefault="009C798F" w:rsidP="00DB5FA9">
            <w:pPr>
              <w:ind w:left="-115" w:hanging="108"/>
              <w:rPr>
                <w:sz w:val="28"/>
                <w:szCs w:val="28"/>
              </w:rPr>
            </w:pPr>
          </w:p>
          <w:p w14:paraId="3D10F721" w14:textId="77777777" w:rsidR="009C798F" w:rsidRPr="00DB5FA9" w:rsidRDefault="009C798F" w:rsidP="00DB5FA9">
            <w:pPr>
              <w:ind w:left="-108" w:hanging="108"/>
              <w:rPr>
                <w:sz w:val="28"/>
                <w:szCs w:val="28"/>
              </w:rPr>
            </w:pPr>
            <w:r w:rsidRPr="00DB5FA9">
              <w:t>____________ ФИО</w:t>
            </w:r>
          </w:p>
        </w:tc>
      </w:tr>
    </w:tbl>
    <w:p w14:paraId="56C2C111" w14:textId="23403289" w:rsidR="000C1AA1" w:rsidRPr="00DB5FA9" w:rsidRDefault="000C1AA1" w:rsidP="00DB5FA9">
      <w:pPr>
        <w:suppressAutoHyphens w:val="0"/>
        <w:rPr>
          <w:rFonts w:eastAsia="Arial"/>
          <w:sz w:val="28"/>
        </w:rPr>
      </w:pPr>
    </w:p>
    <w:p w14:paraId="3CFFF207" w14:textId="77777777" w:rsidR="00860147" w:rsidRDefault="000C1AA1" w:rsidP="00860147">
      <w:pPr>
        <w:pStyle w:val="19"/>
        <w:ind w:firstLine="0"/>
        <w:jc w:val="right"/>
        <w:outlineLvl w:val="0"/>
        <w:rPr>
          <w:b/>
          <w:i/>
          <w:iCs/>
          <w:szCs w:val="28"/>
        </w:rPr>
      </w:pPr>
      <w:r w:rsidRPr="00DB5FA9">
        <w:br w:type="page"/>
      </w:r>
      <w:r w:rsidR="00860147">
        <w:rPr>
          <w:szCs w:val="28"/>
        </w:rPr>
        <w:lastRenderedPageBreak/>
        <w:t xml:space="preserve">Приложение № </w:t>
      </w:r>
      <w:r w:rsidR="00860147">
        <w:rPr>
          <w:iCs/>
          <w:szCs w:val="28"/>
        </w:rPr>
        <w:t>6</w:t>
      </w:r>
    </w:p>
    <w:p w14:paraId="41F4BAF4" w14:textId="77777777" w:rsidR="00860147" w:rsidRDefault="00860147" w:rsidP="00860147">
      <w:pPr>
        <w:jc w:val="right"/>
        <w:rPr>
          <w:sz w:val="28"/>
          <w:szCs w:val="28"/>
        </w:rPr>
      </w:pPr>
      <w:r>
        <w:rPr>
          <w:sz w:val="28"/>
          <w:szCs w:val="28"/>
        </w:rPr>
        <w:t>к документации о закупке</w:t>
      </w:r>
    </w:p>
    <w:p w14:paraId="64B4F642" w14:textId="77777777" w:rsidR="00860147" w:rsidRDefault="00860147" w:rsidP="00860147">
      <w:pPr>
        <w:tabs>
          <w:tab w:val="left" w:pos="9639"/>
        </w:tabs>
        <w:ind w:firstLine="567"/>
        <w:jc w:val="center"/>
        <w:rPr>
          <w:b/>
          <w:szCs w:val="28"/>
        </w:rPr>
      </w:pPr>
    </w:p>
    <w:p w14:paraId="0D583718" w14:textId="77777777" w:rsidR="00860147" w:rsidRDefault="00860147" w:rsidP="00860147">
      <w:pPr>
        <w:tabs>
          <w:tab w:val="left" w:pos="9639"/>
        </w:tabs>
        <w:ind w:firstLine="567"/>
        <w:jc w:val="center"/>
        <w:outlineLvl w:val="1"/>
        <w:rPr>
          <w:b/>
          <w:szCs w:val="28"/>
        </w:rPr>
      </w:pPr>
      <w:r>
        <w:rPr>
          <w:b/>
          <w:szCs w:val="28"/>
        </w:rPr>
        <w:t>СВЕДЕНИЯ О ПЛАНИРУЕМЫХ К ПРИВЛЕЧЕНИЮ СУБПОДРЯДНЫХ ОРГАНИЗАЦИЯХ</w:t>
      </w:r>
    </w:p>
    <w:p w14:paraId="0C464387" w14:textId="77777777" w:rsidR="00860147" w:rsidRDefault="00860147" w:rsidP="00860147">
      <w:pPr>
        <w:tabs>
          <w:tab w:val="left" w:pos="9639"/>
        </w:tabs>
        <w:ind w:firstLine="567"/>
        <w:jc w:val="center"/>
        <w:rPr>
          <w:i/>
        </w:rPr>
      </w:pPr>
      <w:r>
        <w:rPr>
          <w:i/>
        </w:rPr>
        <w:t>(отдельный лист по каждому субподрядчику)</w:t>
      </w:r>
    </w:p>
    <w:p w14:paraId="7E99412B" w14:textId="77777777" w:rsidR="00860147" w:rsidRDefault="00860147" w:rsidP="00860147">
      <w:pPr>
        <w:tabs>
          <w:tab w:val="left" w:pos="9639"/>
        </w:tabs>
        <w:ind w:firstLine="567"/>
        <w:jc w:val="center"/>
        <w:rPr>
          <w:sz w:val="22"/>
        </w:rPr>
      </w:pPr>
    </w:p>
    <w:p w14:paraId="5866187D" w14:textId="77777777" w:rsidR="00860147" w:rsidRDefault="00860147" w:rsidP="00860147">
      <w:pPr>
        <w:tabs>
          <w:tab w:val="left" w:pos="9639"/>
        </w:tabs>
        <w:ind w:firstLine="567"/>
        <w:jc w:val="center"/>
        <w:rPr>
          <w:b/>
          <w:szCs w:val="28"/>
        </w:rPr>
      </w:pPr>
      <w:r>
        <w:rPr>
          <w:b/>
          <w:szCs w:val="28"/>
        </w:rPr>
        <w:t>Наименование организации, фирмы:</w:t>
      </w:r>
    </w:p>
    <w:p w14:paraId="5FC655A4" w14:textId="77777777" w:rsidR="00860147" w:rsidRDefault="00860147" w:rsidP="00860147">
      <w:pPr>
        <w:tabs>
          <w:tab w:val="left" w:pos="9639"/>
        </w:tabs>
        <w:ind w:firstLine="567"/>
        <w:rPr>
          <w:sz w:val="22"/>
        </w:rPr>
      </w:pPr>
      <w:r>
        <w:rPr>
          <w:sz w:val="22"/>
        </w:rPr>
        <w:t>____________________________________________________________________________</w:t>
      </w:r>
    </w:p>
    <w:p w14:paraId="56D05370" w14:textId="77777777" w:rsidR="00860147" w:rsidRDefault="00860147" w:rsidP="00860147">
      <w:pPr>
        <w:tabs>
          <w:tab w:val="left" w:pos="9639"/>
        </w:tabs>
        <w:ind w:firstLine="567"/>
        <w:rPr>
          <w:sz w:val="22"/>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1644"/>
        <w:gridCol w:w="1782"/>
        <w:gridCol w:w="3156"/>
      </w:tblGrid>
      <w:tr w:rsidR="00860147" w14:paraId="16E9BEC7" w14:textId="77777777" w:rsidTr="00860147">
        <w:tc>
          <w:tcPr>
            <w:tcW w:w="3138" w:type="dxa"/>
            <w:tcBorders>
              <w:top w:val="single" w:sz="4" w:space="0" w:color="auto"/>
              <w:left w:val="single" w:sz="4" w:space="0" w:color="auto"/>
              <w:bottom w:val="single" w:sz="4" w:space="0" w:color="auto"/>
              <w:right w:val="single" w:sz="4" w:space="0" w:color="auto"/>
            </w:tcBorders>
          </w:tcPr>
          <w:p w14:paraId="111DC7E2" w14:textId="77777777" w:rsidR="00860147" w:rsidRDefault="00860147">
            <w:pPr>
              <w:tabs>
                <w:tab w:val="left" w:pos="9639"/>
              </w:tabs>
              <w:rPr>
                <w:szCs w:val="28"/>
              </w:rPr>
            </w:pPr>
          </w:p>
        </w:tc>
        <w:tc>
          <w:tcPr>
            <w:tcW w:w="3426" w:type="dxa"/>
            <w:gridSpan w:val="2"/>
            <w:tcBorders>
              <w:top w:val="single" w:sz="4" w:space="0" w:color="auto"/>
              <w:left w:val="single" w:sz="4" w:space="0" w:color="auto"/>
              <w:bottom w:val="single" w:sz="4" w:space="0" w:color="auto"/>
              <w:right w:val="single" w:sz="4" w:space="0" w:color="auto"/>
            </w:tcBorders>
            <w:vAlign w:val="center"/>
            <w:hideMark/>
          </w:tcPr>
          <w:p w14:paraId="3E89D48F" w14:textId="77777777" w:rsidR="00860147" w:rsidRDefault="00860147">
            <w:pPr>
              <w:tabs>
                <w:tab w:val="left" w:pos="9639"/>
              </w:tabs>
              <w:jc w:val="center"/>
              <w:rPr>
                <w:szCs w:val="28"/>
              </w:rPr>
            </w:pPr>
            <w:r>
              <w:rPr>
                <w:szCs w:val="28"/>
              </w:rPr>
              <w:t>Головная фирма</w:t>
            </w:r>
          </w:p>
        </w:tc>
        <w:tc>
          <w:tcPr>
            <w:tcW w:w="3156" w:type="dxa"/>
            <w:tcBorders>
              <w:top w:val="single" w:sz="4" w:space="0" w:color="auto"/>
              <w:left w:val="single" w:sz="4" w:space="0" w:color="auto"/>
              <w:bottom w:val="single" w:sz="4" w:space="0" w:color="auto"/>
              <w:right w:val="single" w:sz="4" w:space="0" w:color="auto"/>
            </w:tcBorders>
            <w:vAlign w:val="center"/>
            <w:hideMark/>
          </w:tcPr>
          <w:p w14:paraId="48AC5946" w14:textId="77777777" w:rsidR="00860147" w:rsidRDefault="00860147">
            <w:pPr>
              <w:tabs>
                <w:tab w:val="left" w:pos="9639"/>
              </w:tabs>
              <w:jc w:val="center"/>
              <w:rPr>
                <w:szCs w:val="28"/>
              </w:rPr>
            </w:pPr>
            <w:r>
              <w:rPr>
                <w:szCs w:val="28"/>
              </w:rPr>
              <w:t>Филиалы и дочерние предприятия</w:t>
            </w:r>
          </w:p>
        </w:tc>
      </w:tr>
      <w:tr w:rsidR="00860147" w14:paraId="61B9822C" w14:textId="77777777" w:rsidTr="00860147">
        <w:trPr>
          <w:trHeight w:val="391"/>
        </w:trPr>
        <w:tc>
          <w:tcPr>
            <w:tcW w:w="3138" w:type="dxa"/>
            <w:tcBorders>
              <w:top w:val="single" w:sz="4" w:space="0" w:color="auto"/>
              <w:left w:val="single" w:sz="4" w:space="0" w:color="auto"/>
              <w:bottom w:val="single" w:sz="4" w:space="0" w:color="auto"/>
              <w:right w:val="single" w:sz="4" w:space="0" w:color="auto"/>
            </w:tcBorders>
            <w:hideMark/>
          </w:tcPr>
          <w:p w14:paraId="2048A4CC" w14:textId="77777777" w:rsidR="00860147" w:rsidRDefault="00860147">
            <w:pPr>
              <w:tabs>
                <w:tab w:val="left" w:pos="9639"/>
              </w:tabs>
            </w:pPr>
            <w:r>
              <w:t>Адрес</w:t>
            </w:r>
          </w:p>
        </w:tc>
        <w:tc>
          <w:tcPr>
            <w:tcW w:w="3426" w:type="dxa"/>
            <w:gridSpan w:val="2"/>
            <w:tcBorders>
              <w:top w:val="single" w:sz="4" w:space="0" w:color="auto"/>
              <w:left w:val="single" w:sz="4" w:space="0" w:color="auto"/>
              <w:bottom w:val="single" w:sz="4" w:space="0" w:color="auto"/>
              <w:right w:val="single" w:sz="4" w:space="0" w:color="auto"/>
            </w:tcBorders>
          </w:tcPr>
          <w:p w14:paraId="1DE6EB0C"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3ED3E308" w14:textId="77777777" w:rsidR="00860147" w:rsidRDefault="00860147">
            <w:pPr>
              <w:tabs>
                <w:tab w:val="left" w:pos="9639"/>
              </w:tabs>
              <w:jc w:val="center"/>
            </w:pPr>
          </w:p>
        </w:tc>
      </w:tr>
      <w:tr w:rsidR="00860147" w14:paraId="40F90BE2" w14:textId="77777777" w:rsidTr="00860147">
        <w:trPr>
          <w:trHeight w:val="346"/>
        </w:trPr>
        <w:tc>
          <w:tcPr>
            <w:tcW w:w="3138" w:type="dxa"/>
            <w:tcBorders>
              <w:top w:val="single" w:sz="4" w:space="0" w:color="auto"/>
              <w:left w:val="single" w:sz="4" w:space="0" w:color="auto"/>
              <w:bottom w:val="single" w:sz="4" w:space="0" w:color="auto"/>
              <w:right w:val="single" w:sz="4" w:space="0" w:color="auto"/>
            </w:tcBorders>
            <w:hideMark/>
          </w:tcPr>
          <w:p w14:paraId="24C3AAC7" w14:textId="77777777" w:rsidR="00860147" w:rsidRDefault="00860147">
            <w:pPr>
              <w:tabs>
                <w:tab w:val="left" w:pos="9639"/>
              </w:tabs>
            </w:pPr>
            <w:r>
              <w:t>Телефон</w:t>
            </w:r>
          </w:p>
        </w:tc>
        <w:tc>
          <w:tcPr>
            <w:tcW w:w="3426" w:type="dxa"/>
            <w:gridSpan w:val="2"/>
            <w:tcBorders>
              <w:top w:val="single" w:sz="4" w:space="0" w:color="auto"/>
              <w:left w:val="single" w:sz="4" w:space="0" w:color="auto"/>
              <w:bottom w:val="single" w:sz="4" w:space="0" w:color="auto"/>
              <w:right w:val="single" w:sz="4" w:space="0" w:color="auto"/>
            </w:tcBorders>
          </w:tcPr>
          <w:p w14:paraId="017B5124"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72E47212" w14:textId="77777777" w:rsidR="00860147" w:rsidRDefault="00860147">
            <w:pPr>
              <w:tabs>
                <w:tab w:val="left" w:pos="9639"/>
              </w:tabs>
              <w:jc w:val="center"/>
            </w:pPr>
          </w:p>
        </w:tc>
      </w:tr>
      <w:tr w:rsidR="00860147" w14:paraId="55902D04" w14:textId="77777777" w:rsidTr="00860147">
        <w:trPr>
          <w:trHeight w:val="355"/>
        </w:trPr>
        <w:tc>
          <w:tcPr>
            <w:tcW w:w="3138" w:type="dxa"/>
            <w:tcBorders>
              <w:top w:val="single" w:sz="4" w:space="0" w:color="auto"/>
              <w:left w:val="single" w:sz="4" w:space="0" w:color="auto"/>
              <w:bottom w:val="single" w:sz="4" w:space="0" w:color="auto"/>
              <w:right w:val="single" w:sz="4" w:space="0" w:color="auto"/>
            </w:tcBorders>
            <w:hideMark/>
          </w:tcPr>
          <w:p w14:paraId="2D49BF56" w14:textId="77777777" w:rsidR="00860147" w:rsidRDefault="00860147">
            <w:pPr>
              <w:tabs>
                <w:tab w:val="left" w:pos="9639"/>
              </w:tabs>
            </w:pPr>
            <w:r>
              <w:t>Факс</w:t>
            </w:r>
          </w:p>
        </w:tc>
        <w:tc>
          <w:tcPr>
            <w:tcW w:w="3426" w:type="dxa"/>
            <w:gridSpan w:val="2"/>
            <w:tcBorders>
              <w:top w:val="single" w:sz="4" w:space="0" w:color="auto"/>
              <w:left w:val="single" w:sz="4" w:space="0" w:color="auto"/>
              <w:bottom w:val="single" w:sz="4" w:space="0" w:color="auto"/>
              <w:right w:val="single" w:sz="4" w:space="0" w:color="auto"/>
            </w:tcBorders>
          </w:tcPr>
          <w:p w14:paraId="013DFEBE"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426270DA" w14:textId="77777777" w:rsidR="00860147" w:rsidRDefault="00860147">
            <w:pPr>
              <w:tabs>
                <w:tab w:val="left" w:pos="9639"/>
              </w:tabs>
              <w:jc w:val="center"/>
            </w:pPr>
          </w:p>
        </w:tc>
      </w:tr>
      <w:tr w:rsidR="00860147" w14:paraId="31682496" w14:textId="77777777" w:rsidTr="00860147">
        <w:trPr>
          <w:trHeight w:val="351"/>
        </w:trPr>
        <w:tc>
          <w:tcPr>
            <w:tcW w:w="3138" w:type="dxa"/>
            <w:tcBorders>
              <w:top w:val="single" w:sz="4" w:space="0" w:color="auto"/>
              <w:left w:val="single" w:sz="4" w:space="0" w:color="auto"/>
              <w:bottom w:val="single" w:sz="4" w:space="0" w:color="auto"/>
              <w:right w:val="single" w:sz="4" w:space="0" w:color="auto"/>
            </w:tcBorders>
            <w:hideMark/>
          </w:tcPr>
          <w:p w14:paraId="171BE53F" w14:textId="77777777" w:rsidR="00860147" w:rsidRDefault="00860147">
            <w:pPr>
              <w:tabs>
                <w:tab w:val="left" w:pos="9639"/>
              </w:tabs>
            </w:pPr>
            <w:r>
              <w:t>Ответственное лицо</w:t>
            </w:r>
          </w:p>
        </w:tc>
        <w:tc>
          <w:tcPr>
            <w:tcW w:w="3426" w:type="dxa"/>
            <w:gridSpan w:val="2"/>
            <w:tcBorders>
              <w:top w:val="single" w:sz="4" w:space="0" w:color="auto"/>
              <w:left w:val="single" w:sz="4" w:space="0" w:color="auto"/>
              <w:bottom w:val="single" w:sz="4" w:space="0" w:color="auto"/>
              <w:right w:val="single" w:sz="4" w:space="0" w:color="auto"/>
            </w:tcBorders>
          </w:tcPr>
          <w:p w14:paraId="24365FDB"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5508105A" w14:textId="77777777" w:rsidR="00860147" w:rsidRDefault="00860147">
            <w:pPr>
              <w:tabs>
                <w:tab w:val="left" w:pos="9639"/>
              </w:tabs>
              <w:jc w:val="center"/>
            </w:pPr>
          </w:p>
        </w:tc>
      </w:tr>
      <w:tr w:rsidR="00860147" w14:paraId="1F271AF5" w14:textId="77777777" w:rsidTr="00860147">
        <w:trPr>
          <w:trHeight w:val="348"/>
        </w:trPr>
        <w:tc>
          <w:tcPr>
            <w:tcW w:w="3138" w:type="dxa"/>
            <w:tcBorders>
              <w:top w:val="single" w:sz="4" w:space="0" w:color="auto"/>
              <w:left w:val="single" w:sz="4" w:space="0" w:color="auto"/>
              <w:bottom w:val="single" w:sz="4" w:space="0" w:color="auto"/>
              <w:right w:val="single" w:sz="4" w:space="0" w:color="auto"/>
            </w:tcBorders>
            <w:hideMark/>
          </w:tcPr>
          <w:p w14:paraId="03506ACF" w14:textId="77777777" w:rsidR="00860147" w:rsidRDefault="00860147">
            <w:pPr>
              <w:tabs>
                <w:tab w:val="left" w:pos="9639"/>
              </w:tabs>
            </w:pPr>
            <w:r>
              <w:t>Форма (ООО, ЗАО и т.д.)</w:t>
            </w:r>
          </w:p>
        </w:tc>
        <w:tc>
          <w:tcPr>
            <w:tcW w:w="3426" w:type="dxa"/>
            <w:gridSpan w:val="2"/>
            <w:tcBorders>
              <w:top w:val="single" w:sz="4" w:space="0" w:color="auto"/>
              <w:left w:val="single" w:sz="4" w:space="0" w:color="auto"/>
              <w:bottom w:val="single" w:sz="4" w:space="0" w:color="auto"/>
              <w:right w:val="single" w:sz="4" w:space="0" w:color="auto"/>
            </w:tcBorders>
          </w:tcPr>
          <w:p w14:paraId="3F1E3249"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047BDF03" w14:textId="77777777" w:rsidR="00860147" w:rsidRDefault="00860147">
            <w:pPr>
              <w:tabs>
                <w:tab w:val="left" w:pos="9639"/>
              </w:tabs>
              <w:jc w:val="center"/>
            </w:pPr>
          </w:p>
        </w:tc>
      </w:tr>
      <w:tr w:rsidR="00860147" w14:paraId="5722881F" w14:textId="77777777" w:rsidTr="00860147">
        <w:trPr>
          <w:trHeight w:val="343"/>
        </w:trPr>
        <w:tc>
          <w:tcPr>
            <w:tcW w:w="3138" w:type="dxa"/>
            <w:tcBorders>
              <w:top w:val="single" w:sz="4" w:space="0" w:color="auto"/>
              <w:left w:val="single" w:sz="4" w:space="0" w:color="auto"/>
              <w:bottom w:val="single" w:sz="4" w:space="0" w:color="auto"/>
              <w:right w:val="single" w:sz="4" w:space="0" w:color="auto"/>
            </w:tcBorders>
            <w:hideMark/>
          </w:tcPr>
          <w:p w14:paraId="3A41EA91" w14:textId="77777777" w:rsidR="00860147" w:rsidRDefault="00860147">
            <w:pPr>
              <w:tabs>
                <w:tab w:val="left" w:pos="9639"/>
              </w:tabs>
            </w:pPr>
            <w:r>
              <w:t>Уставный капитал</w:t>
            </w:r>
          </w:p>
        </w:tc>
        <w:tc>
          <w:tcPr>
            <w:tcW w:w="3426" w:type="dxa"/>
            <w:gridSpan w:val="2"/>
            <w:tcBorders>
              <w:top w:val="single" w:sz="4" w:space="0" w:color="auto"/>
              <w:left w:val="single" w:sz="4" w:space="0" w:color="auto"/>
              <w:bottom w:val="single" w:sz="4" w:space="0" w:color="auto"/>
              <w:right w:val="single" w:sz="4" w:space="0" w:color="auto"/>
            </w:tcBorders>
          </w:tcPr>
          <w:p w14:paraId="0DD0940C"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15CC3BE5" w14:textId="77777777" w:rsidR="00860147" w:rsidRDefault="00860147">
            <w:pPr>
              <w:tabs>
                <w:tab w:val="left" w:pos="9639"/>
              </w:tabs>
              <w:jc w:val="center"/>
            </w:pPr>
          </w:p>
        </w:tc>
      </w:tr>
      <w:tr w:rsidR="00860147" w14:paraId="0464361E" w14:textId="77777777" w:rsidTr="00860147">
        <w:trPr>
          <w:trHeight w:val="505"/>
        </w:trPr>
        <w:tc>
          <w:tcPr>
            <w:tcW w:w="3138" w:type="dxa"/>
            <w:tcBorders>
              <w:top w:val="single" w:sz="4" w:space="0" w:color="auto"/>
              <w:left w:val="single" w:sz="4" w:space="0" w:color="auto"/>
              <w:bottom w:val="nil"/>
              <w:right w:val="single" w:sz="4" w:space="0" w:color="auto"/>
            </w:tcBorders>
            <w:hideMark/>
          </w:tcPr>
          <w:p w14:paraId="62CCF57C" w14:textId="77777777" w:rsidR="00860147" w:rsidRDefault="00860147">
            <w:pPr>
              <w:tabs>
                <w:tab w:val="left" w:pos="9639"/>
              </w:tabs>
            </w:pPr>
            <w:r>
              <w:t>Сфера деятельности</w:t>
            </w:r>
          </w:p>
        </w:tc>
        <w:tc>
          <w:tcPr>
            <w:tcW w:w="3426" w:type="dxa"/>
            <w:gridSpan w:val="2"/>
            <w:tcBorders>
              <w:top w:val="single" w:sz="4" w:space="0" w:color="auto"/>
              <w:left w:val="single" w:sz="4" w:space="0" w:color="auto"/>
              <w:bottom w:val="nil"/>
              <w:right w:val="single" w:sz="4" w:space="0" w:color="auto"/>
            </w:tcBorders>
          </w:tcPr>
          <w:p w14:paraId="6BF28949" w14:textId="77777777" w:rsidR="00860147" w:rsidRDefault="00860147">
            <w:pPr>
              <w:tabs>
                <w:tab w:val="left" w:pos="9639"/>
              </w:tabs>
              <w:jc w:val="center"/>
            </w:pPr>
          </w:p>
        </w:tc>
        <w:tc>
          <w:tcPr>
            <w:tcW w:w="3156" w:type="dxa"/>
            <w:tcBorders>
              <w:top w:val="single" w:sz="4" w:space="0" w:color="auto"/>
              <w:left w:val="single" w:sz="4" w:space="0" w:color="auto"/>
              <w:bottom w:val="nil"/>
              <w:right w:val="single" w:sz="4" w:space="0" w:color="auto"/>
            </w:tcBorders>
          </w:tcPr>
          <w:p w14:paraId="52899D4B" w14:textId="77777777" w:rsidR="00860147" w:rsidRDefault="00860147">
            <w:pPr>
              <w:tabs>
                <w:tab w:val="left" w:pos="9639"/>
              </w:tabs>
              <w:jc w:val="center"/>
            </w:pPr>
          </w:p>
        </w:tc>
      </w:tr>
      <w:tr w:rsidR="00860147" w14:paraId="3972B125" w14:textId="77777777" w:rsidTr="00860147">
        <w:tc>
          <w:tcPr>
            <w:tcW w:w="3138" w:type="dxa"/>
            <w:tcBorders>
              <w:top w:val="single" w:sz="4" w:space="0" w:color="auto"/>
              <w:left w:val="single" w:sz="4" w:space="0" w:color="auto"/>
              <w:bottom w:val="single" w:sz="4" w:space="0" w:color="auto"/>
              <w:right w:val="nil"/>
            </w:tcBorders>
            <w:hideMark/>
          </w:tcPr>
          <w:p w14:paraId="137CD7A5" w14:textId="77777777" w:rsidR="00860147" w:rsidRDefault="00860147">
            <w:pPr>
              <w:tabs>
                <w:tab w:val="left" w:pos="9639"/>
              </w:tabs>
            </w:pPr>
            <w:r>
              <w:t>Руководитель:</w:t>
            </w:r>
          </w:p>
        </w:tc>
        <w:tc>
          <w:tcPr>
            <w:tcW w:w="3426" w:type="dxa"/>
            <w:gridSpan w:val="2"/>
            <w:tcBorders>
              <w:top w:val="single" w:sz="4" w:space="0" w:color="auto"/>
              <w:left w:val="nil"/>
              <w:bottom w:val="single" w:sz="4" w:space="0" w:color="auto"/>
              <w:right w:val="nil"/>
            </w:tcBorders>
            <w:hideMark/>
          </w:tcPr>
          <w:p w14:paraId="37699801" w14:textId="77777777" w:rsidR="00860147" w:rsidRDefault="00860147">
            <w:pPr>
              <w:tabs>
                <w:tab w:val="left" w:pos="9639"/>
              </w:tabs>
            </w:pPr>
            <w:r>
              <w:t>Дата:</w:t>
            </w:r>
          </w:p>
        </w:tc>
        <w:tc>
          <w:tcPr>
            <w:tcW w:w="3156" w:type="dxa"/>
            <w:tcBorders>
              <w:top w:val="single" w:sz="4" w:space="0" w:color="auto"/>
              <w:left w:val="nil"/>
              <w:bottom w:val="single" w:sz="4" w:space="0" w:color="auto"/>
              <w:right w:val="single" w:sz="4" w:space="0" w:color="auto"/>
            </w:tcBorders>
            <w:hideMark/>
          </w:tcPr>
          <w:p w14:paraId="68F927A4" w14:textId="77777777" w:rsidR="00860147" w:rsidRDefault="00860147">
            <w:pPr>
              <w:tabs>
                <w:tab w:val="left" w:pos="9639"/>
              </w:tabs>
            </w:pPr>
            <w:r>
              <w:t>Печать/подпись (субподрядчика)</w:t>
            </w:r>
          </w:p>
        </w:tc>
      </w:tr>
      <w:tr w:rsidR="00860147" w14:paraId="00EEB7CF" w14:textId="77777777" w:rsidTr="00860147">
        <w:trPr>
          <w:cantSplit/>
        </w:trPr>
        <w:tc>
          <w:tcPr>
            <w:tcW w:w="9720" w:type="dxa"/>
            <w:gridSpan w:val="4"/>
            <w:tcBorders>
              <w:top w:val="single" w:sz="4" w:space="0" w:color="auto"/>
              <w:left w:val="single" w:sz="4" w:space="0" w:color="auto"/>
              <w:bottom w:val="single" w:sz="4" w:space="0" w:color="auto"/>
              <w:right w:val="single" w:sz="4" w:space="0" w:color="auto"/>
            </w:tcBorders>
          </w:tcPr>
          <w:p w14:paraId="0002A7DF" w14:textId="77777777" w:rsidR="00860147" w:rsidRDefault="00860147">
            <w:pPr>
              <w:tabs>
                <w:tab w:val="left" w:pos="9639"/>
              </w:tabs>
              <w:jc w:val="center"/>
            </w:pPr>
          </w:p>
        </w:tc>
      </w:tr>
      <w:tr w:rsidR="00860147" w14:paraId="4E00A2D7" w14:textId="77777777" w:rsidTr="00860147">
        <w:trPr>
          <w:cantSplit/>
        </w:trPr>
        <w:tc>
          <w:tcPr>
            <w:tcW w:w="478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10E309A" w14:textId="77777777" w:rsidR="00860147" w:rsidRDefault="00860147">
            <w:pPr>
              <w:tabs>
                <w:tab w:val="left" w:pos="9639"/>
              </w:tabs>
            </w:pPr>
            <w:r>
              <w:t>Виды работ, передаваемые субподрядчику по предмету конкурса</w:t>
            </w:r>
          </w:p>
        </w:tc>
        <w:tc>
          <w:tcPr>
            <w:tcW w:w="4938" w:type="dxa"/>
            <w:gridSpan w:val="2"/>
            <w:tcBorders>
              <w:top w:val="single" w:sz="4" w:space="0" w:color="auto"/>
              <w:left w:val="single" w:sz="4" w:space="0" w:color="auto"/>
              <w:bottom w:val="single" w:sz="4" w:space="0" w:color="auto"/>
              <w:right w:val="single" w:sz="4" w:space="0" w:color="auto"/>
            </w:tcBorders>
            <w:hideMark/>
          </w:tcPr>
          <w:p w14:paraId="786B78A7" w14:textId="77777777" w:rsidR="00860147" w:rsidRDefault="00860147">
            <w:pPr>
              <w:tabs>
                <w:tab w:val="left" w:pos="9639"/>
              </w:tabs>
              <w:jc w:val="center"/>
            </w:pPr>
            <w:r>
              <w:t>Передаваемые объемы работ</w:t>
            </w:r>
          </w:p>
        </w:tc>
      </w:tr>
      <w:tr w:rsidR="00860147" w14:paraId="216E5251" w14:textId="77777777" w:rsidTr="00860147">
        <w:trPr>
          <w:cantSplit/>
        </w:trPr>
        <w:tc>
          <w:tcPr>
            <w:tcW w:w="13146" w:type="dxa"/>
            <w:gridSpan w:val="2"/>
            <w:vMerge/>
            <w:tcBorders>
              <w:top w:val="single" w:sz="4" w:space="0" w:color="auto"/>
              <w:left w:val="single" w:sz="4" w:space="0" w:color="auto"/>
              <w:bottom w:val="single" w:sz="4" w:space="0" w:color="auto"/>
              <w:right w:val="single" w:sz="4" w:space="0" w:color="auto"/>
            </w:tcBorders>
            <w:vAlign w:val="center"/>
            <w:hideMark/>
          </w:tcPr>
          <w:p w14:paraId="0973FBD5" w14:textId="77777777" w:rsidR="00860147" w:rsidRDefault="00860147">
            <w:pPr>
              <w:suppressAutoHyphens w:val="0"/>
            </w:pPr>
          </w:p>
        </w:tc>
        <w:tc>
          <w:tcPr>
            <w:tcW w:w="1782" w:type="dxa"/>
            <w:tcBorders>
              <w:top w:val="single" w:sz="4" w:space="0" w:color="auto"/>
              <w:left w:val="single" w:sz="4" w:space="0" w:color="auto"/>
              <w:bottom w:val="single" w:sz="4" w:space="0" w:color="auto"/>
              <w:right w:val="single" w:sz="4" w:space="0" w:color="auto"/>
            </w:tcBorders>
            <w:hideMark/>
          </w:tcPr>
          <w:p w14:paraId="4190D92B" w14:textId="77777777" w:rsidR="00860147" w:rsidRDefault="00860147">
            <w:pPr>
              <w:tabs>
                <w:tab w:val="left" w:pos="9639"/>
              </w:tabs>
              <w:jc w:val="center"/>
            </w:pPr>
            <w:r>
              <w:t>В физических единицах</w:t>
            </w:r>
          </w:p>
        </w:tc>
        <w:tc>
          <w:tcPr>
            <w:tcW w:w="3156" w:type="dxa"/>
            <w:tcBorders>
              <w:top w:val="single" w:sz="4" w:space="0" w:color="auto"/>
              <w:left w:val="single" w:sz="4" w:space="0" w:color="auto"/>
              <w:bottom w:val="single" w:sz="4" w:space="0" w:color="auto"/>
              <w:right w:val="single" w:sz="4" w:space="0" w:color="auto"/>
            </w:tcBorders>
            <w:vAlign w:val="center"/>
            <w:hideMark/>
          </w:tcPr>
          <w:p w14:paraId="6CE828B3" w14:textId="77777777" w:rsidR="00860147" w:rsidRDefault="00860147">
            <w:pPr>
              <w:tabs>
                <w:tab w:val="left" w:pos="9639"/>
              </w:tabs>
              <w:jc w:val="center"/>
            </w:pPr>
            <w:proofErr w:type="gramStart"/>
            <w:r>
              <w:t>В</w:t>
            </w:r>
            <w:proofErr w:type="gramEnd"/>
            <w:r>
              <w:t xml:space="preserve"> % к общему объему работ по предмету конкурса</w:t>
            </w:r>
          </w:p>
        </w:tc>
      </w:tr>
      <w:tr w:rsidR="00860147" w14:paraId="4A3D69F4" w14:textId="77777777" w:rsidTr="00860147">
        <w:tc>
          <w:tcPr>
            <w:tcW w:w="4782" w:type="dxa"/>
            <w:gridSpan w:val="2"/>
            <w:tcBorders>
              <w:top w:val="single" w:sz="4" w:space="0" w:color="auto"/>
              <w:left w:val="single" w:sz="4" w:space="0" w:color="auto"/>
              <w:bottom w:val="single" w:sz="4" w:space="0" w:color="auto"/>
              <w:right w:val="single" w:sz="4" w:space="0" w:color="auto"/>
            </w:tcBorders>
          </w:tcPr>
          <w:p w14:paraId="2058A77F" w14:textId="77777777" w:rsidR="00860147" w:rsidRDefault="00860147">
            <w:pPr>
              <w:tabs>
                <w:tab w:val="left" w:pos="9639"/>
              </w:tabs>
            </w:pPr>
          </w:p>
        </w:tc>
        <w:tc>
          <w:tcPr>
            <w:tcW w:w="1782" w:type="dxa"/>
            <w:tcBorders>
              <w:top w:val="single" w:sz="4" w:space="0" w:color="auto"/>
              <w:left w:val="single" w:sz="4" w:space="0" w:color="auto"/>
              <w:bottom w:val="single" w:sz="4" w:space="0" w:color="auto"/>
              <w:right w:val="single" w:sz="4" w:space="0" w:color="auto"/>
            </w:tcBorders>
          </w:tcPr>
          <w:p w14:paraId="041E8437"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21C2D3A0" w14:textId="77777777" w:rsidR="00860147" w:rsidRDefault="00860147">
            <w:pPr>
              <w:tabs>
                <w:tab w:val="left" w:pos="9639"/>
              </w:tabs>
              <w:jc w:val="center"/>
            </w:pPr>
          </w:p>
        </w:tc>
      </w:tr>
      <w:tr w:rsidR="00860147" w14:paraId="1AC01A97" w14:textId="77777777" w:rsidTr="00860147">
        <w:tc>
          <w:tcPr>
            <w:tcW w:w="4782" w:type="dxa"/>
            <w:gridSpan w:val="2"/>
            <w:tcBorders>
              <w:top w:val="single" w:sz="4" w:space="0" w:color="auto"/>
              <w:left w:val="single" w:sz="4" w:space="0" w:color="auto"/>
              <w:bottom w:val="single" w:sz="4" w:space="0" w:color="auto"/>
              <w:right w:val="single" w:sz="4" w:space="0" w:color="auto"/>
            </w:tcBorders>
          </w:tcPr>
          <w:p w14:paraId="3116A4C3" w14:textId="77777777" w:rsidR="00860147" w:rsidRDefault="00860147">
            <w:pPr>
              <w:tabs>
                <w:tab w:val="left" w:pos="9639"/>
              </w:tabs>
            </w:pPr>
          </w:p>
        </w:tc>
        <w:tc>
          <w:tcPr>
            <w:tcW w:w="1782" w:type="dxa"/>
            <w:tcBorders>
              <w:top w:val="single" w:sz="4" w:space="0" w:color="auto"/>
              <w:left w:val="single" w:sz="4" w:space="0" w:color="auto"/>
              <w:bottom w:val="single" w:sz="4" w:space="0" w:color="auto"/>
              <w:right w:val="single" w:sz="4" w:space="0" w:color="auto"/>
            </w:tcBorders>
          </w:tcPr>
          <w:p w14:paraId="4CBB8EA0" w14:textId="77777777" w:rsidR="00860147" w:rsidRDefault="00860147">
            <w:pPr>
              <w:tabs>
                <w:tab w:val="left" w:pos="9639"/>
              </w:tabs>
              <w:jc w:val="center"/>
            </w:pPr>
          </w:p>
        </w:tc>
        <w:tc>
          <w:tcPr>
            <w:tcW w:w="3156" w:type="dxa"/>
            <w:tcBorders>
              <w:top w:val="single" w:sz="4" w:space="0" w:color="auto"/>
              <w:left w:val="single" w:sz="4" w:space="0" w:color="auto"/>
              <w:bottom w:val="single" w:sz="4" w:space="0" w:color="auto"/>
              <w:right w:val="single" w:sz="4" w:space="0" w:color="auto"/>
            </w:tcBorders>
          </w:tcPr>
          <w:p w14:paraId="525B7C65" w14:textId="77777777" w:rsidR="00860147" w:rsidRDefault="00860147">
            <w:pPr>
              <w:tabs>
                <w:tab w:val="left" w:pos="9639"/>
              </w:tabs>
              <w:jc w:val="center"/>
            </w:pPr>
          </w:p>
        </w:tc>
      </w:tr>
      <w:tr w:rsidR="00860147" w14:paraId="6587271F" w14:textId="77777777" w:rsidTr="00860147">
        <w:tc>
          <w:tcPr>
            <w:tcW w:w="6564" w:type="dxa"/>
            <w:gridSpan w:val="3"/>
            <w:tcBorders>
              <w:top w:val="single" w:sz="4" w:space="0" w:color="auto"/>
              <w:left w:val="single" w:sz="4" w:space="0" w:color="auto"/>
              <w:bottom w:val="single" w:sz="4" w:space="0" w:color="auto"/>
              <w:right w:val="single" w:sz="4" w:space="0" w:color="auto"/>
            </w:tcBorders>
            <w:hideMark/>
          </w:tcPr>
          <w:p w14:paraId="56C8DBE9" w14:textId="77777777" w:rsidR="00860147" w:rsidRDefault="00860147">
            <w:pPr>
              <w:tabs>
                <w:tab w:val="left" w:pos="9639"/>
              </w:tabs>
            </w:pPr>
            <w:r>
              <w:t>Итого % передаваемых субподрядчику объёмов работ к общему объёму работ по предмету конкурса</w:t>
            </w:r>
          </w:p>
        </w:tc>
        <w:tc>
          <w:tcPr>
            <w:tcW w:w="3156" w:type="dxa"/>
            <w:tcBorders>
              <w:top w:val="single" w:sz="4" w:space="0" w:color="auto"/>
              <w:left w:val="single" w:sz="4" w:space="0" w:color="auto"/>
              <w:bottom w:val="single" w:sz="4" w:space="0" w:color="auto"/>
              <w:right w:val="single" w:sz="4" w:space="0" w:color="auto"/>
            </w:tcBorders>
          </w:tcPr>
          <w:p w14:paraId="72A9574D" w14:textId="77777777" w:rsidR="00860147" w:rsidRDefault="00860147">
            <w:pPr>
              <w:tabs>
                <w:tab w:val="left" w:pos="9639"/>
              </w:tabs>
              <w:jc w:val="center"/>
            </w:pPr>
          </w:p>
        </w:tc>
      </w:tr>
      <w:tr w:rsidR="00860147" w14:paraId="6AF9ACA4" w14:textId="77777777" w:rsidTr="00860147">
        <w:tc>
          <w:tcPr>
            <w:tcW w:w="6564" w:type="dxa"/>
            <w:gridSpan w:val="3"/>
            <w:tcBorders>
              <w:top w:val="single" w:sz="4" w:space="0" w:color="auto"/>
              <w:left w:val="single" w:sz="4" w:space="0" w:color="auto"/>
              <w:bottom w:val="single" w:sz="4" w:space="0" w:color="auto"/>
              <w:right w:val="single" w:sz="4" w:space="0" w:color="auto"/>
            </w:tcBorders>
            <w:hideMark/>
          </w:tcPr>
          <w:p w14:paraId="0CF4BDBC" w14:textId="77777777" w:rsidR="00860147" w:rsidRDefault="00860147">
            <w:pPr>
              <w:tabs>
                <w:tab w:val="left" w:pos="9639"/>
              </w:tabs>
            </w:pPr>
            <w:r>
              <w:t>Количество персонала, привлекаемого субподрядчиком к исполнению договора:</w:t>
            </w:r>
          </w:p>
        </w:tc>
        <w:tc>
          <w:tcPr>
            <w:tcW w:w="3156" w:type="dxa"/>
            <w:tcBorders>
              <w:top w:val="single" w:sz="4" w:space="0" w:color="auto"/>
              <w:left w:val="single" w:sz="4" w:space="0" w:color="auto"/>
              <w:bottom w:val="single" w:sz="4" w:space="0" w:color="auto"/>
              <w:right w:val="single" w:sz="4" w:space="0" w:color="auto"/>
            </w:tcBorders>
          </w:tcPr>
          <w:p w14:paraId="241F973C" w14:textId="77777777" w:rsidR="00860147" w:rsidRDefault="00860147">
            <w:pPr>
              <w:tabs>
                <w:tab w:val="left" w:pos="9639"/>
              </w:tabs>
              <w:jc w:val="center"/>
            </w:pPr>
          </w:p>
        </w:tc>
      </w:tr>
    </w:tbl>
    <w:p w14:paraId="0760F33D" w14:textId="77777777" w:rsidR="00860147" w:rsidRDefault="00860147" w:rsidP="00860147">
      <w:pPr>
        <w:tabs>
          <w:tab w:val="left" w:pos="9639"/>
        </w:tabs>
        <w:ind w:firstLine="720"/>
        <w:jc w:val="both"/>
        <w:rPr>
          <w:szCs w:val="28"/>
        </w:rPr>
      </w:pPr>
      <w:r>
        <w:rPr>
          <w:szCs w:val="28"/>
        </w:rPr>
        <w:t>Приложения:</w:t>
      </w:r>
    </w:p>
    <w:p w14:paraId="2D600EC1" w14:textId="77777777" w:rsidR="00860147" w:rsidRDefault="00860147" w:rsidP="00860147">
      <w:pPr>
        <w:tabs>
          <w:tab w:val="left" w:pos="9639"/>
        </w:tabs>
        <w:ind w:firstLine="720"/>
        <w:jc w:val="both"/>
        <w:rPr>
          <w:szCs w:val="28"/>
        </w:rPr>
      </w:pPr>
      <w:r>
        <w:rPr>
          <w:szCs w:val="28"/>
        </w:rPr>
        <w:t>- копии документов, подтверждающих согласие субподрядных организаций (договор о намерениях, предварительное соглашение и др.) выполнить передаваемые объемы работ по предмету Запроса предложений.</w:t>
      </w:r>
    </w:p>
    <w:p w14:paraId="5922C04D" w14:textId="77777777" w:rsidR="00860147" w:rsidRDefault="00860147" w:rsidP="00860147">
      <w:pPr>
        <w:tabs>
          <w:tab w:val="left" w:pos="9639"/>
        </w:tabs>
        <w:ind w:firstLine="720"/>
        <w:jc w:val="both"/>
        <w:rPr>
          <w:szCs w:val="28"/>
          <w:highlight w:val="cyan"/>
        </w:rPr>
      </w:pPr>
    </w:p>
    <w:p w14:paraId="25384109" w14:textId="77777777" w:rsidR="00860147" w:rsidRDefault="00860147" w:rsidP="00860147">
      <w:pPr>
        <w:keepNext/>
        <w:ind w:firstLine="706"/>
        <w:jc w:val="both"/>
        <w:rPr>
          <w:bCs/>
          <w:szCs w:val="28"/>
        </w:rPr>
      </w:pPr>
      <w:r>
        <w:rPr>
          <w:b/>
          <w:bCs/>
          <w:szCs w:val="28"/>
        </w:rPr>
        <w:t>Представитель, имеющий полномочия подписать Заявку на участие от имени ____________________________________________________________</w:t>
      </w:r>
    </w:p>
    <w:p w14:paraId="7A23C1CB" w14:textId="77777777" w:rsidR="00860147" w:rsidRDefault="00860147" w:rsidP="00860147">
      <w:pPr>
        <w:tabs>
          <w:tab w:val="left" w:pos="8640"/>
        </w:tabs>
        <w:jc w:val="center"/>
        <w:rPr>
          <w:i/>
        </w:rPr>
      </w:pPr>
      <w:r>
        <w:rPr>
          <w:i/>
        </w:rPr>
        <w:t>(наименование претендента)</w:t>
      </w:r>
    </w:p>
    <w:p w14:paraId="48CE8C8B" w14:textId="77777777" w:rsidR="00860147" w:rsidRDefault="00860147" w:rsidP="00860147">
      <w:pPr>
        <w:rPr>
          <w:szCs w:val="28"/>
          <w:lang w:eastAsia="ru-RU"/>
        </w:rPr>
      </w:pPr>
      <w:r>
        <w:rPr>
          <w:szCs w:val="28"/>
          <w:lang w:eastAsia="ru-RU"/>
        </w:rPr>
        <w:t>____________________________________________________________________</w:t>
      </w:r>
    </w:p>
    <w:p w14:paraId="36F29DD1" w14:textId="77777777" w:rsidR="00860147" w:rsidRDefault="00860147" w:rsidP="00860147">
      <w:pPr>
        <w:rPr>
          <w:i/>
        </w:rPr>
      </w:pPr>
      <w:r>
        <w:rPr>
          <w:i/>
        </w:rPr>
        <w:t xml:space="preserve">       М.П.</w:t>
      </w:r>
      <w:r>
        <w:rPr>
          <w:i/>
        </w:rPr>
        <w:tab/>
      </w:r>
      <w:r>
        <w:rPr>
          <w:i/>
        </w:rPr>
        <w:tab/>
      </w:r>
      <w:r>
        <w:rPr>
          <w:i/>
        </w:rPr>
        <w:tab/>
        <w:t>(должность, подпись, ФИО)</w:t>
      </w:r>
    </w:p>
    <w:p w14:paraId="149D354B" w14:textId="77777777" w:rsidR="00860147" w:rsidRDefault="00860147" w:rsidP="00860147">
      <w:pPr>
        <w:rPr>
          <w:szCs w:val="28"/>
          <w:lang w:eastAsia="ru-RU"/>
        </w:rPr>
      </w:pPr>
      <w:r>
        <w:rPr>
          <w:szCs w:val="28"/>
          <w:lang w:eastAsia="ru-RU"/>
        </w:rPr>
        <w:t>"____" _________ 201__ г.</w:t>
      </w:r>
    </w:p>
    <w:p w14:paraId="4D5E8242" w14:textId="03B8DA34" w:rsidR="008C11C8" w:rsidRPr="00DB5FA9" w:rsidRDefault="001035A2" w:rsidP="001035A2">
      <w:pPr>
        <w:pStyle w:val="19"/>
        <w:ind w:firstLine="0"/>
        <w:jc w:val="right"/>
        <w:outlineLvl w:val="0"/>
      </w:pPr>
      <w:r w:rsidRPr="00DB5FA9">
        <w:t xml:space="preserve"> </w:t>
      </w:r>
    </w:p>
    <w:p w14:paraId="3DB7F3C5" w14:textId="3A1AD308" w:rsidR="008C11C8" w:rsidRPr="00DB5FA9" w:rsidRDefault="008C11C8" w:rsidP="00604184">
      <w:pPr>
        <w:suppressAutoHyphens w:val="0"/>
      </w:pPr>
      <w:r w:rsidRPr="00DB5FA9">
        <w:br w:type="page"/>
      </w:r>
    </w:p>
    <w:p w14:paraId="24FD9F8B" w14:textId="6673FC88" w:rsidR="000B3E9F" w:rsidRPr="00DB5FA9" w:rsidRDefault="000B3E9F" w:rsidP="000B3E9F">
      <w:pPr>
        <w:pStyle w:val="19"/>
        <w:ind w:firstLine="0"/>
        <w:jc w:val="right"/>
        <w:outlineLvl w:val="0"/>
        <w:rPr>
          <w:rFonts w:eastAsia="Times New Roman"/>
          <w:szCs w:val="28"/>
        </w:rPr>
      </w:pPr>
      <w:r w:rsidRPr="00DB5FA9">
        <w:rPr>
          <w:rFonts w:eastAsia="MS Mincho"/>
          <w:szCs w:val="28"/>
        </w:rPr>
        <w:lastRenderedPageBreak/>
        <w:t xml:space="preserve">Приложение № </w:t>
      </w:r>
      <w:r>
        <w:rPr>
          <w:rFonts w:eastAsia="Times New Roman"/>
          <w:szCs w:val="28"/>
        </w:rPr>
        <w:t>7</w:t>
      </w:r>
    </w:p>
    <w:p w14:paraId="30DE5829" w14:textId="77777777" w:rsidR="000B3E9F" w:rsidRPr="00DB5FA9" w:rsidRDefault="000B3E9F" w:rsidP="000B3E9F">
      <w:pPr>
        <w:ind w:firstLine="425"/>
        <w:jc w:val="right"/>
        <w:rPr>
          <w:sz w:val="28"/>
          <w:szCs w:val="28"/>
        </w:rPr>
      </w:pPr>
      <w:r w:rsidRPr="00DB5FA9">
        <w:rPr>
          <w:sz w:val="28"/>
          <w:szCs w:val="28"/>
        </w:rPr>
        <w:t>к документации о закупке</w:t>
      </w:r>
    </w:p>
    <w:p w14:paraId="241C65A2" w14:textId="77777777" w:rsidR="000C1AA1" w:rsidRPr="0001573E" w:rsidRDefault="000C1AA1" w:rsidP="0001573E">
      <w:pPr>
        <w:ind w:firstLine="425"/>
        <w:jc w:val="right"/>
        <w:rPr>
          <w:sz w:val="28"/>
          <w:szCs w:val="28"/>
        </w:rPr>
      </w:pPr>
    </w:p>
    <w:p w14:paraId="47CB5612" w14:textId="77777777" w:rsidR="000C1AA1" w:rsidRPr="0001573E" w:rsidRDefault="000C1AA1" w:rsidP="0001573E">
      <w:pPr>
        <w:jc w:val="center"/>
        <w:outlineLvl w:val="1"/>
        <w:rPr>
          <w:b/>
          <w:sz w:val="28"/>
          <w:szCs w:val="28"/>
        </w:rPr>
      </w:pPr>
      <w:r w:rsidRPr="0001573E">
        <w:rPr>
          <w:b/>
          <w:sz w:val="28"/>
          <w:szCs w:val="28"/>
        </w:rPr>
        <w:t>Финансово-коммерческое предложение</w:t>
      </w:r>
    </w:p>
    <w:p w14:paraId="5EB1DD69" w14:textId="77777777" w:rsidR="000C1AA1" w:rsidRPr="00DB5FA9" w:rsidRDefault="000C1AA1" w:rsidP="00DB5FA9">
      <w:pPr>
        <w:rPr>
          <w:sz w:val="28"/>
          <w:szCs w:val="28"/>
        </w:rPr>
      </w:pPr>
    </w:p>
    <w:p w14:paraId="6887DC0F" w14:textId="77777777" w:rsidR="000C1AA1" w:rsidRPr="00DB5FA9" w:rsidRDefault="000C1AA1" w:rsidP="00DB5FA9">
      <w:pPr>
        <w:rPr>
          <w:sz w:val="28"/>
          <w:szCs w:val="28"/>
        </w:rPr>
      </w:pPr>
      <w:r w:rsidRPr="00DB5FA9">
        <w:rPr>
          <w:sz w:val="28"/>
          <w:szCs w:val="28"/>
        </w:rPr>
        <w:t xml:space="preserve"> «____» _________ 201_ г.                        Открытый конкурс № </w:t>
      </w:r>
      <w:proofErr w:type="spellStart"/>
      <w:r w:rsidRPr="00DB5FA9">
        <w:rPr>
          <w:sz w:val="28"/>
          <w:szCs w:val="28"/>
        </w:rPr>
        <w:t>ОКэ</w:t>
      </w:r>
      <w:proofErr w:type="spellEnd"/>
      <w:r w:rsidRPr="00DB5FA9">
        <w:rPr>
          <w:sz w:val="28"/>
          <w:szCs w:val="28"/>
        </w:rPr>
        <w:t xml:space="preserve">-МСП-_____  </w:t>
      </w:r>
    </w:p>
    <w:p w14:paraId="3F122043" w14:textId="77777777" w:rsidR="000C1AA1" w:rsidRPr="00DB5FA9" w:rsidRDefault="000C1AA1" w:rsidP="00DB5FA9">
      <w:pPr>
        <w:rPr>
          <w:sz w:val="16"/>
        </w:rPr>
      </w:pPr>
    </w:p>
    <w:p w14:paraId="356C8B00" w14:textId="77777777" w:rsidR="000C1AA1" w:rsidRPr="00DB5FA9" w:rsidRDefault="000C1AA1" w:rsidP="00DB5FA9">
      <w:r w:rsidRPr="00DB5FA9">
        <w:t>____________________________________________________________________</w:t>
      </w:r>
    </w:p>
    <w:p w14:paraId="201D3E9E" w14:textId="77777777" w:rsidR="000C1AA1" w:rsidRPr="00DB5FA9" w:rsidRDefault="000C1AA1" w:rsidP="00DB5FA9">
      <w:pPr>
        <w:ind w:firstLine="3"/>
        <w:jc w:val="center"/>
        <w:rPr>
          <w:bCs/>
          <w:i/>
        </w:rPr>
      </w:pPr>
      <w:r w:rsidRPr="00DB5FA9">
        <w:rPr>
          <w:bCs/>
          <w:i/>
        </w:rPr>
        <w:t>(Полное наименование п</w:t>
      </w:r>
      <w:r w:rsidRPr="00DB5FA9">
        <w:rPr>
          <w:i/>
        </w:rPr>
        <w:t>ретендента</w:t>
      </w:r>
      <w:r w:rsidRPr="00DB5FA9">
        <w:rPr>
          <w:bCs/>
          <w:i/>
        </w:rPr>
        <w:t>)</w:t>
      </w:r>
    </w:p>
    <w:tbl>
      <w:tblPr>
        <w:tblStyle w:val="-1"/>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4804"/>
        <w:gridCol w:w="2127"/>
        <w:gridCol w:w="2127"/>
      </w:tblGrid>
      <w:tr w:rsidR="002B4E5C" w:rsidRPr="00292AF1" w14:paraId="4581E414" w14:textId="4A2D8E3D" w:rsidTr="00292AF1">
        <w:trPr>
          <w:cnfStyle w:val="000000100000" w:firstRow="0" w:lastRow="0" w:firstColumn="0" w:lastColumn="0" w:oddVBand="0" w:evenVBand="0" w:oddHBand="1" w:evenHBand="0" w:firstRowFirstColumn="0" w:firstRowLastColumn="0" w:lastRowFirstColumn="0" w:lastRowLastColumn="0"/>
          <w:trHeight w:val="539"/>
        </w:trPr>
        <w:tc>
          <w:tcPr>
            <w:cnfStyle w:val="000010000000" w:firstRow="0" w:lastRow="0" w:firstColumn="0" w:lastColumn="0" w:oddVBand="1" w:evenVBand="0" w:oddHBand="0" w:evenHBand="0" w:firstRowFirstColumn="0" w:firstRowLastColumn="0" w:lastRowFirstColumn="0" w:lastRowLastColumn="0"/>
            <w:tcW w:w="354" w:type="pct"/>
            <w:tcBorders>
              <w:top w:val="none" w:sz="0" w:space="0" w:color="auto"/>
              <w:left w:val="none" w:sz="0" w:space="0" w:color="auto"/>
              <w:bottom w:val="none" w:sz="0" w:space="0" w:color="auto"/>
              <w:right w:val="none" w:sz="0" w:space="0" w:color="auto"/>
            </w:tcBorders>
          </w:tcPr>
          <w:p w14:paraId="1CF7EF0B" w14:textId="77777777" w:rsidR="002B4E5C" w:rsidRPr="00292AF1" w:rsidRDefault="002B4E5C" w:rsidP="00DB5FA9">
            <w:pPr>
              <w:jc w:val="center"/>
              <w:rPr>
                <w:rFonts w:ascii="Times New Roman" w:hAnsi="Times New Roman" w:cs="Times New Roman"/>
              </w:rPr>
            </w:pPr>
            <w:r w:rsidRPr="00292AF1">
              <w:rPr>
                <w:rFonts w:ascii="Times New Roman" w:hAnsi="Times New Roman" w:cs="Times New Roman"/>
              </w:rPr>
              <w:t xml:space="preserve">№ </w:t>
            </w:r>
            <w:proofErr w:type="gramStart"/>
            <w:r w:rsidRPr="00292AF1">
              <w:rPr>
                <w:rFonts w:ascii="Times New Roman" w:hAnsi="Times New Roman" w:cs="Times New Roman"/>
              </w:rPr>
              <w:t>п</w:t>
            </w:r>
            <w:proofErr w:type="gramEnd"/>
            <w:r w:rsidRPr="00292AF1">
              <w:rPr>
                <w:rFonts w:ascii="Times New Roman" w:hAnsi="Times New Roman" w:cs="Times New Roman"/>
              </w:rPr>
              <w:t>/п</w:t>
            </w:r>
          </w:p>
        </w:tc>
        <w:tc>
          <w:tcPr>
            <w:tcW w:w="2464" w:type="pct"/>
            <w:tcBorders>
              <w:top w:val="none" w:sz="0" w:space="0" w:color="auto"/>
              <w:bottom w:val="none" w:sz="0" w:space="0" w:color="auto"/>
            </w:tcBorders>
          </w:tcPr>
          <w:p w14:paraId="6E9A42F3" w14:textId="77777777" w:rsidR="002B4E5C" w:rsidRPr="00292AF1" w:rsidRDefault="002B4E5C" w:rsidP="00DB5FA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92AF1">
              <w:rPr>
                <w:rFonts w:ascii="Times New Roman" w:hAnsi="Times New Roman" w:cs="Times New Roman"/>
              </w:rPr>
              <w:t>Наименование работ</w:t>
            </w:r>
          </w:p>
        </w:tc>
        <w:tc>
          <w:tcPr>
            <w:cnfStyle w:val="000010000000" w:firstRow="0" w:lastRow="0" w:firstColumn="0" w:lastColumn="0" w:oddVBand="1" w:evenVBand="0" w:oddHBand="0" w:evenHBand="0" w:firstRowFirstColumn="0" w:firstRowLastColumn="0" w:lastRowFirstColumn="0" w:lastRowLastColumn="0"/>
            <w:tcW w:w="1091" w:type="pct"/>
            <w:tcBorders>
              <w:top w:val="none" w:sz="0" w:space="0" w:color="auto"/>
              <w:left w:val="none" w:sz="0" w:space="0" w:color="auto"/>
              <w:bottom w:val="none" w:sz="0" w:space="0" w:color="auto"/>
              <w:right w:val="none" w:sz="0" w:space="0" w:color="auto"/>
            </w:tcBorders>
          </w:tcPr>
          <w:p w14:paraId="2F0748D5" w14:textId="77777777" w:rsidR="002B4E5C" w:rsidRPr="00292AF1" w:rsidRDefault="002B4E5C" w:rsidP="00DB5FA9">
            <w:pPr>
              <w:jc w:val="center"/>
              <w:rPr>
                <w:rFonts w:ascii="Times New Roman" w:hAnsi="Times New Roman" w:cs="Times New Roman"/>
              </w:rPr>
            </w:pPr>
            <w:r w:rsidRPr="00292AF1">
              <w:rPr>
                <w:rFonts w:ascii="Times New Roman" w:hAnsi="Times New Roman" w:cs="Times New Roman"/>
              </w:rPr>
              <w:t>Ежемесячная стоимость сервисного обслуживания, руб., без учета НДС</w:t>
            </w:r>
          </w:p>
        </w:tc>
        <w:tc>
          <w:tcPr>
            <w:tcW w:w="1091" w:type="pct"/>
            <w:tcBorders>
              <w:top w:val="none" w:sz="0" w:space="0" w:color="auto"/>
              <w:bottom w:val="none" w:sz="0" w:space="0" w:color="auto"/>
              <w:right w:val="none" w:sz="0" w:space="0" w:color="auto"/>
            </w:tcBorders>
          </w:tcPr>
          <w:p w14:paraId="50B68E74" w14:textId="7ABC3F79" w:rsidR="002B4E5C" w:rsidRPr="00292AF1" w:rsidRDefault="002B4E5C" w:rsidP="00DB5FA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92AF1">
              <w:rPr>
                <w:rFonts w:ascii="Times New Roman" w:hAnsi="Times New Roman" w:cs="Times New Roman"/>
              </w:rPr>
              <w:t>Стоимость сервисного обслуживания за 12 месяцев, руб., без учета НДС</w:t>
            </w:r>
          </w:p>
        </w:tc>
      </w:tr>
      <w:tr w:rsidR="002B4E5C" w:rsidRPr="00292AF1" w14:paraId="0031DE67" w14:textId="0683DF3F" w:rsidTr="00292AF1">
        <w:trPr>
          <w:trHeight w:val="255"/>
        </w:trPr>
        <w:tc>
          <w:tcPr>
            <w:cnfStyle w:val="000010000000" w:firstRow="0" w:lastRow="0" w:firstColumn="0" w:lastColumn="0" w:oddVBand="1" w:evenVBand="0" w:oddHBand="0" w:evenHBand="0" w:firstRowFirstColumn="0" w:firstRowLastColumn="0" w:lastRowFirstColumn="0" w:lastRowLastColumn="0"/>
            <w:tcW w:w="354" w:type="pct"/>
            <w:tcBorders>
              <w:left w:val="none" w:sz="0" w:space="0" w:color="auto"/>
              <w:right w:val="none" w:sz="0" w:space="0" w:color="auto"/>
            </w:tcBorders>
            <w:noWrap/>
          </w:tcPr>
          <w:p w14:paraId="23179ECC" w14:textId="77777777" w:rsidR="002B4E5C" w:rsidRPr="00292AF1" w:rsidRDefault="002B4E5C" w:rsidP="00DB5FA9">
            <w:pPr>
              <w:jc w:val="center"/>
              <w:rPr>
                <w:rFonts w:ascii="Times New Roman" w:hAnsi="Times New Roman" w:cs="Times New Roman"/>
              </w:rPr>
            </w:pPr>
            <w:r w:rsidRPr="00292AF1">
              <w:rPr>
                <w:rFonts w:ascii="Times New Roman" w:hAnsi="Times New Roman" w:cs="Times New Roman"/>
              </w:rPr>
              <w:t>1</w:t>
            </w:r>
          </w:p>
        </w:tc>
        <w:tc>
          <w:tcPr>
            <w:tcW w:w="2464" w:type="pct"/>
            <w:noWrap/>
          </w:tcPr>
          <w:p w14:paraId="5C33AF2E" w14:textId="2CFAB5C1" w:rsidR="002B4E5C" w:rsidRPr="00292AF1" w:rsidRDefault="002B4E5C" w:rsidP="00DB5FA9">
            <w:pPr>
              <w:pStyle w:val="af9"/>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292AF1">
              <w:rPr>
                <w:rFonts w:ascii="Times New Roman" w:hAnsi="Times New Roman" w:cs="Times New Roman"/>
                <w:sz w:val="24"/>
              </w:rPr>
              <w:t xml:space="preserve">Ежемесячная стоимость работ по сервисному обслуживанию нового </w:t>
            </w:r>
            <w:proofErr w:type="spellStart"/>
            <w:r w:rsidRPr="00292AF1">
              <w:rPr>
                <w:rFonts w:ascii="Times New Roman" w:hAnsi="Times New Roman" w:cs="Times New Roman"/>
                <w:sz w:val="24"/>
              </w:rPr>
              <w:t>iSales</w:t>
            </w:r>
            <w:proofErr w:type="spellEnd"/>
            <w:r w:rsidRPr="00292AF1">
              <w:rPr>
                <w:rFonts w:ascii="Times New Roman" w:hAnsi="Times New Roman" w:cs="Times New Roman"/>
                <w:sz w:val="24"/>
              </w:rPr>
              <w:t xml:space="preserve"> (без учета RIS API)</w:t>
            </w:r>
          </w:p>
        </w:tc>
        <w:tc>
          <w:tcPr>
            <w:cnfStyle w:val="000010000000" w:firstRow="0" w:lastRow="0" w:firstColumn="0" w:lastColumn="0" w:oddVBand="1" w:evenVBand="0" w:oddHBand="0" w:evenHBand="0" w:firstRowFirstColumn="0" w:firstRowLastColumn="0" w:lastRowFirstColumn="0" w:lastRowLastColumn="0"/>
            <w:tcW w:w="1091" w:type="pct"/>
            <w:tcBorders>
              <w:left w:val="none" w:sz="0" w:space="0" w:color="auto"/>
              <w:right w:val="none" w:sz="0" w:space="0" w:color="auto"/>
            </w:tcBorders>
          </w:tcPr>
          <w:p w14:paraId="45D464F5" w14:textId="77777777" w:rsidR="002B4E5C" w:rsidRPr="00292AF1" w:rsidRDefault="002B4E5C" w:rsidP="00DB5FA9">
            <w:pPr>
              <w:jc w:val="center"/>
              <w:rPr>
                <w:rFonts w:ascii="Times New Roman" w:hAnsi="Times New Roman" w:cs="Times New Roman"/>
              </w:rPr>
            </w:pPr>
          </w:p>
        </w:tc>
        <w:tc>
          <w:tcPr>
            <w:tcW w:w="1091" w:type="pct"/>
          </w:tcPr>
          <w:p w14:paraId="22DC041D" w14:textId="77777777" w:rsidR="002B4E5C" w:rsidRPr="00292AF1" w:rsidRDefault="002B4E5C" w:rsidP="00DB5FA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2AF1">
              <w:rPr>
                <w:rFonts w:ascii="Times New Roman" w:hAnsi="Times New Roman" w:cs="Times New Roman"/>
              </w:rPr>
              <w:t>_________</w:t>
            </w:r>
          </w:p>
          <w:p w14:paraId="0C1824F8" w14:textId="5587A9E4" w:rsidR="002B4E5C" w:rsidRPr="00292AF1" w:rsidRDefault="002B4E5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0"/>
                <w:szCs w:val="20"/>
              </w:rPr>
            </w:pPr>
            <w:proofErr w:type="gramStart"/>
            <w:r w:rsidRPr="00292AF1">
              <w:rPr>
                <w:rFonts w:ascii="Times New Roman" w:hAnsi="Times New Roman" w:cs="Times New Roman"/>
                <w:i/>
                <w:sz w:val="20"/>
                <w:szCs w:val="20"/>
              </w:rPr>
              <w:t>(указывается сумма не более 18 583 200,00 руб.</w:t>
            </w:r>
            <w:proofErr w:type="gramEnd"/>
          </w:p>
        </w:tc>
      </w:tr>
      <w:tr w:rsidR="002B4E5C" w:rsidRPr="00292AF1" w14:paraId="6B41E087" w14:textId="154EF099" w:rsidTr="00292AF1">
        <w:trPr>
          <w:cnfStyle w:val="000000100000" w:firstRow="0" w:lastRow="0" w:firstColumn="0" w:lastColumn="0" w:oddVBand="0" w:evenVBand="0" w:oddHBand="1" w:evenHBand="0" w:firstRowFirstColumn="0" w:firstRowLastColumn="0" w:lastRowFirstColumn="0" w:lastRowLastColumn="0"/>
          <w:trHeight w:val="52"/>
        </w:trPr>
        <w:tc>
          <w:tcPr>
            <w:cnfStyle w:val="000010000000" w:firstRow="0" w:lastRow="0" w:firstColumn="0" w:lastColumn="0" w:oddVBand="1" w:evenVBand="0" w:oddHBand="0" w:evenHBand="0" w:firstRowFirstColumn="0" w:firstRowLastColumn="0" w:lastRowFirstColumn="0" w:lastRowLastColumn="0"/>
            <w:tcW w:w="354" w:type="pct"/>
            <w:tcBorders>
              <w:top w:val="none" w:sz="0" w:space="0" w:color="auto"/>
              <w:left w:val="none" w:sz="0" w:space="0" w:color="auto"/>
              <w:bottom w:val="none" w:sz="0" w:space="0" w:color="auto"/>
              <w:right w:val="none" w:sz="0" w:space="0" w:color="auto"/>
            </w:tcBorders>
            <w:noWrap/>
          </w:tcPr>
          <w:p w14:paraId="142DCF44" w14:textId="6D968973" w:rsidR="002B4E5C" w:rsidRPr="00292AF1" w:rsidRDefault="002B4E5C" w:rsidP="00DB5FA9">
            <w:pPr>
              <w:jc w:val="center"/>
              <w:rPr>
                <w:rFonts w:ascii="Times New Roman" w:hAnsi="Times New Roman" w:cs="Times New Roman"/>
              </w:rPr>
            </w:pPr>
            <w:r w:rsidRPr="00292AF1">
              <w:rPr>
                <w:rFonts w:ascii="Times New Roman" w:hAnsi="Times New Roman" w:cs="Times New Roman"/>
              </w:rPr>
              <w:t>2</w:t>
            </w:r>
          </w:p>
        </w:tc>
        <w:tc>
          <w:tcPr>
            <w:tcW w:w="2464" w:type="pct"/>
            <w:tcBorders>
              <w:top w:val="none" w:sz="0" w:space="0" w:color="auto"/>
              <w:bottom w:val="none" w:sz="0" w:space="0" w:color="auto"/>
            </w:tcBorders>
            <w:noWrap/>
          </w:tcPr>
          <w:p w14:paraId="3C751FDF" w14:textId="27D00EC8" w:rsidR="002B4E5C" w:rsidRPr="00292AF1" w:rsidRDefault="002B4E5C" w:rsidP="00292AF1">
            <w:pPr>
              <w:pStyle w:val="af9"/>
              <w:ind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292AF1">
              <w:rPr>
                <w:rFonts w:ascii="Times New Roman" w:hAnsi="Times New Roman" w:cs="Times New Roman"/>
                <w:sz w:val="24"/>
              </w:rPr>
              <w:t>Ежемесячная стоимость работ по сервисному обслуживанию нового i</w:t>
            </w:r>
            <w:r w:rsidR="00292AF1">
              <w:rPr>
                <w:rFonts w:ascii="Times New Roman" w:hAnsi="Times New Roman" w:cs="Times New Roman"/>
                <w:sz w:val="24"/>
                <w:lang w:val="en-US"/>
              </w:rPr>
              <w:t>S</w:t>
            </w:r>
            <w:proofErr w:type="spellStart"/>
            <w:r w:rsidRPr="00292AF1">
              <w:rPr>
                <w:rFonts w:ascii="Times New Roman" w:hAnsi="Times New Roman" w:cs="Times New Roman"/>
                <w:sz w:val="24"/>
              </w:rPr>
              <w:t>ales</w:t>
            </w:r>
            <w:proofErr w:type="spellEnd"/>
            <w:r w:rsidRPr="00292AF1">
              <w:rPr>
                <w:rFonts w:ascii="Times New Roman" w:hAnsi="Times New Roman" w:cs="Times New Roman"/>
                <w:sz w:val="24"/>
              </w:rPr>
              <w:t xml:space="preserve"> в части RIS API</w:t>
            </w:r>
          </w:p>
        </w:tc>
        <w:tc>
          <w:tcPr>
            <w:cnfStyle w:val="000010000000" w:firstRow="0" w:lastRow="0" w:firstColumn="0" w:lastColumn="0" w:oddVBand="1" w:evenVBand="0" w:oddHBand="0" w:evenHBand="0" w:firstRowFirstColumn="0" w:firstRowLastColumn="0" w:lastRowFirstColumn="0" w:lastRowLastColumn="0"/>
            <w:tcW w:w="1091" w:type="pct"/>
            <w:tcBorders>
              <w:top w:val="none" w:sz="0" w:space="0" w:color="auto"/>
              <w:left w:val="none" w:sz="0" w:space="0" w:color="auto"/>
              <w:bottom w:val="none" w:sz="0" w:space="0" w:color="auto"/>
              <w:right w:val="none" w:sz="0" w:space="0" w:color="auto"/>
            </w:tcBorders>
          </w:tcPr>
          <w:p w14:paraId="745490BF" w14:textId="77777777" w:rsidR="002B4E5C" w:rsidRPr="00292AF1" w:rsidRDefault="002B4E5C" w:rsidP="00DB5FA9">
            <w:pPr>
              <w:jc w:val="center"/>
              <w:rPr>
                <w:rFonts w:ascii="Times New Roman" w:hAnsi="Times New Roman" w:cs="Times New Roman"/>
              </w:rPr>
            </w:pPr>
          </w:p>
        </w:tc>
        <w:tc>
          <w:tcPr>
            <w:tcW w:w="1091" w:type="pct"/>
            <w:tcBorders>
              <w:top w:val="none" w:sz="0" w:space="0" w:color="auto"/>
              <w:bottom w:val="none" w:sz="0" w:space="0" w:color="auto"/>
              <w:right w:val="none" w:sz="0" w:space="0" w:color="auto"/>
            </w:tcBorders>
          </w:tcPr>
          <w:p w14:paraId="67885DA6" w14:textId="77777777" w:rsidR="002B4E5C" w:rsidRPr="00292AF1" w:rsidRDefault="002B4E5C" w:rsidP="002B4E5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92AF1">
              <w:rPr>
                <w:rFonts w:ascii="Times New Roman" w:hAnsi="Times New Roman" w:cs="Times New Roman"/>
              </w:rPr>
              <w:t>_________</w:t>
            </w:r>
          </w:p>
          <w:p w14:paraId="1070E165" w14:textId="319856C9" w:rsidR="002B4E5C" w:rsidRPr="00292AF1" w:rsidRDefault="002B4E5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gramStart"/>
            <w:r w:rsidRPr="00292AF1">
              <w:rPr>
                <w:rFonts w:ascii="Times New Roman" w:hAnsi="Times New Roman" w:cs="Times New Roman"/>
                <w:i/>
                <w:sz w:val="20"/>
                <w:szCs w:val="20"/>
              </w:rPr>
              <w:t>(указывается сумма не более 20 522 880,00 руб.</w:t>
            </w:r>
            <w:proofErr w:type="gramEnd"/>
          </w:p>
        </w:tc>
      </w:tr>
      <w:tr w:rsidR="002B4E5C" w:rsidRPr="00292AF1" w14:paraId="58EBFAB2" w14:textId="5583A1ED" w:rsidTr="00292AF1">
        <w:trPr>
          <w:trHeight w:val="315"/>
        </w:trPr>
        <w:tc>
          <w:tcPr>
            <w:cnfStyle w:val="000010000000" w:firstRow="0" w:lastRow="0" w:firstColumn="0" w:lastColumn="0" w:oddVBand="1" w:evenVBand="0" w:oddHBand="0" w:evenHBand="0" w:firstRowFirstColumn="0" w:firstRowLastColumn="0" w:lastRowFirstColumn="0" w:lastRowLastColumn="0"/>
            <w:tcW w:w="354" w:type="pct"/>
            <w:tcBorders>
              <w:left w:val="none" w:sz="0" w:space="0" w:color="auto"/>
              <w:right w:val="none" w:sz="0" w:space="0" w:color="auto"/>
            </w:tcBorders>
            <w:noWrap/>
          </w:tcPr>
          <w:p w14:paraId="594F7F85" w14:textId="77777777" w:rsidR="002B4E5C" w:rsidRPr="00292AF1" w:rsidRDefault="002B4E5C" w:rsidP="00DB5FA9">
            <w:pPr>
              <w:jc w:val="center"/>
              <w:rPr>
                <w:rFonts w:ascii="Times New Roman" w:hAnsi="Times New Roman" w:cs="Times New Roman"/>
              </w:rPr>
            </w:pPr>
            <w:r w:rsidRPr="00292AF1">
              <w:rPr>
                <w:rFonts w:ascii="Times New Roman" w:hAnsi="Times New Roman" w:cs="Times New Roman"/>
              </w:rPr>
              <w:t>3</w:t>
            </w:r>
          </w:p>
        </w:tc>
        <w:tc>
          <w:tcPr>
            <w:tcW w:w="2464" w:type="pct"/>
            <w:noWrap/>
          </w:tcPr>
          <w:p w14:paraId="59DC017C" w14:textId="77777777" w:rsidR="002B4E5C" w:rsidRPr="00292AF1" w:rsidRDefault="002B4E5C" w:rsidP="00DB5FA9">
            <w:pPr>
              <w:pStyle w:val="af9"/>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292AF1">
              <w:rPr>
                <w:rFonts w:ascii="Times New Roman" w:hAnsi="Times New Roman" w:cs="Times New Roman"/>
                <w:sz w:val="24"/>
              </w:rPr>
              <w:t>Ежемесячная стоимость работ по сервисному обслуживанию нового Сайта ТК</w:t>
            </w:r>
          </w:p>
        </w:tc>
        <w:tc>
          <w:tcPr>
            <w:cnfStyle w:val="000010000000" w:firstRow="0" w:lastRow="0" w:firstColumn="0" w:lastColumn="0" w:oddVBand="1" w:evenVBand="0" w:oddHBand="0" w:evenHBand="0" w:firstRowFirstColumn="0" w:firstRowLastColumn="0" w:lastRowFirstColumn="0" w:lastRowLastColumn="0"/>
            <w:tcW w:w="1091" w:type="pct"/>
            <w:tcBorders>
              <w:left w:val="none" w:sz="0" w:space="0" w:color="auto"/>
              <w:right w:val="none" w:sz="0" w:space="0" w:color="auto"/>
            </w:tcBorders>
          </w:tcPr>
          <w:p w14:paraId="6831C8A9" w14:textId="77777777" w:rsidR="002B4E5C" w:rsidRPr="00292AF1" w:rsidRDefault="002B4E5C" w:rsidP="00DB5FA9">
            <w:pPr>
              <w:jc w:val="center"/>
              <w:rPr>
                <w:rFonts w:ascii="Times New Roman" w:hAnsi="Times New Roman" w:cs="Times New Roman"/>
              </w:rPr>
            </w:pPr>
          </w:p>
        </w:tc>
        <w:tc>
          <w:tcPr>
            <w:tcW w:w="1091" w:type="pct"/>
          </w:tcPr>
          <w:p w14:paraId="3C462F37" w14:textId="77777777" w:rsidR="002B4E5C" w:rsidRPr="00292AF1" w:rsidRDefault="002B4E5C" w:rsidP="002B4E5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2AF1">
              <w:rPr>
                <w:rFonts w:ascii="Times New Roman" w:hAnsi="Times New Roman" w:cs="Times New Roman"/>
              </w:rPr>
              <w:t>_________</w:t>
            </w:r>
          </w:p>
          <w:p w14:paraId="35E7F0D1" w14:textId="6D525495" w:rsidR="002B4E5C" w:rsidRPr="00292AF1" w:rsidRDefault="002B4E5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sidRPr="00292AF1">
              <w:rPr>
                <w:rFonts w:ascii="Times New Roman" w:hAnsi="Times New Roman" w:cs="Times New Roman"/>
                <w:i/>
                <w:sz w:val="20"/>
                <w:szCs w:val="20"/>
              </w:rPr>
              <w:t>(указывается сумма не более 2 251 008,00 руб.</w:t>
            </w:r>
            <w:proofErr w:type="gramEnd"/>
          </w:p>
        </w:tc>
      </w:tr>
      <w:tr w:rsidR="006807D2" w:rsidRPr="00292AF1" w14:paraId="4DBE2E61" w14:textId="1E0E5519" w:rsidTr="00292AF1">
        <w:trPr>
          <w:cnfStyle w:val="000000100000" w:firstRow="0" w:lastRow="0" w:firstColumn="0" w:lastColumn="0" w:oddVBand="0" w:evenVBand="0" w:oddHBand="1" w:evenHBand="0" w:firstRowFirstColumn="0" w:firstRowLastColumn="0" w:lastRowFirstColumn="0" w:lastRowLastColumn="0"/>
          <w:trHeight w:val="315"/>
        </w:trPr>
        <w:tc>
          <w:tcPr>
            <w:cnfStyle w:val="000010000000" w:firstRow="0" w:lastRow="0" w:firstColumn="0" w:lastColumn="0" w:oddVBand="1" w:evenVBand="0" w:oddHBand="0" w:evenHBand="0" w:firstRowFirstColumn="0" w:firstRowLastColumn="0" w:lastRowFirstColumn="0" w:lastRowLastColumn="0"/>
            <w:tcW w:w="3909" w:type="pct"/>
            <w:gridSpan w:val="3"/>
            <w:tcBorders>
              <w:top w:val="none" w:sz="0" w:space="0" w:color="auto"/>
              <w:left w:val="none" w:sz="0" w:space="0" w:color="auto"/>
              <w:bottom w:val="none" w:sz="0" w:space="0" w:color="auto"/>
              <w:right w:val="none" w:sz="0" w:space="0" w:color="auto"/>
            </w:tcBorders>
            <w:noWrap/>
          </w:tcPr>
          <w:p w14:paraId="15E35846" w14:textId="6F94F992" w:rsidR="006807D2" w:rsidRPr="00292AF1" w:rsidRDefault="006807D2" w:rsidP="00292AF1">
            <w:pPr>
              <w:pStyle w:val="af9"/>
              <w:ind w:firstLine="0"/>
              <w:rPr>
                <w:rFonts w:ascii="Times New Roman" w:hAnsi="Times New Roman" w:cs="Times New Roman"/>
                <w:b/>
              </w:rPr>
            </w:pPr>
            <w:r w:rsidRPr="00292AF1">
              <w:rPr>
                <w:rFonts w:ascii="Times New Roman" w:hAnsi="Times New Roman" w:cs="Times New Roman"/>
                <w:b/>
                <w:sz w:val="24"/>
              </w:rPr>
              <w:t>ИТОГО:</w:t>
            </w:r>
          </w:p>
        </w:tc>
        <w:tc>
          <w:tcPr>
            <w:tcW w:w="1091" w:type="pct"/>
            <w:tcBorders>
              <w:top w:val="none" w:sz="0" w:space="0" w:color="auto"/>
              <w:bottom w:val="none" w:sz="0" w:space="0" w:color="auto"/>
              <w:right w:val="none" w:sz="0" w:space="0" w:color="auto"/>
            </w:tcBorders>
          </w:tcPr>
          <w:p w14:paraId="18E9B7EC" w14:textId="77777777" w:rsidR="006807D2" w:rsidRPr="00292AF1" w:rsidRDefault="006807D2" w:rsidP="006807D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92AF1">
              <w:rPr>
                <w:rFonts w:ascii="Times New Roman" w:hAnsi="Times New Roman" w:cs="Times New Roman"/>
              </w:rPr>
              <w:t>_________</w:t>
            </w:r>
          </w:p>
          <w:p w14:paraId="26E36B63" w14:textId="3F083242" w:rsidR="006807D2" w:rsidRPr="00292AF1" w:rsidRDefault="006807D2" w:rsidP="006807D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gramStart"/>
            <w:r w:rsidRPr="00292AF1">
              <w:rPr>
                <w:rFonts w:ascii="Times New Roman" w:hAnsi="Times New Roman" w:cs="Times New Roman"/>
                <w:i/>
                <w:sz w:val="20"/>
                <w:szCs w:val="20"/>
              </w:rPr>
              <w:t>(указывается сумма не более 41 357 088,00 руб.</w:t>
            </w:r>
            <w:proofErr w:type="gramEnd"/>
          </w:p>
        </w:tc>
      </w:tr>
    </w:tbl>
    <w:p w14:paraId="6FFD6FCE" w14:textId="77777777" w:rsidR="000C1AA1" w:rsidRPr="00DB5FA9" w:rsidRDefault="000C1AA1" w:rsidP="00DB5FA9">
      <w:pPr>
        <w:ind w:firstLine="708"/>
      </w:pPr>
    </w:p>
    <w:p w14:paraId="68B71650" w14:textId="77777777" w:rsidR="000C1AA1" w:rsidRPr="00DB5FA9" w:rsidRDefault="000C1AA1" w:rsidP="00DB5FA9">
      <w:pPr>
        <w:pStyle w:val="afc"/>
        <w:numPr>
          <w:ilvl w:val="0"/>
          <w:numId w:val="27"/>
        </w:numPr>
        <w:ind w:left="0" w:firstLine="720"/>
        <w:jc w:val="both"/>
        <w:rPr>
          <w:sz w:val="24"/>
          <w:szCs w:val="24"/>
        </w:rPr>
      </w:pPr>
      <w:r w:rsidRPr="00DB5FA9">
        <w:rPr>
          <w:sz w:val="24"/>
        </w:rPr>
        <w:t>Цена, указанная в настоящем финансово-коммерческом предложении</w:t>
      </w:r>
      <w:r w:rsidRPr="00DB5FA9">
        <w:rPr>
          <w:sz w:val="24"/>
          <w:szCs w:val="24"/>
        </w:rPr>
        <w:t xml:space="preserve"> по выполнению работ по предмету закупки «Сервисное обслуживание нового </w:t>
      </w:r>
      <w:proofErr w:type="spellStart"/>
      <w:r w:rsidRPr="00DB5FA9">
        <w:rPr>
          <w:sz w:val="24"/>
          <w:szCs w:val="24"/>
          <w:lang w:val="en-US"/>
        </w:rPr>
        <w:t>iSales</w:t>
      </w:r>
      <w:proofErr w:type="spellEnd"/>
      <w:r w:rsidRPr="00DB5FA9">
        <w:rPr>
          <w:sz w:val="24"/>
          <w:szCs w:val="24"/>
        </w:rPr>
        <w:t xml:space="preserve"> и нового сайта ТК» включает в себя все налоги (кроме НДС), затраты, расходы, связанные с выполнением работ.</w:t>
      </w:r>
    </w:p>
    <w:p w14:paraId="52DFEB3B" w14:textId="77777777" w:rsidR="000C1AA1" w:rsidRPr="00DB5FA9" w:rsidRDefault="000C1AA1" w:rsidP="00DB5FA9">
      <w:pPr>
        <w:pStyle w:val="afc"/>
        <w:jc w:val="both"/>
        <w:rPr>
          <w:sz w:val="24"/>
          <w:szCs w:val="24"/>
        </w:rPr>
      </w:pPr>
      <w:r w:rsidRPr="00DB5FA9">
        <w:rPr>
          <w:sz w:val="24"/>
          <w:szCs w:val="24"/>
        </w:rPr>
        <w:t xml:space="preserve">Выполнение работ по предмету закупки «Сервисное обслуживание нового </w:t>
      </w:r>
      <w:proofErr w:type="spellStart"/>
      <w:r w:rsidRPr="00DB5FA9">
        <w:rPr>
          <w:sz w:val="24"/>
          <w:szCs w:val="24"/>
          <w:lang w:val="en-US"/>
        </w:rPr>
        <w:t>iSales</w:t>
      </w:r>
      <w:proofErr w:type="spellEnd"/>
      <w:r w:rsidRPr="00DB5FA9">
        <w:rPr>
          <w:sz w:val="24"/>
          <w:szCs w:val="24"/>
        </w:rPr>
        <w:t xml:space="preserve"> и нового сайта ТК» облагается НДС по ставке ____%, / НДС не облагается </w:t>
      </w:r>
      <w:r w:rsidRPr="00DB5FA9">
        <w:rPr>
          <w:i/>
          <w:sz w:val="24"/>
          <w:szCs w:val="24"/>
        </w:rPr>
        <w:t>(указать необходимое).</w:t>
      </w:r>
    </w:p>
    <w:p w14:paraId="73500D0C" w14:textId="77777777" w:rsidR="000C1AA1" w:rsidRPr="00DB5FA9" w:rsidRDefault="000C1AA1" w:rsidP="00DB5FA9">
      <w:pPr>
        <w:pStyle w:val="afc"/>
        <w:rPr>
          <w:sz w:val="24"/>
          <w:szCs w:val="24"/>
        </w:rPr>
      </w:pPr>
      <w:r w:rsidRPr="00DB5FA9">
        <w:rPr>
          <w:sz w:val="24"/>
          <w:szCs w:val="24"/>
        </w:rPr>
        <w:t xml:space="preserve">2. Дополнительные условия поставки товаров, выполнения работ, оказания услуг ___________________________________________________________________ </w:t>
      </w:r>
    </w:p>
    <w:p w14:paraId="611184A9" w14:textId="77777777" w:rsidR="000C1AA1" w:rsidRPr="00DB5FA9" w:rsidRDefault="000C1AA1" w:rsidP="00DB5FA9">
      <w:pPr>
        <w:pStyle w:val="afc"/>
        <w:jc w:val="center"/>
        <w:rPr>
          <w:i/>
          <w:sz w:val="20"/>
        </w:rPr>
      </w:pPr>
      <w:r w:rsidRPr="00DB5FA9">
        <w:rPr>
          <w:i/>
          <w:sz w:val="20"/>
        </w:rPr>
        <w:t>(заполняется претендентом при необходимости).</w:t>
      </w:r>
    </w:p>
    <w:p w14:paraId="781B389C" w14:textId="77777777" w:rsidR="000C1AA1" w:rsidRPr="00DB5FA9" w:rsidRDefault="000C1AA1" w:rsidP="00DB5FA9">
      <w:pPr>
        <w:pStyle w:val="afc"/>
        <w:jc w:val="both"/>
        <w:rPr>
          <w:sz w:val="24"/>
          <w:szCs w:val="24"/>
        </w:rPr>
      </w:pPr>
      <w:r w:rsidRPr="00DB5FA9">
        <w:rPr>
          <w:sz w:val="24"/>
          <w:szCs w:val="24"/>
        </w:rPr>
        <w:t xml:space="preserve">3. </w:t>
      </w:r>
      <w:proofErr w:type="gramStart"/>
      <w:r w:rsidRPr="00DB5FA9">
        <w:rPr>
          <w:sz w:val="24"/>
          <w:szCs w:val="24"/>
        </w:rPr>
        <w:t xml:space="preserve">Срок действия настоящего финансово-коммерческого предложения составляет _______________ </w:t>
      </w:r>
      <w:r w:rsidRPr="00DB5FA9">
        <w:rPr>
          <w:i/>
          <w:sz w:val="24"/>
          <w:szCs w:val="24"/>
        </w:rPr>
        <w:t xml:space="preserve">(указывается дата в </w:t>
      </w:r>
      <w:r w:rsidRPr="00DB5FA9">
        <w:rPr>
          <w:i/>
          <w:sz w:val="24"/>
        </w:rPr>
        <w:t xml:space="preserve">соответствии </w:t>
      </w:r>
      <w:r w:rsidRPr="00DB5FA9">
        <w:rPr>
          <w:i/>
          <w:sz w:val="24"/>
          <w:szCs w:val="24"/>
        </w:rPr>
        <w:t>с пунктом 7 Информационной карты, но не менее 90 (девяносто) календарных дней)</w:t>
      </w:r>
      <w:r w:rsidRPr="00DB5FA9">
        <w:rPr>
          <w:sz w:val="24"/>
          <w:szCs w:val="24"/>
        </w:rPr>
        <w:t xml:space="preserve"> с даты окончания срока подачи Заявок, указанной</w:t>
      </w:r>
      <w:r w:rsidRPr="00DB5FA9">
        <w:rPr>
          <w:sz w:val="24"/>
        </w:rPr>
        <w:t xml:space="preserve"> в </w:t>
      </w:r>
      <w:r w:rsidRPr="00DB5FA9">
        <w:rPr>
          <w:sz w:val="24"/>
          <w:szCs w:val="24"/>
        </w:rPr>
        <w:t>пункте 6 Информационной карты).</w:t>
      </w:r>
      <w:proofErr w:type="gramEnd"/>
    </w:p>
    <w:p w14:paraId="4757A41E" w14:textId="77777777" w:rsidR="000C1AA1" w:rsidRPr="00DB5FA9" w:rsidRDefault="000C1AA1" w:rsidP="00DB5FA9">
      <w:pPr>
        <w:pStyle w:val="afc"/>
        <w:jc w:val="both"/>
        <w:rPr>
          <w:sz w:val="24"/>
          <w:szCs w:val="24"/>
        </w:rPr>
      </w:pPr>
      <w:r w:rsidRPr="00DB5FA9">
        <w:rPr>
          <w:sz w:val="24"/>
          <w:szCs w:val="24"/>
        </w:rPr>
        <w:t xml:space="preserve">4. Если наши предложения, изложенные выше, будут приняты, мы берем на себя обязательство ____________ </w:t>
      </w:r>
      <w:r w:rsidRPr="00DB5FA9">
        <w:rPr>
          <w:i/>
          <w:sz w:val="24"/>
          <w:szCs w:val="24"/>
        </w:rPr>
        <w:t>(поставить товар, выполнить работы, оказать услуги)</w:t>
      </w:r>
      <w:r w:rsidRPr="00DB5FA9">
        <w:rPr>
          <w:sz w:val="24"/>
          <w:szCs w:val="24"/>
        </w:rPr>
        <w:t xml:space="preserve"> в соответствии с требованиями</w:t>
      </w:r>
      <w:r w:rsidRPr="00DB5FA9">
        <w:rPr>
          <w:sz w:val="24"/>
        </w:rPr>
        <w:t xml:space="preserve"> документации о закупке и</w:t>
      </w:r>
      <w:r w:rsidRPr="00DB5FA9">
        <w:rPr>
          <w:sz w:val="24"/>
          <w:szCs w:val="24"/>
        </w:rPr>
        <w:t xml:space="preserve"> согласно нашим предложениям. </w:t>
      </w:r>
    </w:p>
    <w:p w14:paraId="083FFEE0" w14:textId="77777777" w:rsidR="000C1AA1" w:rsidRPr="00DB5FA9" w:rsidRDefault="000C1AA1" w:rsidP="00DB5FA9">
      <w:pPr>
        <w:pStyle w:val="afc"/>
        <w:jc w:val="both"/>
        <w:rPr>
          <w:sz w:val="24"/>
          <w:szCs w:val="24"/>
        </w:rPr>
      </w:pPr>
      <w:r w:rsidRPr="00DB5FA9">
        <w:rPr>
          <w:sz w:val="24"/>
          <w:szCs w:val="24"/>
        </w:rPr>
        <w:t>5. В случае если наши предложения будут признаны лучшими, мы берем на себя обязательства подписать договор в соответствии с условиями участия в Открытом конкурсе и на условиях настоящего финансово-коммерческого предложения.</w:t>
      </w:r>
    </w:p>
    <w:p w14:paraId="1A21810A" w14:textId="77777777" w:rsidR="000C1AA1" w:rsidRPr="00DB5FA9" w:rsidRDefault="000C1AA1" w:rsidP="00DB5FA9">
      <w:pPr>
        <w:pStyle w:val="afc"/>
        <w:jc w:val="both"/>
        <w:rPr>
          <w:sz w:val="24"/>
        </w:rPr>
      </w:pPr>
      <w:r w:rsidRPr="00DB5FA9">
        <w:rPr>
          <w:sz w:val="24"/>
          <w:szCs w:val="24"/>
        </w:rPr>
        <w:t xml:space="preserve">6. Мы согласны с тем, что в случае нашего отказа от заключения договора после признания нашей организации победителем конкурса, а так же при нашем отказе приступить </w:t>
      </w:r>
      <w:r w:rsidRPr="00DB5FA9">
        <w:rPr>
          <w:sz w:val="24"/>
          <w:szCs w:val="24"/>
        </w:rPr>
        <w:lastRenderedPageBreak/>
        <w:t>к переговорам</w:t>
      </w:r>
      <w:r w:rsidRPr="00DB5FA9">
        <w:rPr>
          <w:sz w:val="24"/>
        </w:rPr>
        <w:t xml:space="preserve"> о </w:t>
      </w:r>
      <w:r w:rsidRPr="00DB5FA9">
        <w:rPr>
          <w:sz w:val="24"/>
          <w:szCs w:val="24"/>
        </w:rPr>
        <w:t>подписании нами договора в сроки, указанные в документации о закупках, договор может быть заключен с другим участником</w:t>
      </w:r>
      <w:r w:rsidRPr="00DB5FA9">
        <w:rPr>
          <w:sz w:val="24"/>
        </w:rPr>
        <w:t>.</w:t>
      </w:r>
    </w:p>
    <w:p w14:paraId="12600FD0" w14:textId="77777777" w:rsidR="000C1AA1" w:rsidRPr="00DB5FA9" w:rsidRDefault="000C1AA1" w:rsidP="00DB5FA9">
      <w:pPr>
        <w:pStyle w:val="afc"/>
        <w:jc w:val="both"/>
        <w:rPr>
          <w:sz w:val="24"/>
          <w:szCs w:val="24"/>
        </w:rPr>
      </w:pPr>
      <w:r w:rsidRPr="00DB5FA9">
        <w:rPr>
          <w:sz w:val="24"/>
          <w:szCs w:val="24"/>
        </w:rPr>
        <w:t>7. Мы объявляем, что до подписания договора, настоящее предложение и информация о нашей победе будут считаться имеющими силу договора между нами.</w:t>
      </w:r>
    </w:p>
    <w:p w14:paraId="48862B56" w14:textId="77777777" w:rsidR="000C1AA1" w:rsidRPr="00DB5FA9" w:rsidRDefault="000C1AA1" w:rsidP="00DB5FA9">
      <w:pPr>
        <w:pStyle w:val="afc"/>
        <w:jc w:val="both"/>
        <w:rPr>
          <w:sz w:val="16"/>
        </w:rPr>
      </w:pPr>
    </w:p>
    <w:p w14:paraId="5E395C14" w14:textId="77777777" w:rsidR="000C1AA1" w:rsidRPr="00DB5FA9" w:rsidRDefault="000C1AA1" w:rsidP="0001573E">
      <w:pPr>
        <w:keepNext/>
        <w:ind w:firstLine="706"/>
        <w:jc w:val="both"/>
      </w:pPr>
      <w:r w:rsidRPr="00DB5FA9">
        <w:rPr>
          <w:b/>
        </w:rPr>
        <w:t>Представитель, имеющий полномочия подписать Заявку на участие от имени ____________________________________________________________</w:t>
      </w:r>
    </w:p>
    <w:p w14:paraId="598E634D" w14:textId="77777777" w:rsidR="000C1AA1" w:rsidRPr="00DB5FA9" w:rsidRDefault="000C1AA1" w:rsidP="000B3E9F">
      <w:pPr>
        <w:tabs>
          <w:tab w:val="left" w:pos="8640"/>
        </w:tabs>
        <w:jc w:val="center"/>
        <w:rPr>
          <w:i/>
          <w:sz w:val="20"/>
        </w:rPr>
      </w:pPr>
      <w:r w:rsidRPr="00DB5FA9">
        <w:rPr>
          <w:i/>
          <w:sz w:val="20"/>
        </w:rPr>
        <w:t>(наименование претендента)</w:t>
      </w:r>
    </w:p>
    <w:p w14:paraId="46845A5D" w14:textId="77777777" w:rsidR="000C1AA1" w:rsidRPr="00DB5FA9" w:rsidRDefault="000C1AA1" w:rsidP="000B3E9F">
      <w:r w:rsidRPr="00DB5FA9">
        <w:t>____________________________________________________________________</w:t>
      </w:r>
    </w:p>
    <w:p w14:paraId="5E8B7002" w14:textId="77777777" w:rsidR="000C1AA1" w:rsidRPr="00DB5FA9" w:rsidRDefault="000C1AA1" w:rsidP="000B3E9F">
      <w:pPr>
        <w:rPr>
          <w:i/>
          <w:sz w:val="20"/>
        </w:rPr>
      </w:pPr>
      <w:r w:rsidRPr="00DB5FA9">
        <w:rPr>
          <w:i/>
          <w:sz w:val="20"/>
        </w:rPr>
        <w:t xml:space="preserve">       М.П.</w:t>
      </w:r>
      <w:r w:rsidRPr="00DB5FA9">
        <w:rPr>
          <w:i/>
          <w:sz w:val="20"/>
        </w:rPr>
        <w:tab/>
      </w:r>
      <w:r w:rsidRPr="00DB5FA9">
        <w:rPr>
          <w:i/>
          <w:sz w:val="20"/>
        </w:rPr>
        <w:tab/>
      </w:r>
      <w:r w:rsidRPr="00DB5FA9">
        <w:rPr>
          <w:i/>
          <w:sz w:val="20"/>
        </w:rPr>
        <w:tab/>
        <w:t>(должность, подпись, ФИО)</w:t>
      </w:r>
    </w:p>
    <w:p w14:paraId="6E41C8AC" w14:textId="77777777" w:rsidR="0091071D" w:rsidRPr="00DB5FA9" w:rsidRDefault="000C1AA1" w:rsidP="000B3E9F">
      <w:pPr>
        <w:sectPr w:rsidR="0091071D" w:rsidRPr="00DB5FA9" w:rsidSect="007C51E1">
          <w:headerReference w:type="default" r:id="rId36"/>
          <w:pgSz w:w="11907" w:h="16840" w:code="9"/>
          <w:pgMar w:top="1134" w:right="851" w:bottom="1134" w:left="1418" w:header="794" w:footer="794" w:gutter="0"/>
          <w:cols w:space="720"/>
          <w:titlePg/>
          <w:docGrid w:linePitch="326"/>
        </w:sectPr>
      </w:pPr>
      <w:r w:rsidRPr="00DB5FA9">
        <w:t>"____" _________ 201__ г.</w:t>
      </w:r>
    </w:p>
    <w:p w14:paraId="10B436F8" w14:textId="5B2DEC63" w:rsidR="000B3E9F" w:rsidRPr="00DB5FA9" w:rsidRDefault="000B3E9F" w:rsidP="000B3E9F">
      <w:pPr>
        <w:pStyle w:val="19"/>
        <w:ind w:firstLine="0"/>
        <w:jc w:val="right"/>
        <w:outlineLvl w:val="0"/>
        <w:rPr>
          <w:rFonts w:eastAsia="Times New Roman"/>
          <w:szCs w:val="28"/>
        </w:rPr>
      </w:pPr>
      <w:r w:rsidRPr="00DB5FA9">
        <w:rPr>
          <w:rFonts w:eastAsia="MS Mincho"/>
          <w:szCs w:val="28"/>
        </w:rPr>
        <w:lastRenderedPageBreak/>
        <w:t xml:space="preserve">Приложение № </w:t>
      </w:r>
      <w:r>
        <w:rPr>
          <w:rFonts w:eastAsia="Times New Roman"/>
          <w:szCs w:val="28"/>
        </w:rPr>
        <w:t>8</w:t>
      </w:r>
    </w:p>
    <w:p w14:paraId="6CAD8409" w14:textId="77777777" w:rsidR="000B3E9F" w:rsidRPr="00DB5FA9" w:rsidRDefault="000B3E9F" w:rsidP="000B3E9F">
      <w:pPr>
        <w:ind w:firstLine="425"/>
        <w:jc w:val="right"/>
        <w:rPr>
          <w:sz w:val="28"/>
          <w:szCs w:val="28"/>
        </w:rPr>
      </w:pPr>
      <w:r w:rsidRPr="00DB5FA9">
        <w:rPr>
          <w:sz w:val="28"/>
          <w:szCs w:val="28"/>
        </w:rPr>
        <w:t>к документации о закупке</w:t>
      </w:r>
    </w:p>
    <w:p w14:paraId="48C99B25" w14:textId="77777777" w:rsidR="0091071D" w:rsidRPr="00DB5FA9" w:rsidRDefault="0091071D" w:rsidP="00DB5FA9">
      <w:pPr>
        <w:pBdr>
          <w:top w:val="nil"/>
          <w:left w:val="nil"/>
          <w:bottom w:val="nil"/>
          <w:right w:val="nil"/>
          <w:between w:val="nil"/>
        </w:pBdr>
        <w:jc w:val="center"/>
        <w:rPr>
          <w:b/>
          <w:color w:val="000000"/>
          <w:sz w:val="18"/>
          <w:szCs w:val="18"/>
        </w:rPr>
      </w:pPr>
    </w:p>
    <w:p w14:paraId="6CBC5D4D" w14:textId="43C4F348" w:rsidR="0091071D" w:rsidRPr="0001573E" w:rsidRDefault="0091071D" w:rsidP="00DB5FA9">
      <w:pPr>
        <w:pBdr>
          <w:top w:val="nil"/>
          <w:left w:val="nil"/>
          <w:bottom w:val="nil"/>
          <w:right w:val="nil"/>
          <w:between w:val="nil"/>
        </w:pBdr>
        <w:jc w:val="center"/>
        <w:rPr>
          <w:b/>
          <w:color w:val="000000"/>
        </w:rPr>
      </w:pPr>
      <w:r w:rsidRPr="0001573E">
        <w:rPr>
          <w:b/>
          <w:color w:val="000000"/>
        </w:rPr>
        <w:t xml:space="preserve">Рисунок 1. Схема взаимодействия компонентов архитектуры нового </w:t>
      </w:r>
      <w:proofErr w:type="spellStart"/>
      <w:r w:rsidRPr="0001573E">
        <w:rPr>
          <w:b/>
          <w:color w:val="000000"/>
        </w:rPr>
        <w:t>iSales</w:t>
      </w:r>
      <w:proofErr w:type="spellEnd"/>
      <w:r w:rsidRPr="0001573E">
        <w:rPr>
          <w:b/>
          <w:color w:val="000000"/>
        </w:rPr>
        <w:t xml:space="preserve"> и Сайта</w:t>
      </w:r>
    </w:p>
    <w:p w14:paraId="3BBEBD51" w14:textId="6EA3AAC0" w:rsidR="0091071D" w:rsidRPr="00DB5FA9" w:rsidRDefault="00D448EE" w:rsidP="00D448EE">
      <w:pPr>
        <w:pBdr>
          <w:top w:val="nil"/>
          <w:left w:val="nil"/>
          <w:bottom w:val="nil"/>
          <w:right w:val="nil"/>
          <w:between w:val="nil"/>
        </w:pBdr>
        <w:jc w:val="center"/>
        <w:rPr>
          <w:b/>
          <w:color w:val="000000"/>
          <w:sz w:val="18"/>
          <w:szCs w:val="18"/>
        </w:rPr>
      </w:pPr>
      <w:r>
        <w:object w:dxaOrig="26931" w:dyaOrig="16884" w14:anchorId="75B5E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8pt;height:416.35pt" o:ole="">
            <v:imagedata r:id="rId37" o:title=""/>
          </v:shape>
          <o:OLEObject Type="Embed" ProgID="Visio.Drawing.11" ShapeID="_x0000_i1025" DrawAspect="Content" ObjectID="_1629185769" r:id="rId38"/>
        </w:object>
      </w:r>
      <w:r w:rsidR="0091071D" w:rsidRPr="00DB5FA9">
        <w:rPr>
          <w:b/>
          <w:color w:val="000000"/>
          <w:sz w:val="18"/>
          <w:szCs w:val="18"/>
        </w:rPr>
        <w:br w:type="page"/>
      </w:r>
    </w:p>
    <w:p w14:paraId="48F6BD2E" w14:textId="77777777" w:rsidR="0091071D" w:rsidRPr="0001573E" w:rsidRDefault="0091071D">
      <w:pPr>
        <w:pBdr>
          <w:top w:val="nil"/>
          <w:left w:val="nil"/>
          <w:bottom w:val="nil"/>
          <w:right w:val="nil"/>
          <w:between w:val="nil"/>
        </w:pBdr>
        <w:jc w:val="center"/>
        <w:rPr>
          <w:b/>
          <w:color w:val="000000"/>
        </w:rPr>
      </w:pPr>
      <w:r w:rsidRPr="0001573E">
        <w:rPr>
          <w:b/>
          <w:color w:val="000000"/>
        </w:rPr>
        <w:lastRenderedPageBreak/>
        <w:t>Рисунок 2. Физическая архитектура подсистемы Новый iSales и Сайта</w:t>
      </w:r>
    </w:p>
    <w:p w14:paraId="2F9B304F" w14:textId="77777777" w:rsidR="00C52AE2" w:rsidRPr="00C52AE2" w:rsidRDefault="00D448EE" w:rsidP="00DB5FA9">
      <w:pPr>
        <w:keepNext/>
        <w:jc w:val="center"/>
        <w:rPr>
          <w:lang w:val="en-US"/>
        </w:rPr>
        <w:sectPr w:rsidR="00C52AE2" w:rsidRPr="00C52AE2" w:rsidSect="0091071D">
          <w:pgSz w:w="16840" w:h="11907" w:orient="landscape" w:code="9"/>
          <w:pgMar w:top="1418" w:right="1134" w:bottom="851" w:left="1134" w:header="794" w:footer="794" w:gutter="0"/>
          <w:cols w:space="720"/>
          <w:titlePg/>
          <w:docGrid w:linePitch="326"/>
        </w:sectPr>
      </w:pPr>
      <w:r>
        <w:object w:dxaOrig="15958" w:dyaOrig="10823" w14:anchorId="7B8FE8DB">
          <v:shape id="_x0000_i1026" type="#_x0000_t75" style="width:685.55pt;height:464.55pt" o:ole="">
            <v:imagedata r:id="rId39" o:title=""/>
          </v:shape>
          <o:OLEObject Type="Embed" ProgID="Visio.Drawing.11" ShapeID="_x0000_i1026" DrawAspect="Content" ObjectID="_1629185770" r:id="rId40"/>
        </w:object>
      </w:r>
    </w:p>
    <w:p w14:paraId="67CC040A" w14:textId="1D979E79" w:rsidR="00C52AE2" w:rsidRPr="00C52AE2" w:rsidRDefault="00C52AE2" w:rsidP="00C52AE2">
      <w:pPr>
        <w:suppressAutoHyphens w:val="0"/>
        <w:jc w:val="right"/>
      </w:pPr>
      <w:r w:rsidRPr="00F718D6">
        <w:rPr>
          <w:color w:val="000000"/>
          <w:kern w:val="36"/>
          <w:sz w:val="28"/>
          <w:szCs w:val="28"/>
          <w:lang w:eastAsia="ru-RU"/>
        </w:rPr>
        <w:lastRenderedPageBreak/>
        <w:t xml:space="preserve">Приложение № </w:t>
      </w:r>
      <w:r w:rsidR="008E1550">
        <w:rPr>
          <w:color w:val="000000"/>
          <w:kern w:val="36"/>
          <w:sz w:val="28"/>
          <w:szCs w:val="28"/>
          <w:lang w:eastAsia="ru-RU"/>
        </w:rPr>
        <w:t>9</w:t>
      </w:r>
    </w:p>
    <w:p w14:paraId="18C3D93D" w14:textId="77777777" w:rsidR="00C52AE2" w:rsidRPr="00F718D6" w:rsidRDefault="00C52AE2" w:rsidP="00C52AE2">
      <w:pPr>
        <w:jc w:val="right"/>
        <w:rPr>
          <w:lang w:eastAsia="ru-RU"/>
        </w:rPr>
      </w:pPr>
      <w:r w:rsidRPr="00F718D6">
        <w:rPr>
          <w:color w:val="000000"/>
          <w:sz w:val="28"/>
          <w:szCs w:val="28"/>
          <w:lang w:eastAsia="ru-RU"/>
        </w:rPr>
        <w:t>к документации о закупке</w:t>
      </w:r>
    </w:p>
    <w:p w14:paraId="2C71B854" w14:textId="77777777" w:rsidR="00C52AE2" w:rsidRPr="00F718D6" w:rsidRDefault="00C52AE2" w:rsidP="00C52AE2">
      <w:pPr>
        <w:rPr>
          <w:lang w:eastAsia="ru-RU"/>
        </w:rPr>
      </w:pPr>
      <w:r w:rsidRPr="00F718D6">
        <w:rPr>
          <w:color w:val="000000"/>
          <w:sz w:val="28"/>
          <w:szCs w:val="28"/>
          <w:lang w:eastAsia="ru-RU"/>
        </w:rPr>
        <w:t xml:space="preserve"> </w:t>
      </w:r>
    </w:p>
    <w:p w14:paraId="21B926B7" w14:textId="40F62D76" w:rsidR="00C52AE2" w:rsidRPr="00F718D6" w:rsidRDefault="00C52AE2" w:rsidP="00C52AE2">
      <w:pPr>
        <w:jc w:val="center"/>
        <w:rPr>
          <w:lang w:eastAsia="ru-RU"/>
        </w:rPr>
      </w:pPr>
      <w:r w:rsidRPr="00F718D6">
        <w:rPr>
          <w:color w:val="000000"/>
          <w:lang w:eastAsia="ru-RU"/>
        </w:rPr>
        <w:t xml:space="preserve"> </w:t>
      </w:r>
      <w:r w:rsidRPr="00F718D6">
        <w:rPr>
          <w:b/>
          <w:bCs/>
          <w:color w:val="000000"/>
          <w:sz w:val="28"/>
          <w:szCs w:val="28"/>
          <w:lang w:eastAsia="ru-RU"/>
        </w:rPr>
        <w:t xml:space="preserve">СВЕДЕНИЯ </w:t>
      </w:r>
      <w:r w:rsidR="008E1550">
        <w:rPr>
          <w:b/>
          <w:bCs/>
          <w:color w:val="000000"/>
          <w:sz w:val="28"/>
          <w:szCs w:val="28"/>
          <w:lang w:eastAsia="ru-RU"/>
        </w:rPr>
        <w:t>О</w:t>
      </w:r>
      <w:r w:rsidRPr="00F718D6">
        <w:rPr>
          <w:b/>
          <w:bCs/>
          <w:color w:val="000000"/>
          <w:sz w:val="28"/>
          <w:szCs w:val="28"/>
          <w:lang w:eastAsia="ru-RU"/>
        </w:rPr>
        <w:t xml:space="preserve"> </w:t>
      </w:r>
      <w:r w:rsidR="00834F01">
        <w:rPr>
          <w:b/>
          <w:bCs/>
          <w:color w:val="000000"/>
          <w:sz w:val="28"/>
          <w:szCs w:val="28"/>
          <w:lang w:eastAsia="ru-RU"/>
        </w:rPr>
        <w:t>ПРОИЗВОДСТВЕННОМ ПЕРСОНАЛЕ</w:t>
      </w:r>
      <w:r w:rsidRPr="00F718D6">
        <w:rPr>
          <w:b/>
          <w:bCs/>
          <w:color w:val="000000"/>
          <w:sz w:val="28"/>
          <w:szCs w:val="28"/>
          <w:lang w:eastAsia="ru-RU"/>
        </w:rPr>
        <w:t xml:space="preserve"> ПРЕТЕНДЕНТА</w:t>
      </w:r>
    </w:p>
    <w:p w14:paraId="570EF6CC" w14:textId="43F5599F" w:rsidR="00C52AE2" w:rsidRPr="00F718D6" w:rsidRDefault="00C52AE2" w:rsidP="00C52AE2">
      <w:pPr>
        <w:jc w:val="center"/>
        <w:rPr>
          <w:lang w:eastAsia="ru-RU"/>
        </w:rPr>
      </w:pPr>
      <w:r w:rsidRPr="00F718D6">
        <w:rPr>
          <w:color w:val="000000"/>
          <w:sz w:val="28"/>
          <w:szCs w:val="28"/>
          <w:lang w:eastAsia="ru-RU"/>
        </w:rPr>
        <w:t>(</w:t>
      </w:r>
      <w:r w:rsidRPr="00F718D6">
        <w:rPr>
          <w:i/>
          <w:iCs/>
          <w:color w:val="000000"/>
          <w:lang w:eastAsia="ru-RU"/>
        </w:rPr>
        <w:t xml:space="preserve">указывается персонал, </w:t>
      </w:r>
      <w:r w:rsidR="00F55D75">
        <w:rPr>
          <w:i/>
          <w:iCs/>
          <w:color w:val="000000"/>
          <w:lang w:eastAsia="ru-RU"/>
        </w:rPr>
        <w:t xml:space="preserve">претендента в соответствии с </w:t>
      </w:r>
      <w:r w:rsidR="00F55D75" w:rsidRPr="00DE2350">
        <w:rPr>
          <w:i/>
          <w:iCs/>
          <w:color w:val="000000"/>
          <w:lang w:eastAsia="ru-RU"/>
        </w:rPr>
        <w:t>подпунктом 1.2 части 1 пункта 18 Информационной карты</w:t>
      </w:r>
      <w:r w:rsidR="00F55D75">
        <w:rPr>
          <w:i/>
          <w:iCs/>
          <w:color w:val="000000"/>
          <w:lang w:eastAsia="ru-RU"/>
        </w:rPr>
        <w:t xml:space="preserve">  </w:t>
      </w:r>
      <w:r w:rsidRPr="00F718D6">
        <w:rPr>
          <w:i/>
          <w:iCs/>
          <w:color w:val="000000"/>
          <w:lang w:eastAsia="ru-RU"/>
        </w:rPr>
        <w:t>который необходим для выполнения работ по предмету Открытого конкурса</w:t>
      </w:r>
      <w:r w:rsidRPr="00F718D6">
        <w:rPr>
          <w:color w:val="000000"/>
          <w:sz w:val="28"/>
          <w:szCs w:val="28"/>
          <w:lang w:eastAsia="ru-RU"/>
        </w:rPr>
        <w:t>)</w:t>
      </w:r>
    </w:p>
    <w:p w14:paraId="295AD961" w14:textId="5BB11081" w:rsidR="00C52AE2" w:rsidRPr="00F718D6" w:rsidRDefault="00C52AE2" w:rsidP="008E1550">
      <w:pPr>
        <w:jc w:val="center"/>
        <w:rPr>
          <w:lang w:eastAsia="ru-RU"/>
        </w:rPr>
      </w:pPr>
      <w:r w:rsidRPr="00F718D6">
        <w:rPr>
          <w:color w:val="000000"/>
          <w:lang w:eastAsia="ru-RU"/>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477"/>
        <w:gridCol w:w="1381"/>
        <w:gridCol w:w="3969"/>
        <w:gridCol w:w="3841"/>
      </w:tblGrid>
      <w:tr w:rsidR="00C52AE2" w:rsidRPr="00F718D6" w14:paraId="2043F534" w14:textId="77777777" w:rsidTr="00E9526A">
        <w:tc>
          <w:tcPr>
            <w:tcW w:w="0" w:type="auto"/>
            <w:tcBorders>
              <w:top w:val="single" w:sz="8" w:space="0" w:color="000000"/>
              <w:left w:val="single" w:sz="8" w:space="0" w:color="000000"/>
              <w:bottom w:val="single" w:sz="8" w:space="0" w:color="000000"/>
              <w:right w:val="single" w:sz="8" w:space="0" w:color="000000"/>
            </w:tcBorders>
            <w:hideMark/>
          </w:tcPr>
          <w:p w14:paraId="1D521B4F" w14:textId="77777777" w:rsidR="00C52AE2" w:rsidRPr="00F718D6" w:rsidRDefault="00C52AE2" w:rsidP="002D5390">
            <w:pPr>
              <w:spacing w:line="0" w:lineRule="atLeast"/>
              <w:jc w:val="center"/>
              <w:rPr>
                <w:lang w:eastAsia="ru-RU"/>
              </w:rPr>
            </w:pPr>
            <w:r w:rsidRPr="00F718D6">
              <w:rPr>
                <w:color w:val="000000"/>
                <w:lang w:eastAsia="ru-RU"/>
              </w:rPr>
              <w:t>№ п/п</w:t>
            </w:r>
          </w:p>
        </w:tc>
        <w:tc>
          <w:tcPr>
            <w:tcW w:w="1381" w:type="dxa"/>
            <w:tcBorders>
              <w:top w:val="single" w:sz="8" w:space="0" w:color="000000"/>
              <w:left w:val="single" w:sz="8" w:space="0" w:color="000000"/>
              <w:bottom w:val="single" w:sz="8" w:space="0" w:color="000000"/>
              <w:right w:val="single" w:sz="8" w:space="0" w:color="000000"/>
            </w:tcBorders>
            <w:hideMark/>
          </w:tcPr>
          <w:p w14:paraId="71EE5A99" w14:textId="77777777" w:rsidR="00C52AE2" w:rsidRPr="00F718D6" w:rsidRDefault="00C52AE2" w:rsidP="002D5390">
            <w:pPr>
              <w:spacing w:line="0" w:lineRule="atLeast"/>
              <w:jc w:val="center"/>
              <w:rPr>
                <w:lang w:eastAsia="ru-RU"/>
              </w:rPr>
            </w:pPr>
            <w:r w:rsidRPr="00F718D6">
              <w:rPr>
                <w:color w:val="000000"/>
                <w:lang w:eastAsia="ru-RU"/>
              </w:rPr>
              <w:t>Ф.И.О.</w:t>
            </w:r>
          </w:p>
        </w:tc>
        <w:tc>
          <w:tcPr>
            <w:tcW w:w="3969" w:type="dxa"/>
            <w:tcBorders>
              <w:top w:val="single" w:sz="8" w:space="0" w:color="000000"/>
              <w:left w:val="single" w:sz="8" w:space="0" w:color="000000"/>
              <w:bottom w:val="single" w:sz="8" w:space="0" w:color="000000"/>
              <w:right w:val="single" w:sz="8" w:space="0" w:color="000000"/>
            </w:tcBorders>
            <w:hideMark/>
          </w:tcPr>
          <w:p w14:paraId="60168290" w14:textId="4D92C2C3" w:rsidR="00C52AE2" w:rsidRPr="00E9526A" w:rsidRDefault="00E9526A" w:rsidP="008E1550">
            <w:pPr>
              <w:spacing w:line="0" w:lineRule="atLeast"/>
              <w:jc w:val="center"/>
              <w:rPr>
                <w:lang w:eastAsia="ru-RU"/>
              </w:rPr>
            </w:pPr>
            <w:r w:rsidRPr="00E9526A">
              <w:rPr>
                <w:color w:val="000000"/>
                <w:lang w:eastAsia="ru-RU"/>
              </w:rPr>
              <w:t xml:space="preserve">Профиль специалиста (в соответствии с подпунктом 1.1.2 </w:t>
            </w:r>
            <w:r w:rsidRPr="00E9526A">
              <w:rPr>
                <w:iCs/>
                <w:color w:val="000000"/>
                <w:lang w:eastAsia="ru-RU"/>
              </w:rPr>
              <w:t xml:space="preserve"> части 1 пункта 18 Информационной карты)</w:t>
            </w:r>
          </w:p>
        </w:tc>
        <w:tc>
          <w:tcPr>
            <w:tcW w:w="3841" w:type="dxa"/>
            <w:tcBorders>
              <w:top w:val="single" w:sz="8" w:space="0" w:color="000000"/>
              <w:left w:val="single" w:sz="8" w:space="0" w:color="000000"/>
              <w:bottom w:val="single" w:sz="8" w:space="0" w:color="000000"/>
              <w:right w:val="single" w:sz="8" w:space="0" w:color="000000"/>
            </w:tcBorders>
            <w:hideMark/>
          </w:tcPr>
          <w:p w14:paraId="5A9BA634" w14:textId="0CCB7397" w:rsidR="00C52AE2" w:rsidRPr="00F718D6" w:rsidRDefault="00C52AE2" w:rsidP="00E9526A">
            <w:pPr>
              <w:spacing w:line="0" w:lineRule="atLeast"/>
              <w:jc w:val="center"/>
              <w:rPr>
                <w:lang w:eastAsia="ru-RU"/>
              </w:rPr>
            </w:pPr>
            <w:r w:rsidRPr="00F718D6">
              <w:rPr>
                <w:color w:val="000000"/>
                <w:lang w:eastAsia="ru-RU"/>
              </w:rPr>
              <w:t>Наличие квалификации / диплома</w:t>
            </w:r>
            <w:r w:rsidR="001035A2">
              <w:rPr>
                <w:color w:val="000000"/>
                <w:vertAlign w:val="superscript"/>
                <w:lang w:eastAsia="ru-RU"/>
              </w:rPr>
              <w:t>[</w:t>
            </w:r>
            <w:r w:rsidR="00E9526A" w:rsidRPr="00E9526A">
              <w:rPr>
                <w:color w:val="000000"/>
                <w:vertAlign w:val="superscript"/>
                <w:lang w:eastAsia="ru-RU"/>
              </w:rPr>
              <w:t>1</w:t>
            </w:r>
            <w:r w:rsidRPr="00F718D6">
              <w:rPr>
                <w:color w:val="000000"/>
                <w:vertAlign w:val="superscript"/>
                <w:lang w:eastAsia="ru-RU"/>
              </w:rPr>
              <w:t>]</w:t>
            </w:r>
            <w:r w:rsidRPr="00F718D6">
              <w:rPr>
                <w:color w:val="000000"/>
                <w:lang w:eastAsia="ru-RU"/>
              </w:rPr>
              <w:t xml:space="preserve"> / сертификата</w:t>
            </w:r>
            <w:r w:rsidR="001035A2">
              <w:rPr>
                <w:color w:val="000000"/>
                <w:vertAlign w:val="superscript"/>
                <w:lang w:eastAsia="ru-RU"/>
              </w:rPr>
              <w:t>[</w:t>
            </w:r>
            <w:r w:rsidR="00E9526A" w:rsidRPr="00E9526A">
              <w:rPr>
                <w:color w:val="000000"/>
                <w:vertAlign w:val="superscript"/>
                <w:lang w:eastAsia="ru-RU"/>
              </w:rPr>
              <w:t>2</w:t>
            </w:r>
            <w:r w:rsidRPr="00F718D6">
              <w:rPr>
                <w:color w:val="000000"/>
                <w:vertAlign w:val="superscript"/>
                <w:lang w:eastAsia="ru-RU"/>
              </w:rPr>
              <w:t>]</w:t>
            </w:r>
            <w:r w:rsidRPr="00F718D6">
              <w:rPr>
                <w:color w:val="000000"/>
                <w:lang w:eastAsia="ru-RU"/>
              </w:rPr>
              <w:t xml:space="preserve"> указанных в пункте 1</w:t>
            </w:r>
            <w:r w:rsidR="008E1550">
              <w:rPr>
                <w:color w:val="000000"/>
                <w:lang w:eastAsia="ru-RU"/>
              </w:rPr>
              <w:t>8</w:t>
            </w:r>
            <w:r w:rsidRPr="00F718D6">
              <w:rPr>
                <w:color w:val="000000"/>
                <w:lang w:eastAsia="ru-RU"/>
              </w:rPr>
              <w:t xml:space="preserve"> информационной карты</w:t>
            </w:r>
          </w:p>
        </w:tc>
      </w:tr>
      <w:tr w:rsidR="00C52AE2" w:rsidRPr="00F718D6" w14:paraId="6DCDA009" w14:textId="77777777" w:rsidTr="00E9526A">
        <w:tc>
          <w:tcPr>
            <w:tcW w:w="0" w:type="auto"/>
            <w:tcBorders>
              <w:top w:val="single" w:sz="8" w:space="0" w:color="000000"/>
              <w:left w:val="single" w:sz="8" w:space="0" w:color="000000"/>
              <w:bottom w:val="single" w:sz="8" w:space="0" w:color="000000"/>
              <w:right w:val="single" w:sz="8" w:space="0" w:color="000000"/>
            </w:tcBorders>
            <w:hideMark/>
          </w:tcPr>
          <w:p w14:paraId="6A229D56" w14:textId="77777777" w:rsidR="00C52AE2" w:rsidRPr="00F718D6" w:rsidRDefault="00C52AE2" w:rsidP="002D5390">
            <w:pPr>
              <w:spacing w:line="0" w:lineRule="atLeast"/>
              <w:jc w:val="center"/>
              <w:rPr>
                <w:lang w:eastAsia="ru-RU"/>
              </w:rPr>
            </w:pPr>
            <w:r w:rsidRPr="00F718D6">
              <w:rPr>
                <w:color w:val="000000"/>
                <w:lang w:eastAsia="ru-RU"/>
              </w:rPr>
              <w:t>1</w:t>
            </w:r>
          </w:p>
        </w:tc>
        <w:tc>
          <w:tcPr>
            <w:tcW w:w="1381" w:type="dxa"/>
            <w:tcBorders>
              <w:top w:val="single" w:sz="8" w:space="0" w:color="000000"/>
              <w:left w:val="single" w:sz="8" w:space="0" w:color="000000"/>
              <w:bottom w:val="single" w:sz="8" w:space="0" w:color="000000"/>
              <w:right w:val="single" w:sz="8" w:space="0" w:color="000000"/>
            </w:tcBorders>
            <w:hideMark/>
          </w:tcPr>
          <w:p w14:paraId="4CFAD717" w14:textId="77777777" w:rsidR="00C52AE2" w:rsidRPr="00F718D6" w:rsidRDefault="00C52AE2" w:rsidP="002D5390">
            <w:pPr>
              <w:spacing w:line="0" w:lineRule="atLeast"/>
              <w:jc w:val="center"/>
              <w:rPr>
                <w:lang w:eastAsia="ru-RU"/>
              </w:rPr>
            </w:pPr>
            <w:r w:rsidRPr="00F718D6">
              <w:rPr>
                <w:color w:val="000000"/>
                <w:lang w:eastAsia="ru-RU"/>
              </w:rPr>
              <w:t xml:space="preserve"> </w:t>
            </w:r>
          </w:p>
        </w:tc>
        <w:tc>
          <w:tcPr>
            <w:tcW w:w="3969" w:type="dxa"/>
            <w:tcBorders>
              <w:top w:val="single" w:sz="8" w:space="0" w:color="000000"/>
              <w:left w:val="single" w:sz="8" w:space="0" w:color="000000"/>
              <w:bottom w:val="single" w:sz="8" w:space="0" w:color="000000"/>
              <w:right w:val="single" w:sz="8" w:space="0" w:color="000000"/>
            </w:tcBorders>
            <w:hideMark/>
          </w:tcPr>
          <w:p w14:paraId="4E1A67F1" w14:textId="77777777" w:rsidR="00C52AE2" w:rsidRPr="00E9526A" w:rsidRDefault="00C52AE2" w:rsidP="002D5390">
            <w:pPr>
              <w:spacing w:line="0" w:lineRule="atLeast"/>
              <w:jc w:val="center"/>
              <w:rPr>
                <w:lang w:eastAsia="ru-RU"/>
              </w:rPr>
            </w:pPr>
            <w:r w:rsidRPr="00E9526A">
              <w:rPr>
                <w:color w:val="000000"/>
                <w:lang w:eastAsia="ru-RU"/>
              </w:rPr>
              <w:t xml:space="preserve"> </w:t>
            </w:r>
          </w:p>
        </w:tc>
        <w:tc>
          <w:tcPr>
            <w:tcW w:w="3841" w:type="dxa"/>
            <w:tcBorders>
              <w:top w:val="single" w:sz="8" w:space="0" w:color="000000"/>
              <w:left w:val="single" w:sz="8" w:space="0" w:color="000000"/>
              <w:bottom w:val="single" w:sz="8" w:space="0" w:color="000000"/>
              <w:right w:val="single" w:sz="8" w:space="0" w:color="000000"/>
            </w:tcBorders>
            <w:hideMark/>
          </w:tcPr>
          <w:p w14:paraId="6612798A" w14:textId="77777777" w:rsidR="00C52AE2" w:rsidRPr="00F718D6" w:rsidRDefault="00C52AE2" w:rsidP="002D5390">
            <w:pPr>
              <w:spacing w:line="0" w:lineRule="atLeast"/>
              <w:jc w:val="center"/>
              <w:rPr>
                <w:lang w:eastAsia="ru-RU"/>
              </w:rPr>
            </w:pPr>
            <w:r w:rsidRPr="00F718D6">
              <w:rPr>
                <w:color w:val="000000"/>
                <w:lang w:eastAsia="ru-RU"/>
              </w:rPr>
              <w:t xml:space="preserve"> </w:t>
            </w:r>
          </w:p>
        </w:tc>
      </w:tr>
      <w:tr w:rsidR="00C52AE2" w:rsidRPr="00F718D6" w14:paraId="718FD3BC" w14:textId="77777777" w:rsidTr="00E9526A">
        <w:tc>
          <w:tcPr>
            <w:tcW w:w="0" w:type="auto"/>
            <w:tcBorders>
              <w:top w:val="single" w:sz="8" w:space="0" w:color="000000"/>
              <w:left w:val="single" w:sz="8" w:space="0" w:color="000000"/>
              <w:bottom w:val="single" w:sz="8" w:space="0" w:color="000000"/>
              <w:right w:val="single" w:sz="8" w:space="0" w:color="000000"/>
            </w:tcBorders>
            <w:hideMark/>
          </w:tcPr>
          <w:p w14:paraId="0481719C" w14:textId="77777777" w:rsidR="00C52AE2" w:rsidRPr="00F718D6" w:rsidRDefault="00C52AE2" w:rsidP="002D5390">
            <w:pPr>
              <w:spacing w:line="0" w:lineRule="atLeast"/>
              <w:jc w:val="center"/>
              <w:rPr>
                <w:lang w:eastAsia="ru-RU"/>
              </w:rPr>
            </w:pPr>
            <w:r w:rsidRPr="00F718D6">
              <w:rPr>
                <w:color w:val="000000"/>
                <w:lang w:eastAsia="ru-RU"/>
              </w:rPr>
              <w:t>2</w:t>
            </w:r>
          </w:p>
        </w:tc>
        <w:tc>
          <w:tcPr>
            <w:tcW w:w="1381" w:type="dxa"/>
            <w:tcBorders>
              <w:top w:val="single" w:sz="8" w:space="0" w:color="000000"/>
              <w:left w:val="single" w:sz="8" w:space="0" w:color="000000"/>
              <w:bottom w:val="single" w:sz="8" w:space="0" w:color="000000"/>
              <w:right w:val="single" w:sz="8" w:space="0" w:color="000000"/>
            </w:tcBorders>
            <w:hideMark/>
          </w:tcPr>
          <w:p w14:paraId="74F01635" w14:textId="77777777" w:rsidR="00C52AE2" w:rsidRPr="00F718D6" w:rsidRDefault="00C52AE2" w:rsidP="002D5390">
            <w:pPr>
              <w:spacing w:line="0" w:lineRule="atLeast"/>
              <w:jc w:val="center"/>
              <w:rPr>
                <w:lang w:eastAsia="ru-RU"/>
              </w:rPr>
            </w:pPr>
            <w:r w:rsidRPr="00F718D6">
              <w:rPr>
                <w:color w:val="000000"/>
                <w:lang w:eastAsia="ru-RU"/>
              </w:rPr>
              <w:t xml:space="preserve"> </w:t>
            </w:r>
          </w:p>
        </w:tc>
        <w:tc>
          <w:tcPr>
            <w:tcW w:w="3969" w:type="dxa"/>
            <w:tcBorders>
              <w:top w:val="single" w:sz="8" w:space="0" w:color="000000"/>
              <w:left w:val="single" w:sz="8" w:space="0" w:color="000000"/>
              <w:bottom w:val="single" w:sz="8" w:space="0" w:color="000000"/>
              <w:right w:val="single" w:sz="8" w:space="0" w:color="000000"/>
            </w:tcBorders>
            <w:hideMark/>
          </w:tcPr>
          <w:p w14:paraId="3990D35C" w14:textId="77777777" w:rsidR="00C52AE2" w:rsidRPr="00F718D6" w:rsidRDefault="00C52AE2" w:rsidP="002D5390">
            <w:pPr>
              <w:spacing w:line="0" w:lineRule="atLeast"/>
              <w:jc w:val="center"/>
              <w:rPr>
                <w:lang w:eastAsia="ru-RU"/>
              </w:rPr>
            </w:pPr>
            <w:r w:rsidRPr="00F718D6">
              <w:rPr>
                <w:color w:val="000000"/>
                <w:lang w:eastAsia="ru-RU"/>
              </w:rPr>
              <w:t xml:space="preserve"> </w:t>
            </w:r>
          </w:p>
        </w:tc>
        <w:tc>
          <w:tcPr>
            <w:tcW w:w="3841" w:type="dxa"/>
            <w:tcBorders>
              <w:top w:val="single" w:sz="8" w:space="0" w:color="000000"/>
              <w:left w:val="single" w:sz="8" w:space="0" w:color="000000"/>
              <w:bottom w:val="single" w:sz="8" w:space="0" w:color="000000"/>
              <w:right w:val="single" w:sz="8" w:space="0" w:color="000000"/>
            </w:tcBorders>
            <w:hideMark/>
          </w:tcPr>
          <w:p w14:paraId="04093DAD" w14:textId="77777777" w:rsidR="00C52AE2" w:rsidRPr="00F718D6" w:rsidRDefault="00C52AE2" w:rsidP="002D5390">
            <w:pPr>
              <w:spacing w:line="0" w:lineRule="atLeast"/>
              <w:jc w:val="center"/>
              <w:rPr>
                <w:lang w:eastAsia="ru-RU"/>
              </w:rPr>
            </w:pPr>
            <w:r w:rsidRPr="00F718D6">
              <w:rPr>
                <w:color w:val="000000"/>
                <w:lang w:eastAsia="ru-RU"/>
              </w:rPr>
              <w:t xml:space="preserve"> </w:t>
            </w:r>
          </w:p>
        </w:tc>
      </w:tr>
      <w:tr w:rsidR="00C52AE2" w:rsidRPr="00F718D6" w14:paraId="538EEF0B" w14:textId="77777777" w:rsidTr="00E9526A">
        <w:tc>
          <w:tcPr>
            <w:tcW w:w="0" w:type="auto"/>
            <w:tcBorders>
              <w:top w:val="single" w:sz="8" w:space="0" w:color="000000"/>
              <w:left w:val="single" w:sz="8" w:space="0" w:color="000000"/>
              <w:bottom w:val="single" w:sz="8" w:space="0" w:color="000000"/>
              <w:right w:val="single" w:sz="8" w:space="0" w:color="000000"/>
            </w:tcBorders>
            <w:hideMark/>
          </w:tcPr>
          <w:p w14:paraId="35BAD4D9" w14:textId="77777777" w:rsidR="00C52AE2" w:rsidRPr="00F718D6" w:rsidRDefault="00C52AE2" w:rsidP="002D5390">
            <w:pPr>
              <w:spacing w:line="0" w:lineRule="atLeast"/>
              <w:jc w:val="center"/>
              <w:rPr>
                <w:lang w:eastAsia="ru-RU"/>
              </w:rPr>
            </w:pPr>
            <w:r w:rsidRPr="00F718D6">
              <w:rPr>
                <w:color w:val="000000"/>
                <w:lang w:eastAsia="ru-RU"/>
              </w:rPr>
              <w:t>…</w:t>
            </w:r>
          </w:p>
        </w:tc>
        <w:tc>
          <w:tcPr>
            <w:tcW w:w="1381" w:type="dxa"/>
            <w:tcBorders>
              <w:top w:val="single" w:sz="8" w:space="0" w:color="000000"/>
              <w:left w:val="single" w:sz="8" w:space="0" w:color="000000"/>
              <w:bottom w:val="single" w:sz="8" w:space="0" w:color="000000"/>
              <w:right w:val="single" w:sz="8" w:space="0" w:color="000000"/>
            </w:tcBorders>
            <w:hideMark/>
          </w:tcPr>
          <w:p w14:paraId="5B8464EB" w14:textId="77777777" w:rsidR="00C52AE2" w:rsidRPr="00F718D6" w:rsidRDefault="00C52AE2" w:rsidP="002D5390">
            <w:pPr>
              <w:spacing w:line="0" w:lineRule="atLeast"/>
              <w:jc w:val="center"/>
              <w:rPr>
                <w:lang w:eastAsia="ru-RU"/>
              </w:rPr>
            </w:pPr>
            <w:r w:rsidRPr="00F718D6">
              <w:rPr>
                <w:color w:val="000000"/>
                <w:lang w:eastAsia="ru-RU"/>
              </w:rPr>
              <w:t xml:space="preserve"> </w:t>
            </w:r>
          </w:p>
        </w:tc>
        <w:tc>
          <w:tcPr>
            <w:tcW w:w="3969" w:type="dxa"/>
            <w:tcBorders>
              <w:top w:val="single" w:sz="8" w:space="0" w:color="000000"/>
              <w:left w:val="single" w:sz="8" w:space="0" w:color="000000"/>
              <w:bottom w:val="single" w:sz="8" w:space="0" w:color="000000"/>
              <w:right w:val="single" w:sz="8" w:space="0" w:color="000000"/>
            </w:tcBorders>
            <w:hideMark/>
          </w:tcPr>
          <w:p w14:paraId="01206E48" w14:textId="77777777" w:rsidR="00C52AE2" w:rsidRPr="00F718D6" w:rsidRDefault="00C52AE2" w:rsidP="002D5390">
            <w:pPr>
              <w:spacing w:line="0" w:lineRule="atLeast"/>
              <w:jc w:val="center"/>
              <w:rPr>
                <w:lang w:eastAsia="ru-RU"/>
              </w:rPr>
            </w:pPr>
            <w:r w:rsidRPr="00F718D6">
              <w:rPr>
                <w:color w:val="000000"/>
                <w:lang w:eastAsia="ru-RU"/>
              </w:rPr>
              <w:t xml:space="preserve"> </w:t>
            </w:r>
          </w:p>
        </w:tc>
        <w:tc>
          <w:tcPr>
            <w:tcW w:w="3841" w:type="dxa"/>
            <w:tcBorders>
              <w:top w:val="single" w:sz="8" w:space="0" w:color="000000"/>
              <w:left w:val="single" w:sz="8" w:space="0" w:color="000000"/>
              <w:bottom w:val="single" w:sz="8" w:space="0" w:color="000000"/>
              <w:right w:val="single" w:sz="8" w:space="0" w:color="000000"/>
            </w:tcBorders>
            <w:hideMark/>
          </w:tcPr>
          <w:p w14:paraId="54336AA4" w14:textId="77777777" w:rsidR="00C52AE2" w:rsidRPr="00F718D6" w:rsidRDefault="00C52AE2" w:rsidP="002D5390">
            <w:pPr>
              <w:spacing w:line="0" w:lineRule="atLeast"/>
              <w:jc w:val="center"/>
              <w:rPr>
                <w:lang w:eastAsia="ru-RU"/>
              </w:rPr>
            </w:pPr>
            <w:r w:rsidRPr="00F718D6">
              <w:rPr>
                <w:color w:val="000000"/>
                <w:lang w:eastAsia="ru-RU"/>
              </w:rPr>
              <w:t xml:space="preserve"> </w:t>
            </w:r>
          </w:p>
        </w:tc>
      </w:tr>
    </w:tbl>
    <w:p w14:paraId="2D7559A8" w14:textId="77777777" w:rsidR="00C52AE2" w:rsidRPr="00F718D6" w:rsidRDefault="00C52AE2" w:rsidP="00C52AE2">
      <w:pPr>
        <w:ind w:firstLine="700"/>
        <w:rPr>
          <w:lang w:eastAsia="ru-RU"/>
        </w:rPr>
      </w:pPr>
      <w:r w:rsidRPr="00F718D6">
        <w:rPr>
          <w:color w:val="000000"/>
          <w:lang w:eastAsia="ru-RU"/>
        </w:rPr>
        <w:t xml:space="preserve"> </w:t>
      </w:r>
    </w:p>
    <w:p w14:paraId="09FD41A6" w14:textId="77777777" w:rsidR="00C52AE2" w:rsidRDefault="00C52AE2" w:rsidP="00C52AE2">
      <w:pPr>
        <w:rPr>
          <w:color w:val="000000"/>
          <w:lang w:eastAsia="ru-RU"/>
        </w:rPr>
      </w:pPr>
      <w:r w:rsidRPr="00F718D6">
        <w:rPr>
          <w:color w:val="000000"/>
          <w:lang w:eastAsia="ru-RU"/>
        </w:rPr>
        <w:t>Приложение: _____________ (</w:t>
      </w:r>
      <w:r w:rsidRPr="00F718D6">
        <w:rPr>
          <w:i/>
          <w:iCs/>
          <w:color w:val="000000"/>
          <w:lang w:eastAsia="ru-RU"/>
        </w:rPr>
        <w:t>например, копии сертификатов</w:t>
      </w:r>
      <w:r w:rsidRPr="00F718D6">
        <w:rPr>
          <w:color w:val="000000"/>
          <w:lang w:eastAsia="ru-RU"/>
        </w:rPr>
        <w:t>) на __ л.</w:t>
      </w:r>
    </w:p>
    <w:p w14:paraId="09D80CDB" w14:textId="4206DE32" w:rsidR="001035A2" w:rsidRPr="00F718D6" w:rsidRDefault="001035A2" w:rsidP="001035A2">
      <w:pPr>
        <w:ind w:left="1191"/>
        <w:rPr>
          <w:lang w:eastAsia="ru-RU"/>
        </w:rPr>
      </w:pPr>
      <w:r>
        <w:rPr>
          <w:color w:val="000000"/>
          <w:lang w:eastAsia="ru-RU"/>
        </w:rPr>
        <w:t xml:space="preserve">    </w:t>
      </w:r>
      <w:r w:rsidRPr="00F718D6">
        <w:rPr>
          <w:color w:val="000000"/>
          <w:lang w:eastAsia="ru-RU"/>
        </w:rPr>
        <w:t>_____________ (</w:t>
      </w:r>
      <w:r w:rsidRPr="00F718D6">
        <w:rPr>
          <w:i/>
          <w:iCs/>
          <w:color w:val="000000"/>
          <w:lang w:eastAsia="ru-RU"/>
        </w:rPr>
        <w:t xml:space="preserve">например, копии </w:t>
      </w:r>
      <w:r>
        <w:rPr>
          <w:i/>
          <w:iCs/>
          <w:color w:val="000000"/>
          <w:lang w:eastAsia="ru-RU"/>
        </w:rPr>
        <w:t>выписок из трудовых книжек</w:t>
      </w:r>
      <w:r w:rsidRPr="00F718D6">
        <w:rPr>
          <w:color w:val="000000"/>
          <w:lang w:eastAsia="ru-RU"/>
        </w:rPr>
        <w:t>) на __ л.</w:t>
      </w:r>
    </w:p>
    <w:p w14:paraId="53CC38F2" w14:textId="77777777" w:rsidR="00C52AE2" w:rsidRPr="00F718D6" w:rsidRDefault="00C52AE2" w:rsidP="00C52AE2">
      <w:pPr>
        <w:rPr>
          <w:lang w:eastAsia="ru-RU"/>
        </w:rPr>
      </w:pPr>
      <w:r w:rsidRPr="00F718D6">
        <w:rPr>
          <w:color w:val="000000"/>
          <w:lang w:eastAsia="ru-RU"/>
        </w:rPr>
        <w:t xml:space="preserve"> </w:t>
      </w:r>
    </w:p>
    <w:p w14:paraId="5CB18C3B" w14:textId="77777777" w:rsidR="00C52AE2" w:rsidRPr="00F718D6" w:rsidRDefault="00C52AE2" w:rsidP="00C52AE2">
      <w:pPr>
        <w:ind w:firstLine="700"/>
        <w:jc w:val="both"/>
        <w:rPr>
          <w:lang w:eastAsia="ru-RU"/>
        </w:rPr>
      </w:pPr>
      <w:r w:rsidRPr="00F718D6">
        <w:rPr>
          <w:b/>
          <w:bCs/>
          <w:color w:val="000000"/>
          <w:sz w:val="28"/>
          <w:szCs w:val="28"/>
          <w:lang w:eastAsia="ru-RU"/>
        </w:rPr>
        <w:t>Представитель, имеющий полномочия подписать Заявку на участие от имени ____________________________________________________________</w:t>
      </w:r>
    </w:p>
    <w:p w14:paraId="225D97FD" w14:textId="77777777" w:rsidR="00C52AE2" w:rsidRPr="00F718D6" w:rsidRDefault="00C52AE2" w:rsidP="00C52AE2">
      <w:pPr>
        <w:jc w:val="center"/>
        <w:rPr>
          <w:lang w:eastAsia="ru-RU"/>
        </w:rPr>
      </w:pPr>
      <w:r w:rsidRPr="00F718D6">
        <w:rPr>
          <w:i/>
          <w:iCs/>
          <w:color w:val="000000"/>
          <w:lang w:eastAsia="ru-RU"/>
        </w:rPr>
        <w:t>(наименование претендента)</w:t>
      </w:r>
    </w:p>
    <w:p w14:paraId="7B9C959B" w14:textId="77777777" w:rsidR="00C52AE2" w:rsidRPr="00F718D6" w:rsidRDefault="00C52AE2" w:rsidP="00C52AE2">
      <w:pPr>
        <w:rPr>
          <w:lang w:eastAsia="ru-RU"/>
        </w:rPr>
      </w:pPr>
      <w:r w:rsidRPr="00F718D6">
        <w:rPr>
          <w:color w:val="000000"/>
          <w:sz w:val="28"/>
          <w:szCs w:val="28"/>
          <w:lang w:eastAsia="ru-RU"/>
        </w:rPr>
        <w:t>____________________________________________________________________</w:t>
      </w:r>
    </w:p>
    <w:p w14:paraId="41244D33" w14:textId="77777777" w:rsidR="00C52AE2" w:rsidRPr="00F718D6" w:rsidRDefault="00C52AE2" w:rsidP="00C52AE2">
      <w:pPr>
        <w:rPr>
          <w:lang w:eastAsia="ru-RU"/>
        </w:rPr>
      </w:pPr>
      <w:r w:rsidRPr="00F718D6">
        <w:rPr>
          <w:i/>
          <w:iCs/>
          <w:color w:val="000000"/>
          <w:lang w:eastAsia="ru-RU"/>
        </w:rPr>
        <w:t>М.П.                       </w:t>
      </w:r>
      <w:r w:rsidRPr="00F718D6">
        <w:rPr>
          <w:i/>
          <w:iCs/>
          <w:color w:val="000000"/>
          <w:lang w:eastAsia="ru-RU"/>
        </w:rPr>
        <w:tab/>
        <w:t>(должность, подпись, ФИО)</w:t>
      </w:r>
    </w:p>
    <w:p w14:paraId="28B27AF7" w14:textId="77777777" w:rsidR="00C52AE2" w:rsidRPr="00F718D6" w:rsidRDefault="00C52AE2" w:rsidP="00C52AE2">
      <w:pPr>
        <w:rPr>
          <w:lang w:eastAsia="ru-RU"/>
        </w:rPr>
      </w:pPr>
      <w:r w:rsidRPr="00F718D6">
        <w:rPr>
          <w:color w:val="000000"/>
          <w:sz w:val="28"/>
          <w:szCs w:val="28"/>
          <w:lang w:eastAsia="ru-RU"/>
        </w:rPr>
        <w:t xml:space="preserve">"____" _________ 201__ </w:t>
      </w:r>
    </w:p>
    <w:p w14:paraId="62241C9C" w14:textId="77777777" w:rsidR="00C52AE2" w:rsidRPr="00F718D6" w:rsidRDefault="00C52AE2" w:rsidP="00C52AE2">
      <w:pPr>
        <w:spacing w:after="240"/>
        <w:rPr>
          <w:lang w:eastAsia="ru-RU"/>
        </w:rPr>
      </w:pPr>
    </w:p>
    <w:p w14:paraId="1E6A866F" w14:textId="77777777" w:rsidR="00C52AE2" w:rsidRPr="00F718D6" w:rsidRDefault="002C5D07" w:rsidP="00C52AE2">
      <w:pPr>
        <w:rPr>
          <w:lang w:eastAsia="ru-RU"/>
        </w:rPr>
      </w:pPr>
      <w:r>
        <w:rPr>
          <w:lang w:eastAsia="ru-RU"/>
        </w:rPr>
        <w:pict w14:anchorId="23C8C220">
          <v:rect id="_x0000_i1027" style="width:0;height:1.5pt" o:hralign="center" o:hrstd="t" o:hr="t" fillcolor="#a0a0a0" stroked="f"/>
        </w:pict>
      </w:r>
    </w:p>
    <w:p w14:paraId="05401840" w14:textId="411C4084" w:rsidR="001035A2" w:rsidRDefault="001035A2" w:rsidP="00C52AE2">
      <w:pPr>
        <w:rPr>
          <w:color w:val="000000"/>
          <w:vertAlign w:val="superscript"/>
          <w:lang w:eastAsia="ru-RU"/>
        </w:rPr>
      </w:pPr>
      <w:r w:rsidRPr="00F718D6">
        <w:rPr>
          <w:color w:val="000000"/>
          <w:vertAlign w:val="superscript"/>
          <w:lang w:eastAsia="ru-RU"/>
        </w:rPr>
        <w:t>[1]</w:t>
      </w:r>
      <w:r>
        <w:rPr>
          <w:color w:val="000000"/>
          <w:vertAlign w:val="superscript"/>
          <w:lang w:eastAsia="ru-RU"/>
        </w:rPr>
        <w:t xml:space="preserve"> </w:t>
      </w:r>
      <w:r w:rsidR="00E9526A" w:rsidRPr="00F718D6">
        <w:rPr>
          <w:color w:val="000000"/>
          <w:sz w:val="20"/>
          <w:szCs w:val="20"/>
          <w:lang w:eastAsia="ru-RU"/>
        </w:rPr>
        <w:t>При указании «Наличие» копия диплома прилагается в Приложении к данной форме</w:t>
      </w:r>
    </w:p>
    <w:p w14:paraId="50F6F627" w14:textId="408C8439" w:rsidR="00C52AE2" w:rsidRDefault="001035A2" w:rsidP="00C52AE2">
      <w:pPr>
        <w:rPr>
          <w:lang w:eastAsia="ru-RU"/>
        </w:rPr>
      </w:pPr>
      <w:r>
        <w:rPr>
          <w:color w:val="000000"/>
          <w:vertAlign w:val="superscript"/>
          <w:lang w:eastAsia="ru-RU"/>
        </w:rPr>
        <w:t>[2</w:t>
      </w:r>
      <w:r w:rsidR="00C52AE2" w:rsidRPr="00F718D6">
        <w:rPr>
          <w:color w:val="000000"/>
          <w:vertAlign w:val="superscript"/>
          <w:lang w:eastAsia="ru-RU"/>
        </w:rPr>
        <w:t>]</w:t>
      </w:r>
      <w:r w:rsidR="00C52AE2" w:rsidRPr="00F718D6">
        <w:rPr>
          <w:color w:val="000000"/>
          <w:sz w:val="20"/>
          <w:szCs w:val="20"/>
          <w:lang w:eastAsia="ru-RU"/>
        </w:rPr>
        <w:t xml:space="preserve"> </w:t>
      </w:r>
      <w:r w:rsidR="00E9526A" w:rsidRPr="00F718D6">
        <w:rPr>
          <w:color w:val="000000"/>
          <w:sz w:val="20"/>
          <w:szCs w:val="20"/>
          <w:lang w:eastAsia="ru-RU"/>
        </w:rPr>
        <w:t>При указании «Наличие» копия сертификата прилагается в Приложении к данной форме</w:t>
      </w:r>
      <w:r w:rsidR="00C52AE2" w:rsidRPr="00F718D6">
        <w:rPr>
          <w:color w:val="000000"/>
          <w:sz w:val="20"/>
          <w:szCs w:val="20"/>
          <w:lang w:eastAsia="ru-RU"/>
        </w:rPr>
        <w:t xml:space="preserve"> </w:t>
      </w:r>
    </w:p>
    <w:p w14:paraId="78FC73E2" w14:textId="77777777" w:rsidR="0091071D" w:rsidRPr="00DB5FA9" w:rsidRDefault="0091071D" w:rsidP="00DB5FA9">
      <w:pPr>
        <w:keepNext/>
        <w:jc w:val="center"/>
      </w:pPr>
    </w:p>
    <w:sectPr w:rsidR="0091071D" w:rsidRPr="00DB5FA9" w:rsidSect="00C52AE2">
      <w:pgSz w:w="11907" w:h="16840" w:code="9"/>
      <w:pgMar w:top="1134" w:right="851" w:bottom="1134" w:left="1418" w:header="794" w:footer="79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529C70" w14:textId="77777777" w:rsidR="002C5D07" w:rsidRDefault="002C5D07">
      <w:r>
        <w:separator/>
      </w:r>
    </w:p>
  </w:endnote>
  <w:endnote w:type="continuationSeparator" w:id="0">
    <w:p w14:paraId="4C75542C" w14:textId="77777777" w:rsidR="002C5D07" w:rsidRDefault="002C5D07">
      <w:r>
        <w:continuationSeparator/>
      </w:r>
    </w:p>
  </w:endnote>
  <w:endnote w:type="continuationNotice" w:id="1">
    <w:p w14:paraId="29F6FC54" w14:textId="77777777" w:rsidR="002C5D07" w:rsidRDefault="002C5D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CG Times">
    <w:panose1 w:val="00000000000000000000"/>
    <w:charset w:val="00"/>
    <w:family w:val="roman"/>
    <w:notTrueType/>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DC092" w14:textId="77777777" w:rsidR="00DF40D5" w:rsidRDefault="00DF40D5" w:rsidP="00BF6892">
    <w:pPr>
      <w:pStyle w:val="afd"/>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28</w:t>
    </w:r>
    <w:r>
      <w:rPr>
        <w:rStyle w:val="a5"/>
      </w:rPr>
      <w:fldChar w:fldCharType="end"/>
    </w:r>
  </w:p>
  <w:p w14:paraId="6D9170D6" w14:textId="77777777" w:rsidR="00DF40D5" w:rsidRDefault="00DF40D5" w:rsidP="00BF6892">
    <w:pPr>
      <w:pStyle w:val="afd"/>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B0F654" w14:textId="77777777" w:rsidR="002C5D07" w:rsidRDefault="002C5D07">
      <w:r>
        <w:separator/>
      </w:r>
    </w:p>
  </w:footnote>
  <w:footnote w:type="continuationSeparator" w:id="0">
    <w:p w14:paraId="2696011B" w14:textId="77777777" w:rsidR="002C5D07" w:rsidRDefault="002C5D07">
      <w:r>
        <w:continuationSeparator/>
      </w:r>
    </w:p>
  </w:footnote>
  <w:footnote w:type="continuationNotice" w:id="1">
    <w:p w14:paraId="3955284D" w14:textId="77777777" w:rsidR="002C5D07" w:rsidRDefault="002C5D07"/>
  </w:footnote>
  <w:footnote w:id="2">
    <w:p w14:paraId="08758245" w14:textId="77777777" w:rsidR="00DF40D5" w:rsidRDefault="00DF40D5" w:rsidP="003B6259">
      <w:pPr>
        <w:pStyle w:val="afe"/>
      </w:pPr>
      <w:r>
        <w:rPr>
          <w:rStyle w:val="af6"/>
        </w:rPr>
        <w:footnoteRef/>
      </w:r>
      <w:r>
        <w:t xml:space="preserve"> Сведения о претенденте не заполняются, если претендентом предоставляется декларация о соответствии участника  закупки критериям отнесения к субъектам малого и среднего предпринимательства по форме приложения № 2 к настоящей документации о закупке</w:t>
      </w:r>
    </w:p>
  </w:footnote>
  <w:footnote w:id="3">
    <w:p w14:paraId="1F13436C" w14:textId="77777777" w:rsidR="00DF40D5" w:rsidRDefault="00DF40D5" w:rsidP="008B0850">
      <w:pPr>
        <w:pStyle w:val="afe"/>
      </w:pPr>
      <w:r>
        <w:rPr>
          <w:rStyle w:val="af6"/>
        </w:rPr>
        <w:footnoteRef/>
      </w:r>
      <w:r>
        <w:t xml:space="preserve"> В случае предоставления сведений из единого реестра субъектов малого и среднего предпринимательства, ведение которого осуществляется в соответствии с Федеральным законом от 24.07.2007 № 209-ФЗ «О развитии малого и среднего предпринимательства в Российской Федерации» претендент заполняет </w:t>
      </w:r>
      <w:r w:rsidRPr="00DE13BF">
        <w:t xml:space="preserve">только </w:t>
      </w:r>
      <w:r>
        <w:t>пункты 1-5 настоящей декларации.</w:t>
      </w:r>
    </w:p>
  </w:footnote>
  <w:footnote w:id="4">
    <w:p w14:paraId="410E3C1C" w14:textId="77777777" w:rsidR="00DF40D5" w:rsidRDefault="00DF40D5" w:rsidP="008B0850">
      <w:pPr>
        <w:pStyle w:val="afe"/>
      </w:pPr>
      <w:r>
        <w:rPr>
          <w:rStyle w:val="af6"/>
        </w:rPr>
        <w:footnoteRef/>
      </w:r>
      <w:r>
        <w:t xml:space="preserve"> </w:t>
      </w:r>
      <w:r w:rsidRPr="000E6201">
        <w:t>В случае</w:t>
      </w:r>
      <w:proofErr w:type="gramStart"/>
      <w:r w:rsidRPr="000E6201">
        <w:t>,</w:t>
      </w:r>
      <w:proofErr w:type="gramEnd"/>
      <w:r w:rsidRPr="000E6201">
        <w:t xml:space="preserve"> если на стороне одного претендента участвует несколько субъектов МСП, декларация предоставляется на каждое лицо</w:t>
      </w:r>
      <w:r>
        <w:t>.</w:t>
      </w:r>
    </w:p>
  </w:footnote>
  <w:footnote w:id="5">
    <w:p w14:paraId="5A24C8A6" w14:textId="77777777" w:rsidR="00DF40D5" w:rsidRDefault="00DF40D5" w:rsidP="008B0850">
      <w:pPr>
        <w:pStyle w:val="afe"/>
      </w:pPr>
      <w:r>
        <w:rPr>
          <w:rStyle w:val="af6"/>
        </w:rPr>
        <w:footnoteRef/>
      </w:r>
      <w:r>
        <w:t xml:space="preserve"> Категория субъекта МСП изменяется только в случае, если предельные значения выше или ниже предельных значений, указанных в пункте 7 и 8 настоящей формы, в течение 3 календарных лет, следующих один за другим.</w:t>
      </w:r>
    </w:p>
  </w:footnote>
  <w:footnote w:id="6">
    <w:p w14:paraId="50327746" w14:textId="77777777" w:rsidR="00DF40D5" w:rsidRDefault="00DF40D5" w:rsidP="008B0850">
      <w:pPr>
        <w:pStyle w:val="afe"/>
      </w:pPr>
      <w:r>
        <w:rPr>
          <w:rStyle w:val="af6"/>
        </w:rPr>
        <w:footnoteRef/>
      </w:r>
      <w:r>
        <w:t xml:space="preserve"> </w:t>
      </w:r>
      <w:proofErr w:type="gramStart"/>
      <w:r>
        <w:t>Ограничение в отношении суммарной доли участия иностранных юридических лиц и (или) юридических лиц, не являющихся субъектами МСП, в уставном капитале общества с ограниченной ответственностью не распространяется на общества с ограниченной ответственностью, соответствующие требованиям, указанным в подпунктах "в" - "д" пункта 1 части 1.1 статьи 4 Федерального закона «О развитии малого и среднего предпринимательства в Российской Федерации».</w:t>
      </w:r>
      <w:proofErr w:type="gramEnd"/>
    </w:p>
  </w:footnote>
  <w:footnote w:id="7">
    <w:p w14:paraId="3B1692A5" w14:textId="77777777" w:rsidR="00DF40D5" w:rsidRDefault="00DF40D5" w:rsidP="008B0850">
      <w:pPr>
        <w:pStyle w:val="afe"/>
      </w:pPr>
      <w:r>
        <w:rPr>
          <w:rStyle w:val="af6"/>
        </w:rPr>
        <w:footnoteRef/>
      </w:r>
      <w:r>
        <w:t xml:space="preserve"> Пункты 12-16 настоящей формы заполняются на усмотрение претендента.</w:t>
      </w:r>
    </w:p>
  </w:footnote>
  <w:footnote w:id="8">
    <w:p w14:paraId="6FD8D7F5" w14:textId="031FAFE5" w:rsidR="00DF40D5" w:rsidRPr="001035A2" w:rsidRDefault="00DF40D5" w:rsidP="00DE2350">
      <w:pPr>
        <w:ind w:firstLine="284"/>
        <w:jc w:val="both"/>
        <w:rPr>
          <w:sz w:val="20"/>
          <w:szCs w:val="20"/>
        </w:rPr>
      </w:pPr>
      <w:r>
        <w:rPr>
          <w:rStyle w:val="af6"/>
        </w:rPr>
        <w:footnoteRef/>
      </w:r>
      <w:r w:rsidRPr="00F55D75">
        <w:rPr>
          <w:sz w:val="20"/>
          <w:szCs w:val="20"/>
        </w:rPr>
        <w:t xml:space="preserve"> Указывается профили: управление проектом, аналитическая работа,  программирование, управление </w:t>
      </w:r>
      <w:r w:rsidRPr="001035A2">
        <w:rPr>
          <w:sz w:val="20"/>
          <w:szCs w:val="20"/>
        </w:rPr>
        <w:t>контентом, тестирование в соответствии с требованиями подпункта 1.1.2 части 1 пункта 18 Информационной карты</w:t>
      </w:r>
    </w:p>
  </w:footnote>
  <w:footnote w:id="9">
    <w:p w14:paraId="235516CF" w14:textId="6CCAE778" w:rsidR="00DF40D5" w:rsidRPr="00F55D75" w:rsidRDefault="00DF40D5" w:rsidP="001035A2">
      <w:pPr>
        <w:ind w:firstLine="284"/>
        <w:jc w:val="both"/>
      </w:pPr>
      <w:r w:rsidRPr="001035A2">
        <w:rPr>
          <w:rStyle w:val="af6"/>
          <w:sz w:val="20"/>
          <w:szCs w:val="20"/>
        </w:rPr>
        <w:footnoteRef/>
      </w:r>
      <w:r w:rsidRPr="001035A2">
        <w:rPr>
          <w:sz w:val="20"/>
          <w:szCs w:val="20"/>
        </w:rPr>
        <w:t xml:space="preserve"> Указывается количество специалистов (непосредственных участников команды поддержки) в соотв</w:t>
      </w:r>
      <w:r w:rsidRPr="00F55D75">
        <w:rPr>
          <w:sz w:val="20"/>
          <w:szCs w:val="20"/>
        </w:rPr>
        <w:t xml:space="preserve">етствии с требованиями </w:t>
      </w:r>
      <w:r w:rsidRPr="00DE2350">
        <w:rPr>
          <w:sz w:val="20"/>
          <w:szCs w:val="20"/>
        </w:rPr>
        <w:t>подпункта 1.1.2 части 1 пункта 18 Информационной карты</w:t>
      </w:r>
    </w:p>
    <w:p w14:paraId="6372A4E7" w14:textId="0B2B9DE5" w:rsidR="00DF40D5" w:rsidRDefault="00DF40D5">
      <w:pPr>
        <w:pStyle w:val="afe"/>
      </w:pPr>
    </w:p>
  </w:footnote>
  <w:footnote w:id="10">
    <w:p w14:paraId="21E9DE03" w14:textId="3F1ED2A4" w:rsidR="00DF40D5" w:rsidRPr="00D00006" w:rsidRDefault="00DF40D5" w:rsidP="00B344EC">
      <w:pPr>
        <w:pStyle w:val="afe"/>
      </w:pPr>
      <w:r w:rsidRPr="00D00006">
        <w:rPr>
          <w:rStyle w:val="af6"/>
        </w:rPr>
        <w:footnoteRef/>
      </w:r>
      <w:r w:rsidRPr="00D00006">
        <w:t xml:space="preserve"> </w:t>
      </w:r>
      <w:r w:rsidRPr="00D00006">
        <w:rPr>
          <w:lang w:eastAsia="ru-RU"/>
        </w:rPr>
        <w:t>В данном пункте претендентом указывается: порядок и инструменты для мониторинга, порядок и инструменты организации технической поддержки и решения инцидентов, порядок и инструменты для расследования и предотвращения возникших инцидентов, состав команды поддержки в соответствии с таблице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021D5" w14:textId="77777777" w:rsidR="00DF40D5" w:rsidRDefault="00DF40D5" w:rsidP="00510148">
    <w:pPr>
      <w:pStyle w:val="afb"/>
      <w:jc w:val="center"/>
    </w:pPr>
    <w:r>
      <w:fldChar w:fldCharType="begin"/>
    </w:r>
    <w:r>
      <w:instrText xml:space="preserve"> PAGE   \* MERGEFORMAT </w:instrText>
    </w:r>
    <w:r>
      <w:fldChar w:fldCharType="separate"/>
    </w:r>
    <w:r w:rsidR="00170B2E">
      <w:rPr>
        <w:noProof/>
      </w:rPr>
      <w:t>79</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8"/>
        <w:szCs w:val="28"/>
      </w:rPr>
      <w:id w:val="-1771231750"/>
      <w:docPartObj>
        <w:docPartGallery w:val="Page Numbers (Top of Page)"/>
        <w:docPartUnique/>
      </w:docPartObj>
    </w:sdtPr>
    <w:sdtEndPr/>
    <w:sdtContent>
      <w:p w14:paraId="1EC9B730" w14:textId="77777777" w:rsidR="00DF40D5" w:rsidRPr="008C11C8" w:rsidRDefault="00DF40D5" w:rsidP="008C11C8">
        <w:pPr>
          <w:jc w:val="center"/>
          <w:rPr>
            <w:sz w:val="28"/>
            <w:szCs w:val="28"/>
          </w:rPr>
        </w:pPr>
        <w:r w:rsidRPr="008C11C8">
          <w:rPr>
            <w:sz w:val="28"/>
            <w:szCs w:val="28"/>
          </w:rPr>
          <w:fldChar w:fldCharType="begin"/>
        </w:r>
        <w:r w:rsidRPr="008C11C8">
          <w:rPr>
            <w:sz w:val="28"/>
            <w:szCs w:val="28"/>
          </w:rPr>
          <w:instrText>PAGE   \* MERGEFORMAT</w:instrText>
        </w:r>
        <w:r w:rsidRPr="008C11C8">
          <w:rPr>
            <w:sz w:val="28"/>
            <w:szCs w:val="28"/>
          </w:rPr>
          <w:fldChar w:fldCharType="separate"/>
        </w:r>
        <w:r w:rsidR="00170B2E">
          <w:rPr>
            <w:noProof/>
            <w:sz w:val="28"/>
            <w:szCs w:val="28"/>
          </w:rPr>
          <w:t>82</w:t>
        </w:r>
        <w:r w:rsidRPr="008C11C8">
          <w:rPr>
            <w:sz w:val="28"/>
            <w:szCs w:val="28"/>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1294F884"/>
    <w:name w:val="WW8Num1"/>
    <w:lvl w:ilvl="0">
      <w:start w:val="2"/>
      <w:numFmt w:val="decimal"/>
      <w:lvlText w:val="%1."/>
      <w:lvlJc w:val="left"/>
      <w:pPr>
        <w:tabs>
          <w:tab w:val="num" w:pos="0"/>
        </w:tabs>
        <w:ind w:left="420" w:hanging="420"/>
      </w:pPr>
    </w:lvl>
    <w:lvl w:ilvl="1">
      <w:start w:val="1"/>
      <w:numFmt w:val="decimal"/>
      <w:lvlText w:val="2.5.%2"/>
      <w:lvlJc w:val="left"/>
      <w:pPr>
        <w:tabs>
          <w:tab w:val="num" w:pos="0"/>
        </w:tabs>
        <w:ind w:left="1724" w:hanging="720"/>
      </w:pPr>
      <w:rPr>
        <w:rFonts w:hint="default"/>
      </w:rPr>
    </w:lvl>
    <w:lvl w:ilvl="2">
      <w:start w:val="1"/>
      <w:numFmt w:val="decimal"/>
      <w:lvlText w:val="2.10.%3"/>
      <w:lvlJc w:val="left"/>
      <w:pPr>
        <w:tabs>
          <w:tab w:val="num" w:pos="0"/>
        </w:tabs>
        <w:ind w:left="2728" w:hanging="720"/>
      </w:pPr>
      <w:rPr>
        <w:rFonts w:hint="default"/>
      </w:rPr>
    </w:lvl>
    <w:lvl w:ilvl="3">
      <w:start w:val="1"/>
      <w:numFmt w:val="decimal"/>
      <w:lvlText w:val="%1.%2.%3.%4."/>
      <w:lvlJc w:val="left"/>
      <w:pPr>
        <w:tabs>
          <w:tab w:val="num" w:pos="0"/>
        </w:tabs>
        <w:ind w:left="4092" w:hanging="1080"/>
      </w:pPr>
    </w:lvl>
    <w:lvl w:ilvl="4">
      <w:start w:val="1"/>
      <w:numFmt w:val="decimal"/>
      <w:lvlText w:val="%1.%2.%3.%4.%5."/>
      <w:lvlJc w:val="left"/>
      <w:pPr>
        <w:tabs>
          <w:tab w:val="num" w:pos="0"/>
        </w:tabs>
        <w:ind w:left="5096" w:hanging="1080"/>
      </w:pPr>
    </w:lvl>
    <w:lvl w:ilvl="5">
      <w:start w:val="1"/>
      <w:numFmt w:val="decimal"/>
      <w:lvlText w:val="%1.%2.%3.%4.%5.%6."/>
      <w:lvlJc w:val="left"/>
      <w:pPr>
        <w:tabs>
          <w:tab w:val="num" w:pos="0"/>
        </w:tabs>
        <w:ind w:left="6460" w:hanging="1440"/>
      </w:pPr>
    </w:lvl>
    <w:lvl w:ilvl="6">
      <w:start w:val="1"/>
      <w:numFmt w:val="decimal"/>
      <w:lvlText w:val="%1.%2.%3.%4.%5.%6.%7."/>
      <w:lvlJc w:val="left"/>
      <w:pPr>
        <w:tabs>
          <w:tab w:val="num" w:pos="0"/>
        </w:tabs>
        <w:ind w:left="7824" w:hanging="1800"/>
      </w:pPr>
    </w:lvl>
    <w:lvl w:ilvl="7">
      <w:start w:val="1"/>
      <w:numFmt w:val="decimal"/>
      <w:lvlText w:val="%1.%2.%3.%4.%5.%6.%7.%8."/>
      <w:lvlJc w:val="left"/>
      <w:pPr>
        <w:tabs>
          <w:tab w:val="num" w:pos="0"/>
        </w:tabs>
        <w:ind w:left="8828" w:hanging="1800"/>
      </w:pPr>
    </w:lvl>
    <w:lvl w:ilvl="8">
      <w:start w:val="1"/>
      <w:numFmt w:val="decimal"/>
      <w:lvlText w:val="%1.%2.%3.%4.%5.%6.%7.%8.%9."/>
      <w:lvlJc w:val="left"/>
      <w:pPr>
        <w:tabs>
          <w:tab w:val="num" w:pos="0"/>
        </w:tabs>
        <w:ind w:left="10192" w:hanging="2160"/>
      </w:pPr>
    </w:lvl>
  </w:abstractNum>
  <w:abstractNum w:abstractNumId="1">
    <w:nsid w:val="00000003"/>
    <w:multiLevelType w:val="multilevel"/>
    <w:tmpl w:val="00000003"/>
    <w:name w:val="WW8Num2"/>
    <w:lvl w:ilvl="0">
      <w:start w:val="1"/>
      <w:numFmt w:val="decimal"/>
      <w:lvlText w:val="%1."/>
      <w:lvlJc w:val="left"/>
      <w:pPr>
        <w:tabs>
          <w:tab w:val="num" w:pos="0"/>
        </w:tabs>
        <w:ind w:left="1140" w:hanging="1140"/>
      </w:pPr>
    </w:lvl>
    <w:lvl w:ilvl="1">
      <w:start w:val="1"/>
      <w:numFmt w:val="decimal"/>
      <w:lvlText w:val="%1.%2."/>
      <w:lvlJc w:val="left"/>
      <w:pPr>
        <w:tabs>
          <w:tab w:val="num" w:pos="0"/>
        </w:tabs>
        <w:ind w:left="1708" w:hanging="1140"/>
      </w:pPr>
      <w:rPr>
        <w:rFonts w:ascii="Times New Roman" w:hAnsi="Times New Roman" w:cs="Times New Roman"/>
      </w:rPr>
    </w:lvl>
    <w:lvl w:ilvl="2">
      <w:start w:val="1"/>
      <w:numFmt w:val="decimal"/>
      <w:lvlText w:val="%1.%2.%3."/>
      <w:lvlJc w:val="left"/>
      <w:pPr>
        <w:tabs>
          <w:tab w:val="num" w:pos="0"/>
        </w:tabs>
        <w:ind w:left="2220" w:hanging="1140"/>
      </w:pPr>
    </w:lvl>
    <w:lvl w:ilvl="3">
      <w:start w:val="1"/>
      <w:numFmt w:val="decimal"/>
      <w:lvlText w:val="%1.%2.%3.%4."/>
      <w:lvlJc w:val="left"/>
      <w:pPr>
        <w:tabs>
          <w:tab w:val="num" w:pos="0"/>
        </w:tabs>
        <w:ind w:left="2760" w:hanging="1140"/>
      </w:pPr>
    </w:lvl>
    <w:lvl w:ilvl="4">
      <w:start w:val="1"/>
      <w:numFmt w:val="decimal"/>
      <w:lvlText w:val="%1.%2.%3.%4.%5."/>
      <w:lvlJc w:val="left"/>
      <w:pPr>
        <w:tabs>
          <w:tab w:val="num" w:pos="0"/>
        </w:tabs>
        <w:ind w:left="3300" w:hanging="1140"/>
      </w:pPr>
    </w:lvl>
    <w:lvl w:ilvl="5">
      <w:start w:val="1"/>
      <w:numFmt w:val="decimal"/>
      <w:lvlText w:val="%1.%2.%3.%4.%5.%6."/>
      <w:lvlJc w:val="left"/>
      <w:pPr>
        <w:tabs>
          <w:tab w:val="num" w:pos="0"/>
        </w:tabs>
        <w:ind w:left="4140" w:hanging="1440"/>
      </w:pPr>
    </w:lvl>
    <w:lvl w:ilvl="6">
      <w:start w:val="1"/>
      <w:numFmt w:val="decimal"/>
      <w:lvlText w:val="%1.%2.%3.%4.%5.%6.%7."/>
      <w:lvlJc w:val="left"/>
      <w:pPr>
        <w:tabs>
          <w:tab w:val="num" w:pos="0"/>
        </w:tabs>
        <w:ind w:left="5040" w:hanging="1800"/>
      </w:pPr>
    </w:lvl>
    <w:lvl w:ilvl="7">
      <w:start w:val="1"/>
      <w:numFmt w:val="decimal"/>
      <w:lvlText w:val="%1.%2.%3.%4.%5.%6.%7.%8."/>
      <w:lvlJc w:val="left"/>
      <w:pPr>
        <w:tabs>
          <w:tab w:val="num" w:pos="0"/>
        </w:tabs>
        <w:ind w:left="5580" w:hanging="1800"/>
      </w:pPr>
    </w:lvl>
    <w:lvl w:ilvl="8">
      <w:start w:val="1"/>
      <w:numFmt w:val="decimal"/>
      <w:lvlText w:val="%1.%2.%3.%4.%5.%6.%7.%8.%9."/>
      <w:lvlJc w:val="left"/>
      <w:pPr>
        <w:tabs>
          <w:tab w:val="num" w:pos="0"/>
        </w:tabs>
        <w:ind w:left="6480" w:hanging="2160"/>
      </w:pPr>
    </w:lvl>
  </w:abstractNum>
  <w:abstractNum w:abstractNumId="2">
    <w:nsid w:val="00000004"/>
    <w:multiLevelType w:val="multilevel"/>
    <w:tmpl w:val="00000004"/>
    <w:name w:val="WW8Num3"/>
    <w:lvl w:ilvl="0">
      <w:start w:val="3"/>
      <w:numFmt w:val="decimal"/>
      <w:lvlText w:val="%1."/>
      <w:lvlJc w:val="left"/>
      <w:pPr>
        <w:tabs>
          <w:tab w:val="num" w:pos="705"/>
        </w:tabs>
        <w:ind w:left="705" w:hanging="705"/>
      </w:pPr>
    </w:lvl>
    <w:lvl w:ilvl="1">
      <w:start w:val="1"/>
      <w:numFmt w:val="decimal"/>
      <w:lvlText w:val="%1.%2."/>
      <w:lvlJc w:val="left"/>
      <w:pPr>
        <w:tabs>
          <w:tab w:val="num" w:pos="1260"/>
        </w:tabs>
        <w:ind w:left="1260" w:hanging="720"/>
      </w:pPr>
    </w:lvl>
    <w:lvl w:ilvl="2">
      <w:start w:val="1"/>
      <w:numFmt w:val="decimal"/>
      <w:suff w:val="space"/>
      <w:lvlText w:val="%1.%2.%3."/>
      <w:lvlJc w:val="left"/>
      <w:pPr>
        <w:tabs>
          <w:tab w:val="num" w:pos="0"/>
        </w:tabs>
        <w:ind w:left="568" w:firstLine="0"/>
      </w:pPr>
      <w:rPr>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nsid w:val="00000005"/>
    <w:multiLevelType w:val="multilevel"/>
    <w:tmpl w:val="E89071FC"/>
    <w:name w:val="WW8Num4"/>
    <w:lvl w:ilvl="0">
      <w:start w:val="2"/>
      <w:numFmt w:val="decimal"/>
      <w:lvlText w:val="%1."/>
      <w:lvlJc w:val="left"/>
      <w:pPr>
        <w:tabs>
          <w:tab w:val="num" w:pos="0"/>
        </w:tabs>
        <w:ind w:left="450" w:hanging="450"/>
      </w:pPr>
      <w:rPr>
        <w:rFonts w:eastAsia="MS Mincho"/>
      </w:rPr>
    </w:lvl>
    <w:lvl w:ilvl="1">
      <w:start w:val="7"/>
      <w:numFmt w:val="decimal"/>
      <w:lvlText w:val="%1.%2."/>
      <w:lvlJc w:val="left"/>
      <w:pPr>
        <w:tabs>
          <w:tab w:val="num" w:pos="0"/>
        </w:tabs>
        <w:ind w:left="2149" w:hanging="720"/>
      </w:pPr>
      <w:rPr>
        <w:rFonts w:eastAsia="MS Mincho"/>
      </w:rPr>
    </w:lvl>
    <w:lvl w:ilvl="2">
      <w:start w:val="1"/>
      <w:numFmt w:val="decimal"/>
      <w:lvlText w:val="2.8.%3."/>
      <w:lvlJc w:val="left"/>
      <w:pPr>
        <w:tabs>
          <w:tab w:val="num" w:pos="-469"/>
        </w:tabs>
        <w:ind w:left="1571" w:hanging="720"/>
      </w:pPr>
      <w:rPr>
        <w:rFonts w:hint="default"/>
      </w:rPr>
    </w:lvl>
    <w:lvl w:ilvl="3">
      <w:start w:val="1"/>
      <w:numFmt w:val="decimal"/>
      <w:lvlText w:val="%1.%2.%3.%4."/>
      <w:lvlJc w:val="left"/>
      <w:pPr>
        <w:tabs>
          <w:tab w:val="num" w:pos="0"/>
        </w:tabs>
        <w:ind w:left="5367" w:hanging="1080"/>
      </w:pPr>
      <w:rPr>
        <w:rFonts w:eastAsia="MS Mincho"/>
      </w:rPr>
    </w:lvl>
    <w:lvl w:ilvl="4">
      <w:start w:val="1"/>
      <w:numFmt w:val="decimal"/>
      <w:lvlText w:val="%1.%2.%3.%4.%5."/>
      <w:lvlJc w:val="left"/>
      <w:pPr>
        <w:tabs>
          <w:tab w:val="num" w:pos="0"/>
        </w:tabs>
        <w:ind w:left="6796" w:hanging="1080"/>
      </w:pPr>
      <w:rPr>
        <w:rFonts w:eastAsia="MS Mincho"/>
      </w:rPr>
    </w:lvl>
    <w:lvl w:ilvl="5">
      <w:start w:val="1"/>
      <w:numFmt w:val="decimal"/>
      <w:lvlText w:val="%1.%2.%3.%4.%5.%6."/>
      <w:lvlJc w:val="left"/>
      <w:pPr>
        <w:tabs>
          <w:tab w:val="num" w:pos="0"/>
        </w:tabs>
        <w:ind w:left="8585" w:hanging="1440"/>
      </w:pPr>
      <w:rPr>
        <w:rFonts w:eastAsia="MS Mincho"/>
      </w:rPr>
    </w:lvl>
    <w:lvl w:ilvl="6">
      <w:start w:val="1"/>
      <w:numFmt w:val="decimal"/>
      <w:lvlText w:val="%1.%2.%3.%4.%5.%6.%7."/>
      <w:lvlJc w:val="left"/>
      <w:pPr>
        <w:tabs>
          <w:tab w:val="num" w:pos="0"/>
        </w:tabs>
        <w:ind w:left="10374" w:hanging="1800"/>
      </w:pPr>
      <w:rPr>
        <w:rFonts w:eastAsia="MS Mincho"/>
      </w:rPr>
    </w:lvl>
    <w:lvl w:ilvl="7">
      <w:start w:val="1"/>
      <w:numFmt w:val="decimal"/>
      <w:lvlText w:val="%1.%2.%3.%4.%5.%6.%7.%8."/>
      <w:lvlJc w:val="left"/>
      <w:pPr>
        <w:tabs>
          <w:tab w:val="num" w:pos="0"/>
        </w:tabs>
        <w:ind w:left="11803" w:hanging="1800"/>
      </w:pPr>
      <w:rPr>
        <w:rFonts w:eastAsia="MS Mincho"/>
      </w:rPr>
    </w:lvl>
    <w:lvl w:ilvl="8">
      <w:start w:val="1"/>
      <w:numFmt w:val="decimal"/>
      <w:lvlText w:val="%1.%2.%3.%4.%5.%6.%7.%8.%9."/>
      <w:lvlJc w:val="left"/>
      <w:pPr>
        <w:tabs>
          <w:tab w:val="num" w:pos="0"/>
        </w:tabs>
        <w:ind w:left="13592" w:hanging="2160"/>
      </w:pPr>
      <w:rPr>
        <w:rFonts w:eastAsia="MS Mincho"/>
      </w:rPr>
    </w:lvl>
  </w:abstractNum>
  <w:abstractNum w:abstractNumId="4">
    <w:nsid w:val="00000006"/>
    <w:multiLevelType w:val="multilevel"/>
    <w:tmpl w:val="00000006"/>
    <w:name w:val="WW8Num5"/>
    <w:lvl w:ilvl="0">
      <w:start w:val="1"/>
      <w:numFmt w:val="decimal"/>
      <w:lvlText w:val="%1."/>
      <w:lvlJc w:val="left"/>
      <w:pPr>
        <w:tabs>
          <w:tab w:val="num" w:pos="0"/>
        </w:tabs>
        <w:ind w:left="600" w:hanging="600"/>
      </w:pPr>
      <w:rPr>
        <w:rFonts w:cs="Times New Roman"/>
        <w:color w:val="auto"/>
      </w:rPr>
    </w:lvl>
    <w:lvl w:ilvl="1">
      <w:start w:val="12"/>
      <w:numFmt w:val="decimal"/>
      <w:lvlText w:val="%1.%2."/>
      <w:lvlJc w:val="left"/>
      <w:pPr>
        <w:tabs>
          <w:tab w:val="num" w:pos="0"/>
        </w:tabs>
        <w:ind w:left="1425" w:hanging="720"/>
      </w:pPr>
      <w:rPr>
        <w:rFonts w:cs="Times New Roman"/>
        <w:b w:val="0"/>
      </w:rPr>
    </w:lvl>
    <w:lvl w:ilvl="2">
      <w:start w:val="1"/>
      <w:numFmt w:val="decimal"/>
      <w:lvlText w:val="%1.%2.%3."/>
      <w:lvlJc w:val="left"/>
      <w:pPr>
        <w:tabs>
          <w:tab w:val="num" w:pos="0"/>
        </w:tabs>
        <w:ind w:left="2130" w:hanging="720"/>
      </w:pPr>
      <w:rPr>
        <w:rFonts w:cs="Times New Roman"/>
      </w:rPr>
    </w:lvl>
    <w:lvl w:ilvl="3">
      <w:start w:val="1"/>
      <w:numFmt w:val="decimal"/>
      <w:lvlText w:val="%1.%2.%3.%4."/>
      <w:lvlJc w:val="left"/>
      <w:pPr>
        <w:tabs>
          <w:tab w:val="num" w:pos="0"/>
        </w:tabs>
        <w:ind w:left="3195" w:hanging="1080"/>
      </w:pPr>
      <w:rPr>
        <w:rFonts w:cs="Times New Roman"/>
      </w:rPr>
    </w:lvl>
    <w:lvl w:ilvl="4">
      <w:start w:val="1"/>
      <w:numFmt w:val="decimal"/>
      <w:lvlText w:val="%1.%2.%3.%4.%5."/>
      <w:lvlJc w:val="left"/>
      <w:pPr>
        <w:tabs>
          <w:tab w:val="num" w:pos="0"/>
        </w:tabs>
        <w:ind w:left="3900" w:hanging="1080"/>
      </w:pPr>
      <w:rPr>
        <w:rFonts w:cs="Times New Roman"/>
      </w:rPr>
    </w:lvl>
    <w:lvl w:ilvl="5">
      <w:start w:val="1"/>
      <w:numFmt w:val="decimal"/>
      <w:lvlText w:val="%1.%2.%3.%4.%5.%6."/>
      <w:lvlJc w:val="left"/>
      <w:pPr>
        <w:tabs>
          <w:tab w:val="num" w:pos="0"/>
        </w:tabs>
        <w:ind w:left="4965" w:hanging="1440"/>
      </w:pPr>
      <w:rPr>
        <w:rFonts w:cs="Times New Roman"/>
      </w:rPr>
    </w:lvl>
    <w:lvl w:ilvl="6">
      <w:start w:val="1"/>
      <w:numFmt w:val="decimal"/>
      <w:lvlText w:val="%1.%2.%3.%4.%5.%6.%7."/>
      <w:lvlJc w:val="left"/>
      <w:pPr>
        <w:tabs>
          <w:tab w:val="num" w:pos="0"/>
        </w:tabs>
        <w:ind w:left="6030" w:hanging="1800"/>
      </w:pPr>
      <w:rPr>
        <w:rFonts w:cs="Times New Roman"/>
      </w:rPr>
    </w:lvl>
    <w:lvl w:ilvl="7">
      <w:start w:val="1"/>
      <w:numFmt w:val="decimal"/>
      <w:lvlText w:val="%1.%2.%3.%4.%5.%6.%7.%8."/>
      <w:lvlJc w:val="left"/>
      <w:pPr>
        <w:tabs>
          <w:tab w:val="num" w:pos="0"/>
        </w:tabs>
        <w:ind w:left="6735" w:hanging="1800"/>
      </w:pPr>
      <w:rPr>
        <w:rFonts w:cs="Times New Roman"/>
      </w:rPr>
    </w:lvl>
    <w:lvl w:ilvl="8">
      <w:start w:val="1"/>
      <w:numFmt w:val="decimal"/>
      <w:lvlText w:val="%1.%2.%3.%4.%5.%6.%7.%8.%9."/>
      <w:lvlJc w:val="left"/>
      <w:pPr>
        <w:tabs>
          <w:tab w:val="num" w:pos="0"/>
        </w:tabs>
        <w:ind w:left="7800" w:hanging="2160"/>
      </w:pPr>
      <w:rPr>
        <w:rFonts w:cs="Times New Roman"/>
      </w:rPr>
    </w:lvl>
  </w:abstractNum>
  <w:abstractNum w:abstractNumId="5">
    <w:nsid w:val="00000007"/>
    <w:multiLevelType w:val="multilevel"/>
    <w:tmpl w:val="00000007"/>
    <w:name w:val="WW8Num6"/>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6">
    <w:nsid w:val="00000008"/>
    <w:multiLevelType w:val="multilevel"/>
    <w:tmpl w:val="E8E8ABA8"/>
    <w:lvl w:ilvl="0">
      <w:start w:val="1"/>
      <w:numFmt w:val="decimal"/>
      <w:lvlText w:val="%1."/>
      <w:lvlJc w:val="left"/>
      <w:pPr>
        <w:tabs>
          <w:tab w:val="num" w:pos="705"/>
        </w:tabs>
        <w:ind w:left="705" w:hanging="705"/>
      </w:pPr>
    </w:lvl>
    <w:lvl w:ilvl="1">
      <w:start w:val="1"/>
      <w:numFmt w:val="decimal"/>
      <w:lvlText w:val="2.%2."/>
      <w:lvlJc w:val="left"/>
      <w:pPr>
        <w:tabs>
          <w:tab w:val="num" w:pos="1571"/>
        </w:tabs>
        <w:ind w:left="1571" w:hanging="720"/>
      </w:pPr>
      <w:rPr>
        <w:rFonts w:hint="default"/>
      </w:rPr>
    </w:lvl>
    <w:lvl w:ilvl="2">
      <w:start w:val="1"/>
      <w:numFmt w:val="decimal"/>
      <w:lvlText w:val="1.2.%3."/>
      <w:lvlJc w:val="left"/>
      <w:pPr>
        <w:tabs>
          <w:tab w:val="num" w:pos="0"/>
        </w:tabs>
        <w:ind w:left="1320" w:firstLine="0"/>
      </w:pPr>
      <w:rPr>
        <w:rFonts w:hint="default"/>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7">
    <w:nsid w:val="00000009"/>
    <w:multiLevelType w:val="singleLevel"/>
    <w:tmpl w:val="00000009"/>
    <w:name w:val="WW8Num9"/>
    <w:lvl w:ilvl="0">
      <w:start w:val="1"/>
      <w:numFmt w:val="decimal"/>
      <w:lvlText w:val="%1)"/>
      <w:lvlJc w:val="left"/>
      <w:pPr>
        <w:tabs>
          <w:tab w:val="num" w:pos="720"/>
        </w:tabs>
        <w:ind w:left="720" w:hanging="360"/>
      </w:pPr>
      <w:rPr>
        <w:b w:val="0"/>
        <w:i w:val="0"/>
      </w:rPr>
    </w:lvl>
  </w:abstractNum>
  <w:abstractNum w:abstractNumId="8">
    <w:nsid w:val="0000000A"/>
    <w:multiLevelType w:val="multilevel"/>
    <w:tmpl w:val="6E48561E"/>
    <w:name w:val="WW8Num11"/>
    <w:lvl w:ilvl="0">
      <w:start w:val="1"/>
      <w:numFmt w:val="decimal"/>
      <w:lvlText w:val="%1."/>
      <w:lvlJc w:val="left"/>
      <w:pPr>
        <w:tabs>
          <w:tab w:val="num" w:pos="0"/>
        </w:tabs>
        <w:ind w:left="675" w:hanging="675"/>
      </w:pPr>
      <w:rPr>
        <w:b w:val="0"/>
      </w:rPr>
    </w:lvl>
    <w:lvl w:ilvl="1">
      <w:start w:val="5"/>
      <w:numFmt w:val="decimal"/>
      <w:lvlText w:val="%1.%2."/>
      <w:lvlJc w:val="left"/>
      <w:pPr>
        <w:tabs>
          <w:tab w:val="num" w:pos="0"/>
        </w:tabs>
        <w:ind w:left="1080" w:hanging="720"/>
      </w:pPr>
      <w:rPr>
        <w:b w:val="0"/>
      </w:rPr>
    </w:lvl>
    <w:lvl w:ilvl="2">
      <w:start w:val="1"/>
      <w:numFmt w:val="decimal"/>
      <w:lvlText w:val="3.2.%3."/>
      <w:lvlJc w:val="left"/>
      <w:pPr>
        <w:tabs>
          <w:tab w:val="num" w:pos="0"/>
        </w:tabs>
        <w:ind w:left="3414" w:hanging="720"/>
      </w:pPr>
      <w:rPr>
        <w:rFonts w:hint="default"/>
        <w:b w:val="0"/>
      </w:rPr>
    </w:lvl>
    <w:lvl w:ilvl="3">
      <w:start w:val="1"/>
      <w:numFmt w:val="decimal"/>
      <w:lvlText w:val="%1.%2.%3.%4."/>
      <w:lvlJc w:val="left"/>
      <w:pPr>
        <w:tabs>
          <w:tab w:val="num" w:pos="0"/>
        </w:tabs>
        <w:ind w:left="2160" w:hanging="1080"/>
      </w:pPr>
      <w:rPr>
        <w:b w:val="0"/>
      </w:rPr>
    </w:lvl>
    <w:lvl w:ilvl="4">
      <w:start w:val="1"/>
      <w:numFmt w:val="decimal"/>
      <w:lvlText w:val="%1.%2.%3.%4.%5."/>
      <w:lvlJc w:val="left"/>
      <w:pPr>
        <w:tabs>
          <w:tab w:val="num" w:pos="0"/>
        </w:tabs>
        <w:ind w:left="2520" w:hanging="1080"/>
      </w:pPr>
      <w:rPr>
        <w:b w:val="0"/>
      </w:rPr>
    </w:lvl>
    <w:lvl w:ilvl="5">
      <w:start w:val="1"/>
      <w:numFmt w:val="decimal"/>
      <w:lvlText w:val="%1.%2.%3.%4.%5.%6."/>
      <w:lvlJc w:val="left"/>
      <w:pPr>
        <w:tabs>
          <w:tab w:val="num" w:pos="0"/>
        </w:tabs>
        <w:ind w:left="3240" w:hanging="1440"/>
      </w:pPr>
      <w:rPr>
        <w:b w:val="0"/>
      </w:rPr>
    </w:lvl>
    <w:lvl w:ilvl="6">
      <w:start w:val="1"/>
      <w:numFmt w:val="decimal"/>
      <w:lvlText w:val="%1.%2.%3.%4.%5.%6.%7."/>
      <w:lvlJc w:val="left"/>
      <w:pPr>
        <w:tabs>
          <w:tab w:val="num" w:pos="0"/>
        </w:tabs>
        <w:ind w:left="3960" w:hanging="1800"/>
      </w:pPr>
      <w:rPr>
        <w:b w:val="0"/>
      </w:rPr>
    </w:lvl>
    <w:lvl w:ilvl="7">
      <w:start w:val="1"/>
      <w:numFmt w:val="decimal"/>
      <w:lvlText w:val="%1.%2.%3.%4.%5.%6.%7.%8."/>
      <w:lvlJc w:val="left"/>
      <w:pPr>
        <w:tabs>
          <w:tab w:val="num" w:pos="0"/>
        </w:tabs>
        <w:ind w:left="4320" w:hanging="1800"/>
      </w:pPr>
      <w:rPr>
        <w:b w:val="0"/>
      </w:rPr>
    </w:lvl>
    <w:lvl w:ilvl="8">
      <w:start w:val="1"/>
      <w:numFmt w:val="decimal"/>
      <w:lvlText w:val="%1.%2.%3.%4.%5.%6.%7.%8.%9."/>
      <w:lvlJc w:val="left"/>
      <w:pPr>
        <w:tabs>
          <w:tab w:val="num" w:pos="0"/>
        </w:tabs>
        <w:ind w:left="5040" w:hanging="2160"/>
      </w:pPr>
      <w:rPr>
        <w:b w:val="0"/>
      </w:rPr>
    </w:lvl>
  </w:abstractNum>
  <w:abstractNum w:abstractNumId="9">
    <w:nsid w:val="0000000B"/>
    <w:multiLevelType w:val="singleLevel"/>
    <w:tmpl w:val="0000000B"/>
    <w:name w:val="WW8Num12"/>
    <w:lvl w:ilvl="0">
      <w:start w:val="1"/>
      <w:numFmt w:val="decimal"/>
      <w:lvlText w:val="%1)"/>
      <w:lvlJc w:val="left"/>
      <w:pPr>
        <w:tabs>
          <w:tab w:val="num" w:pos="720"/>
        </w:tabs>
        <w:ind w:left="720" w:hanging="360"/>
      </w:pPr>
      <w:rPr>
        <w:b w:val="0"/>
        <w:i w:val="0"/>
      </w:rPr>
    </w:lvl>
  </w:abstractNum>
  <w:abstractNum w:abstractNumId="10">
    <w:nsid w:val="0000000C"/>
    <w:multiLevelType w:val="singleLevel"/>
    <w:tmpl w:val="0000000C"/>
    <w:name w:val="WW8Num13"/>
    <w:lvl w:ilvl="0">
      <w:start w:val="1"/>
      <w:numFmt w:val="decimal"/>
      <w:lvlText w:val="%1."/>
      <w:lvlJc w:val="left"/>
      <w:pPr>
        <w:tabs>
          <w:tab w:val="num" w:pos="0"/>
        </w:tabs>
        <w:ind w:left="899" w:hanging="360"/>
      </w:pPr>
    </w:lvl>
  </w:abstractNum>
  <w:abstractNum w:abstractNumId="11">
    <w:nsid w:val="0000000D"/>
    <w:multiLevelType w:val="multilevel"/>
    <w:tmpl w:val="0000000D"/>
    <w:name w:val="WW8Num14"/>
    <w:lvl w:ilvl="0">
      <w:start w:val="3"/>
      <w:numFmt w:val="decimal"/>
      <w:lvlText w:val="%1."/>
      <w:lvlJc w:val="left"/>
      <w:pPr>
        <w:tabs>
          <w:tab w:val="num" w:pos="0"/>
        </w:tabs>
        <w:ind w:left="540" w:hanging="540"/>
      </w:pPr>
    </w:lvl>
    <w:lvl w:ilvl="1">
      <w:start w:val="2"/>
      <w:numFmt w:val="decimal"/>
      <w:lvlText w:val="%1.%2."/>
      <w:lvlJc w:val="left"/>
      <w:pPr>
        <w:tabs>
          <w:tab w:val="num" w:pos="0"/>
        </w:tabs>
        <w:ind w:left="540" w:hanging="540"/>
      </w:pPr>
    </w:lvl>
    <w:lvl w:ilvl="2">
      <w:start w:val="6"/>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2">
    <w:nsid w:val="0000000F"/>
    <w:multiLevelType w:val="singleLevel"/>
    <w:tmpl w:val="0000000F"/>
    <w:name w:val="WW8Num16"/>
    <w:lvl w:ilvl="0">
      <w:start w:val="1"/>
      <w:numFmt w:val="bullet"/>
      <w:lvlText w:val=""/>
      <w:lvlJc w:val="left"/>
      <w:pPr>
        <w:tabs>
          <w:tab w:val="num" w:pos="1440"/>
        </w:tabs>
        <w:ind w:left="1440" w:hanging="360"/>
      </w:pPr>
      <w:rPr>
        <w:rFonts w:ascii="Symbol" w:hAnsi="Symbol"/>
      </w:rPr>
    </w:lvl>
  </w:abstractNum>
  <w:abstractNum w:abstractNumId="13">
    <w:nsid w:val="00000010"/>
    <w:multiLevelType w:val="multilevel"/>
    <w:tmpl w:val="00000010"/>
    <w:name w:val="WW8Num17"/>
    <w:lvl w:ilvl="0">
      <w:start w:val="1"/>
      <w:numFmt w:val="decimal"/>
      <w:lvlText w:val="%1)"/>
      <w:lvlJc w:val="left"/>
      <w:pPr>
        <w:tabs>
          <w:tab w:val="num" w:pos="720"/>
        </w:tabs>
        <w:ind w:left="720" w:hanging="360"/>
      </w:pPr>
      <w:rPr>
        <w:b w:val="0"/>
        <w:i w:val="0"/>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4">
    <w:nsid w:val="00000011"/>
    <w:multiLevelType w:val="multilevel"/>
    <w:tmpl w:val="80C456EE"/>
    <w:name w:val="WW8Num18"/>
    <w:lvl w:ilvl="0">
      <w:start w:val="1"/>
      <w:numFmt w:val="decimal"/>
      <w:lvlText w:val="%1."/>
      <w:lvlJc w:val="left"/>
      <w:pPr>
        <w:tabs>
          <w:tab w:val="num" w:pos="624"/>
        </w:tabs>
        <w:ind w:left="624" w:hanging="624"/>
      </w:pPr>
    </w:lvl>
    <w:lvl w:ilvl="1">
      <w:start w:val="6"/>
      <w:numFmt w:val="decimal"/>
      <w:lvlText w:val="%1.%2."/>
      <w:lvlJc w:val="left"/>
      <w:pPr>
        <w:tabs>
          <w:tab w:val="num" w:pos="1429"/>
        </w:tabs>
        <w:ind w:left="1429" w:hanging="720"/>
      </w:pPr>
    </w:lvl>
    <w:lvl w:ilvl="2">
      <w:start w:val="1"/>
      <w:numFmt w:val="decimal"/>
      <w:lvlText w:val="1.4.%3."/>
      <w:lvlJc w:val="left"/>
      <w:pPr>
        <w:tabs>
          <w:tab w:val="num" w:pos="1440"/>
        </w:tabs>
        <w:ind w:left="1440" w:hanging="720"/>
      </w:pPr>
      <w:rPr>
        <w:rFonts w:hint="default"/>
        <w:b w:val="0"/>
        <w:lang w:val="ru-RU"/>
      </w:rPr>
    </w:lvl>
    <w:lvl w:ilvl="3">
      <w:start w:val="1"/>
      <w:numFmt w:val="decimal"/>
      <w:lvlText w:val="%1.%2.%3.%4."/>
      <w:lvlJc w:val="left"/>
      <w:pPr>
        <w:tabs>
          <w:tab w:val="num" w:pos="2142"/>
        </w:tabs>
        <w:ind w:left="2142" w:hanging="1080"/>
      </w:pPr>
    </w:lvl>
    <w:lvl w:ilvl="4">
      <w:start w:val="1"/>
      <w:numFmt w:val="decimal"/>
      <w:lvlText w:val="%1.%2.%3.%4.%5."/>
      <w:lvlJc w:val="left"/>
      <w:pPr>
        <w:tabs>
          <w:tab w:val="num" w:pos="2496"/>
        </w:tabs>
        <w:ind w:left="2496" w:hanging="1080"/>
      </w:pPr>
    </w:lvl>
    <w:lvl w:ilvl="5">
      <w:start w:val="1"/>
      <w:numFmt w:val="decimal"/>
      <w:lvlText w:val="%1.%2.%3.%4.%5.%6."/>
      <w:lvlJc w:val="left"/>
      <w:pPr>
        <w:tabs>
          <w:tab w:val="num" w:pos="3210"/>
        </w:tabs>
        <w:ind w:left="3210" w:hanging="1440"/>
      </w:pPr>
    </w:lvl>
    <w:lvl w:ilvl="6">
      <w:start w:val="1"/>
      <w:numFmt w:val="decimal"/>
      <w:lvlText w:val="%1.%2.%3.%4.%5.%6.%7."/>
      <w:lvlJc w:val="left"/>
      <w:pPr>
        <w:tabs>
          <w:tab w:val="num" w:pos="3924"/>
        </w:tabs>
        <w:ind w:left="3924" w:hanging="1800"/>
      </w:pPr>
    </w:lvl>
    <w:lvl w:ilvl="7">
      <w:start w:val="1"/>
      <w:numFmt w:val="decimal"/>
      <w:lvlText w:val="%1.%2.%3.%4.%5.%6.%7.%8."/>
      <w:lvlJc w:val="left"/>
      <w:pPr>
        <w:tabs>
          <w:tab w:val="num" w:pos="4278"/>
        </w:tabs>
        <w:ind w:left="4278" w:hanging="1800"/>
      </w:pPr>
    </w:lvl>
    <w:lvl w:ilvl="8">
      <w:start w:val="1"/>
      <w:numFmt w:val="decimal"/>
      <w:lvlText w:val="%1.%2.%3.%4.%5.%6.%7.%8.%9."/>
      <w:lvlJc w:val="left"/>
      <w:pPr>
        <w:tabs>
          <w:tab w:val="num" w:pos="4992"/>
        </w:tabs>
        <w:ind w:left="4992" w:hanging="2160"/>
      </w:pPr>
    </w:lvl>
  </w:abstractNum>
  <w:abstractNum w:abstractNumId="15">
    <w:nsid w:val="00000012"/>
    <w:multiLevelType w:val="multilevel"/>
    <w:tmpl w:val="00000012"/>
    <w:name w:val="WW8Num19"/>
    <w:lvl w:ilvl="0">
      <w:start w:val="1"/>
      <w:numFmt w:val="decimal"/>
      <w:lvlText w:val="%1."/>
      <w:lvlJc w:val="left"/>
      <w:pPr>
        <w:tabs>
          <w:tab w:val="num" w:pos="0"/>
        </w:tabs>
        <w:ind w:left="648" w:hanging="648"/>
      </w:pPr>
    </w:lvl>
    <w:lvl w:ilvl="1">
      <w:start w:val="3"/>
      <w:numFmt w:val="decimal"/>
      <w:lvlText w:val="%1.%2."/>
      <w:lvlJc w:val="left"/>
      <w:pPr>
        <w:tabs>
          <w:tab w:val="num" w:pos="0"/>
        </w:tabs>
        <w:ind w:left="1080" w:hanging="720"/>
      </w:pPr>
    </w:lvl>
    <w:lvl w:ilvl="2">
      <w:start w:val="2"/>
      <w:numFmt w:val="decimal"/>
      <w:lvlText w:val="%1.%2.%3."/>
      <w:lvlJc w:val="left"/>
      <w:pPr>
        <w:tabs>
          <w:tab w:val="num" w:pos="0"/>
        </w:tabs>
        <w:ind w:left="2139" w:hanging="720"/>
      </w:pPr>
    </w:lvl>
    <w:lvl w:ilvl="3">
      <w:start w:val="1"/>
      <w:numFmt w:val="decimal"/>
      <w:lvlText w:val="%1.%2.%3.%4."/>
      <w:lvlJc w:val="left"/>
      <w:pPr>
        <w:tabs>
          <w:tab w:val="num" w:pos="0"/>
        </w:tabs>
        <w:ind w:left="2160" w:hanging="108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3240" w:hanging="1440"/>
      </w:pPr>
    </w:lvl>
    <w:lvl w:ilvl="6">
      <w:start w:val="1"/>
      <w:numFmt w:val="decimal"/>
      <w:lvlText w:val="%1.%2.%3.%4.%5.%6.%7."/>
      <w:lvlJc w:val="left"/>
      <w:pPr>
        <w:tabs>
          <w:tab w:val="num" w:pos="0"/>
        </w:tabs>
        <w:ind w:left="3960" w:hanging="1800"/>
      </w:pPr>
    </w:lvl>
    <w:lvl w:ilvl="7">
      <w:start w:val="1"/>
      <w:numFmt w:val="decimal"/>
      <w:lvlText w:val="%1.%2.%3.%4.%5.%6.%7.%8."/>
      <w:lvlJc w:val="left"/>
      <w:pPr>
        <w:tabs>
          <w:tab w:val="num" w:pos="0"/>
        </w:tabs>
        <w:ind w:left="4320" w:hanging="1800"/>
      </w:pPr>
    </w:lvl>
    <w:lvl w:ilvl="8">
      <w:start w:val="1"/>
      <w:numFmt w:val="decimal"/>
      <w:lvlText w:val="%1.%2.%3.%4.%5.%6.%7.%8.%9."/>
      <w:lvlJc w:val="left"/>
      <w:pPr>
        <w:tabs>
          <w:tab w:val="num" w:pos="0"/>
        </w:tabs>
        <w:ind w:left="5040" w:hanging="2160"/>
      </w:pPr>
    </w:lvl>
  </w:abstractNum>
  <w:abstractNum w:abstractNumId="16">
    <w:nsid w:val="00000013"/>
    <w:multiLevelType w:val="singleLevel"/>
    <w:tmpl w:val="00000013"/>
    <w:name w:val="WW8Num20"/>
    <w:lvl w:ilvl="0">
      <w:start w:val="1"/>
      <w:numFmt w:val="decimal"/>
      <w:lvlText w:val="%1."/>
      <w:lvlJc w:val="left"/>
      <w:pPr>
        <w:tabs>
          <w:tab w:val="num" w:pos="0"/>
        </w:tabs>
        <w:ind w:left="1842" w:hanging="1128"/>
      </w:pPr>
    </w:lvl>
  </w:abstractNum>
  <w:abstractNum w:abstractNumId="17">
    <w:nsid w:val="00000014"/>
    <w:multiLevelType w:val="multilevel"/>
    <w:tmpl w:val="00000014"/>
    <w:name w:val="WW8Num21"/>
    <w:lvl w:ilvl="0">
      <w:start w:val="2"/>
      <w:numFmt w:val="decimal"/>
      <w:lvlText w:val="%1."/>
      <w:lvlJc w:val="left"/>
      <w:pPr>
        <w:tabs>
          <w:tab w:val="num" w:pos="420"/>
        </w:tabs>
        <w:ind w:left="420" w:hanging="420"/>
      </w:pPr>
      <w:rPr>
        <w:color w:val="auto"/>
      </w:rPr>
    </w:lvl>
    <w:lvl w:ilvl="1">
      <w:start w:val="3"/>
      <w:numFmt w:val="decimal"/>
      <w:lvlText w:val="%1.%2."/>
      <w:lvlJc w:val="left"/>
      <w:pPr>
        <w:tabs>
          <w:tab w:val="num" w:pos="1004"/>
        </w:tabs>
        <w:ind w:left="1004" w:hanging="720"/>
      </w:pPr>
      <w:rPr>
        <w:b/>
        <w:color w:val="auto"/>
      </w:rPr>
    </w:lvl>
    <w:lvl w:ilvl="2">
      <w:start w:val="1"/>
      <w:numFmt w:val="decimal"/>
      <w:lvlText w:val="%1.%2.%3."/>
      <w:lvlJc w:val="left"/>
      <w:pPr>
        <w:tabs>
          <w:tab w:val="num" w:pos="1288"/>
        </w:tabs>
        <w:ind w:left="1288" w:hanging="720"/>
      </w:pPr>
      <w:rPr>
        <w:color w:val="auto"/>
      </w:rPr>
    </w:lvl>
    <w:lvl w:ilvl="3">
      <w:start w:val="1"/>
      <w:numFmt w:val="decimal"/>
      <w:lvlText w:val="%1.%2.%3.%4."/>
      <w:lvlJc w:val="left"/>
      <w:pPr>
        <w:tabs>
          <w:tab w:val="num" w:pos="1932"/>
        </w:tabs>
        <w:ind w:left="1932" w:hanging="1080"/>
      </w:pPr>
      <w:rPr>
        <w:color w:val="auto"/>
      </w:rPr>
    </w:lvl>
    <w:lvl w:ilvl="4">
      <w:start w:val="1"/>
      <w:numFmt w:val="decimal"/>
      <w:lvlText w:val="%1.%2.%3.%4.%5."/>
      <w:lvlJc w:val="left"/>
      <w:pPr>
        <w:tabs>
          <w:tab w:val="num" w:pos="2216"/>
        </w:tabs>
        <w:ind w:left="2216" w:hanging="1080"/>
      </w:pPr>
      <w:rPr>
        <w:color w:val="auto"/>
      </w:rPr>
    </w:lvl>
    <w:lvl w:ilvl="5">
      <w:start w:val="1"/>
      <w:numFmt w:val="decimal"/>
      <w:lvlText w:val="%1.%2.%3.%4.%5.%6."/>
      <w:lvlJc w:val="left"/>
      <w:pPr>
        <w:tabs>
          <w:tab w:val="num" w:pos="2860"/>
        </w:tabs>
        <w:ind w:left="2860" w:hanging="1440"/>
      </w:pPr>
      <w:rPr>
        <w:color w:val="auto"/>
      </w:rPr>
    </w:lvl>
    <w:lvl w:ilvl="6">
      <w:start w:val="1"/>
      <w:numFmt w:val="decimal"/>
      <w:lvlText w:val="%1.%2.%3.%4.%5.%6.%7."/>
      <w:lvlJc w:val="left"/>
      <w:pPr>
        <w:tabs>
          <w:tab w:val="num" w:pos="3504"/>
        </w:tabs>
        <w:ind w:left="3504" w:hanging="1800"/>
      </w:pPr>
      <w:rPr>
        <w:color w:val="auto"/>
      </w:rPr>
    </w:lvl>
    <w:lvl w:ilvl="7">
      <w:start w:val="1"/>
      <w:numFmt w:val="decimal"/>
      <w:lvlText w:val="%1.%2.%3.%4.%5.%6.%7.%8."/>
      <w:lvlJc w:val="left"/>
      <w:pPr>
        <w:tabs>
          <w:tab w:val="num" w:pos="3788"/>
        </w:tabs>
        <w:ind w:left="3788" w:hanging="1800"/>
      </w:pPr>
      <w:rPr>
        <w:color w:val="auto"/>
      </w:rPr>
    </w:lvl>
    <w:lvl w:ilvl="8">
      <w:start w:val="1"/>
      <w:numFmt w:val="decimal"/>
      <w:lvlText w:val="%1.%2.%3.%4.%5.%6.%7.%8.%9."/>
      <w:lvlJc w:val="left"/>
      <w:pPr>
        <w:tabs>
          <w:tab w:val="num" w:pos="4432"/>
        </w:tabs>
        <w:ind w:left="4432" w:hanging="2160"/>
      </w:pPr>
      <w:rPr>
        <w:color w:val="auto"/>
      </w:rPr>
    </w:lvl>
  </w:abstractNum>
  <w:abstractNum w:abstractNumId="18">
    <w:nsid w:val="00000015"/>
    <w:multiLevelType w:val="singleLevel"/>
    <w:tmpl w:val="00000015"/>
    <w:name w:val="WW8Num22"/>
    <w:lvl w:ilvl="0">
      <w:start w:val="1"/>
      <w:numFmt w:val="decimal"/>
      <w:lvlText w:val="%1."/>
      <w:lvlJc w:val="left"/>
      <w:pPr>
        <w:tabs>
          <w:tab w:val="num" w:pos="0"/>
        </w:tabs>
        <w:ind w:left="720" w:hanging="360"/>
      </w:pPr>
    </w:lvl>
  </w:abstractNum>
  <w:abstractNum w:abstractNumId="19">
    <w:nsid w:val="00000016"/>
    <w:multiLevelType w:val="multilevel"/>
    <w:tmpl w:val="DBFC0B1E"/>
    <w:name w:val="WW8Num23"/>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3.1.%3."/>
      <w:lvlJc w:val="left"/>
      <w:pPr>
        <w:tabs>
          <w:tab w:val="num" w:pos="1440"/>
        </w:tabs>
        <w:ind w:left="0" w:firstLine="510"/>
      </w:pPr>
      <w:rPr>
        <w:rFonts w:hint="default"/>
        <w:sz w:val="28"/>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
    <w:nsid w:val="00000017"/>
    <w:multiLevelType w:val="singleLevel"/>
    <w:tmpl w:val="00000017"/>
    <w:name w:val="WW8Num24"/>
    <w:lvl w:ilvl="0">
      <w:start w:val="1"/>
      <w:numFmt w:val="decimal"/>
      <w:lvlText w:val="%1)"/>
      <w:lvlJc w:val="left"/>
      <w:pPr>
        <w:tabs>
          <w:tab w:val="num" w:pos="720"/>
        </w:tabs>
        <w:ind w:left="720" w:hanging="360"/>
      </w:pPr>
      <w:rPr>
        <w:b w:val="0"/>
        <w:i w:val="0"/>
      </w:rPr>
    </w:lvl>
  </w:abstractNum>
  <w:abstractNum w:abstractNumId="21">
    <w:nsid w:val="00000018"/>
    <w:multiLevelType w:val="multilevel"/>
    <w:tmpl w:val="00000018"/>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2">
    <w:nsid w:val="030876A8"/>
    <w:multiLevelType w:val="multilevel"/>
    <w:tmpl w:val="CDA612FE"/>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3">
    <w:nsid w:val="0923243A"/>
    <w:multiLevelType w:val="multilevel"/>
    <w:tmpl w:val="AAA04378"/>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lvlText w:val="3.5.%3."/>
      <w:lvlJc w:val="left"/>
      <w:pPr>
        <w:ind w:left="1135" w:firstLine="0"/>
      </w:pPr>
      <w:rPr>
        <w:rFonts w:hint="default"/>
        <w:b w:val="0"/>
        <w:i w:val="0"/>
        <w:sz w:val="28"/>
        <w:szCs w:val="28"/>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0ACF4F89"/>
    <w:multiLevelType w:val="multilevel"/>
    <w:tmpl w:val="1282702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5">
    <w:nsid w:val="0CF00C9A"/>
    <w:multiLevelType w:val="hybridMultilevel"/>
    <w:tmpl w:val="6A4435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362546A"/>
    <w:multiLevelType w:val="multilevel"/>
    <w:tmpl w:val="4BAC864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7">
    <w:nsid w:val="146A4BF6"/>
    <w:multiLevelType w:val="multilevel"/>
    <w:tmpl w:val="CCB83586"/>
    <w:lvl w:ilvl="0">
      <w:start w:val="3"/>
      <w:numFmt w:val="decimal"/>
      <w:lvlText w:val="%1."/>
      <w:lvlJc w:val="left"/>
      <w:pPr>
        <w:ind w:left="420" w:hanging="420"/>
      </w:pPr>
      <w:rPr>
        <w:rFonts w:hint="default"/>
      </w:rPr>
    </w:lvl>
    <w:lvl w:ilvl="1">
      <w:start w:val="1"/>
      <w:numFmt w:val="decimal"/>
      <w:lvlText w:val="%1.%2."/>
      <w:lvlJc w:val="left"/>
      <w:pPr>
        <w:ind w:left="2140" w:hanging="720"/>
      </w:pPr>
      <w:rPr>
        <w:rFonts w:hint="default"/>
      </w:rPr>
    </w:lvl>
    <w:lvl w:ilvl="2">
      <w:start w:val="1"/>
      <w:numFmt w:val="decimal"/>
      <w:lvlText w:val="%1.%2.%3."/>
      <w:lvlJc w:val="left"/>
      <w:pPr>
        <w:ind w:left="3560" w:hanging="720"/>
      </w:pPr>
      <w:rPr>
        <w:rFonts w:hint="default"/>
      </w:rPr>
    </w:lvl>
    <w:lvl w:ilvl="3">
      <w:start w:val="1"/>
      <w:numFmt w:val="decimal"/>
      <w:lvlText w:val="%1.%2.%3.%4."/>
      <w:lvlJc w:val="left"/>
      <w:pPr>
        <w:ind w:left="5340" w:hanging="1080"/>
      </w:pPr>
      <w:rPr>
        <w:rFonts w:hint="default"/>
      </w:rPr>
    </w:lvl>
    <w:lvl w:ilvl="4">
      <w:start w:val="1"/>
      <w:numFmt w:val="decimal"/>
      <w:lvlText w:val="%1.%2.%3.%4.%5."/>
      <w:lvlJc w:val="left"/>
      <w:pPr>
        <w:ind w:left="6760" w:hanging="1080"/>
      </w:pPr>
      <w:rPr>
        <w:rFonts w:hint="default"/>
      </w:rPr>
    </w:lvl>
    <w:lvl w:ilvl="5">
      <w:start w:val="1"/>
      <w:numFmt w:val="decimal"/>
      <w:lvlText w:val="%1.%2.%3.%4.%5.%6."/>
      <w:lvlJc w:val="left"/>
      <w:pPr>
        <w:ind w:left="8540" w:hanging="1440"/>
      </w:pPr>
      <w:rPr>
        <w:rFonts w:hint="default"/>
      </w:rPr>
    </w:lvl>
    <w:lvl w:ilvl="6">
      <w:start w:val="1"/>
      <w:numFmt w:val="decimal"/>
      <w:lvlText w:val="%1.%2.%3.%4.%5.%6.%7."/>
      <w:lvlJc w:val="left"/>
      <w:pPr>
        <w:ind w:left="10320" w:hanging="1800"/>
      </w:pPr>
      <w:rPr>
        <w:rFonts w:hint="default"/>
      </w:rPr>
    </w:lvl>
    <w:lvl w:ilvl="7">
      <w:start w:val="1"/>
      <w:numFmt w:val="decimal"/>
      <w:lvlText w:val="%1.%2.%3.%4.%5.%6.%7.%8."/>
      <w:lvlJc w:val="left"/>
      <w:pPr>
        <w:ind w:left="11740" w:hanging="1800"/>
      </w:pPr>
      <w:rPr>
        <w:rFonts w:hint="default"/>
      </w:rPr>
    </w:lvl>
    <w:lvl w:ilvl="8">
      <w:start w:val="1"/>
      <w:numFmt w:val="decimal"/>
      <w:lvlText w:val="%1.%2.%3.%4.%5.%6.%7.%8.%9."/>
      <w:lvlJc w:val="left"/>
      <w:pPr>
        <w:ind w:left="13520" w:hanging="2160"/>
      </w:pPr>
      <w:rPr>
        <w:rFonts w:hint="default"/>
      </w:rPr>
    </w:lvl>
  </w:abstractNum>
  <w:abstractNum w:abstractNumId="28">
    <w:nsid w:val="18C6090E"/>
    <w:multiLevelType w:val="hybridMultilevel"/>
    <w:tmpl w:val="B1EA058E"/>
    <w:name w:val="WW8Num113"/>
    <w:lvl w:ilvl="0" w:tplc="CE2C1518">
      <w:start w:val="1"/>
      <w:numFmt w:val="decimal"/>
      <w:lvlText w:val="3.3.%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9">
    <w:nsid w:val="199A6DB0"/>
    <w:multiLevelType w:val="hybridMultilevel"/>
    <w:tmpl w:val="A998B608"/>
    <w:lvl w:ilvl="0" w:tplc="796224FE">
      <w:start w:val="1"/>
      <w:numFmt w:val="decimal"/>
      <w:lvlText w:val="3.12.%1."/>
      <w:lvlJc w:val="left"/>
      <w:pPr>
        <w:ind w:left="1500"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0">
    <w:nsid w:val="1BD154F7"/>
    <w:multiLevelType w:val="multilevel"/>
    <w:tmpl w:val="7AA0D6C4"/>
    <w:lvl w:ilvl="0">
      <w:start w:val="11"/>
      <w:numFmt w:val="decimal"/>
      <w:lvlText w:val="%1."/>
      <w:lvlJc w:val="left"/>
      <w:pPr>
        <w:ind w:left="660" w:hanging="660"/>
      </w:pPr>
      <w:rPr>
        <w:rFonts w:ascii="Times New Roman" w:eastAsia="Times New Roman" w:hAnsi="Times New Roman" w:cs="Times New Roman"/>
      </w:rPr>
    </w:lvl>
    <w:lvl w:ilvl="1">
      <w:start w:val="5"/>
      <w:numFmt w:val="decimal"/>
      <w:lvlText w:val="%1.%2."/>
      <w:lvlJc w:val="left"/>
      <w:pPr>
        <w:ind w:left="943" w:hanging="660"/>
      </w:pPr>
      <w:rPr>
        <w:rFonts w:ascii="Times New Roman" w:eastAsia="Times New Roman" w:hAnsi="Times New Roman" w:cs="Times New Roman"/>
      </w:rPr>
    </w:lvl>
    <w:lvl w:ilvl="2">
      <w:start w:val="1"/>
      <w:numFmt w:val="decimal"/>
      <w:lvlText w:val="%1.%2.%3."/>
      <w:lvlJc w:val="left"/>
      <w:pPr>
        <w:ind w:left="1286" w:hanging="720"/>
      </w:pPr>
      <w:rPr>
        <w:rFonts w:ascii="Times New Roman" w:eastAsia="Times New Roman" w:hAnsi="Times New Roman" w:cs="Times New Roman"/>
      </w:rPr>
    </w:lvl>
    <w:lvl w:ilvl="3">
      <w:start w:val="1"/>
      <w:numFmt w:val="decimal"/>
      <w:lvlText w:val="%1.%2.%3.%4."/>
      <w:lvlJc w:val="left"/>
      <w:pPr>
        <w:ind w:left="1569" w:hanging="720"/>
      </w:pPr>
      <w:rPr>
        <w:rFonts w:ascii="Times New Roman" w:eastAsia="Times New Roman" w:hAnsi="Times New Roman" w:cs="Times New Roman"/>
      </w:rPr>
    </w:lvl>
    <w:lvl w:ilvl="4">
      <w:start w:val="1"/>
      <w:numFmt w:val="decimal"/>
      <w:lvlText w:val="%1.%2.%3.%4.%5."/>
      <w:lvlJc w:val="left"/>
      <w:pPr>
        <w:ind w:left="2212" w:hanging="1080"/>
      </w:pPr>
      <w:rPr>
        <w:rFonts w:ascii="Times New Roman" w:eastAsia="Times New Roman" w:hAnsi="Times New Roman" w:cs="Times New Roman"/>
      </w:rPr>
    </w:lvl>
    <w:lvl w:ilvl="5">
      <w:start w:val="1"/>
      <w:numFmt w:val="decimal"/>
      <w:lvlText w:val="%1.%2.%3.%4.%5.%6."/>
      <w:lvlJc w:val="left"/>
      <w:pPr>
        <w:ind w:left="2495" w:hanging="1080"/>
      </w:pPr>
      <w:rPr>
        <w:rFonts w:ascii="Times New Roman" w:eastAsia="Times New Roman" w:hAnsi="Times New Roman" w:cs="Times New Roman"/>
      </w:rPr>
    </w:lvl>
    <w:lvl w:ilvl="6">
      <w:start w:val="1"/>
      <w:numFmt w:val="decimal"/>
      <w:lvlText w:val="%1.%2.%3.%4.%5.%6.%7."/>
      <w:lvlJc w:val="left"/>
      <w:pPr>
        <w:ind w:left="3138" w:hanging="1440"/>
      </w:pPr>
      <w:rPr>
        <w:rFonts w:ascii="Times New Roman" w:eastAsia="Times New Roman" w:hAnsi="Times New Roman" w:cs="Times New Roman"/>
      </w:rPr>
    </w:lvl>
    <w:lvl w:ilvl="7">
      <w:start w:val="1"/>
      <w:numFmt w:val="decimal"/>
      <w:lvlText w:val="%1.%2.%3.%4.%5.%6.%7.%8."/>
      <w:lvlJc w:val="left"/>
      <w:pPr>
        <w:ind w:left="3421" w:hanging="1438"/>
      </w:pPr>
      <w:rPr>
        <w:rFonts w:ascii="Times New Roman" w:eastAsia="Times New Roman" w:hAnsi="Times New Roman" w:cs="Times New Roman"/>
      </w:rPr>
    </w:lvl>
    <w:lvl w:ilvl="8">
      <w:start w:val="1"/>
      <w:numFmt w:val="decimal"/>
      <w:lvlText w:val="%1.%2.%3.%4.%5.%6.%7.%8.%9."/>
      <w:lvlJc w:val="left"/>
      <w:pPr>
        <w:ind w:left="4064" w:hanging="1800"/>
      </w:pPr>
      <w:rPr>
        <w:rFonts w:ascii="Times New Roman" w:eastAsia="Times New Roman" w:hAnsi="Times New Roman" w:cs="Times New Roman"/>
      </w:rPr>
    </w:lvl>
  </w:abstractNum>
  <w:abstractNum w:abstractNumId="31">
    <w:nsid w:val="1C25656F"/>
    <w:multiLevelType w:val="multilevel"/>
    <w:tmpl w:val="5A7E1172"/>
    <w:lvl w:ilvl="0">
      <w:start w:val="4"/>
      <w:numFmt w:val="decimal"/>
      <w:lvlText w:val="%1."/>
      <w:lvlJc w:val="left"/>
      <w:pPr>
        <w:ind w:left="705" w:firstLine="0"/>
      </w:pPr>
    </w:lvl>
    <w:lvl w:ilvl="1">
      <w:start w:val="1"/>
      <w:numFmt w:val="decimal"/>
      <w:lvlText w:val="%1.%2."/>
      <w:lvlJc w:val="left"/>
      <w:pPr>
        <w:ind w:left="453" w:firstLine="540"/>
      </w:pPr>
      <w:rPr>
        <w:sz w:val="28"/>
        <w:szCs w:val="28"/>
      </w:rPr>
    </w:lvl>
    <w:lvl w:ilvl="2">
      <w:start w:val="1"/>
      <w:numFmt w:val="decimal"/>
      <w:lvlText w:val="%1.%2.%3."/>
      <w:lvlJc w:val="left"/>
      <w:pPr>
        <w:ind w:left="1134" w:firstLine="1134"/>
      </w:pPr>
      <w:rPr>
        <w:i w:val="0"/>
      </w:rPr>
    </w:lvl>
    <w:lvl w:ilvl="3">
      <w:start w:val="1"/>
      <w:numFmt w:val="decimal"/>
      <w:lvlText w:val="%1.%2.%3.%4."/>
      <w:lvlJc w:val="left"/>
      <w:pPr>
        <w:ind w:left="1080" w:firstLine="0"/>
      </w:pPr>
    </w:lvl>
    <w:lvl w:ilvl="4">
      <w:start w:val="1"/>
      <w:numFmt w:val="decimal"/>
      <w:lvlText w:val="%1.%2.%3.%4.%5."/>
      <w:lvlJc w:val="left"/>
      <w:pPr>
        <w:ind w:left="1080" w:firstLine="0"/>
      </w:pPr>
    </w:lvl>
    <w:lvl w:ilvl="5">
      <w:start w:val="1"/>
      <w:numFmt w:val="decimal"/>
      <w:lvlText w:val="%1.%2.%3.%4.%5.%6."/>
      <w:lvlJc w:val="left"/>
      <w:pPr>
        <w:ind w:left="1440" w:firstLine="0"/>
      </w:pPr>
    </w:lvl>
    <w:lvl w:ilvl="6">
      <w:start w:val="1"/>
      <w:numFmt w:val="decimal"/>
      <w:lvlText w:val="%1.%2.%3.%4.%5.%6.%7."/>
      <w:lvlJc w:val="left"/>
      <w:pPr>
        <w:ind w:left="1800" w:firstLine="0"/>
      </w:pPr>
    </w:lvl>
    <w:lvl w:ilvl="7">
      <w:start w:val="1"/>
      <w:numFmt w:val="decimal"/>
      <w:lvlText w:val="%1.%2.%3.%4.%5.%6.%7.%8."/>
      <w:lvlJc w:val="left"/>
      <w:pPr>
        <w:ind w:left="1800" w:firstLine="0"/>
      </w:pPr>
    </w:lvl>
    <w:lvl w:ilvl="8">
      <w:start w:val="1"/>
      <w:numFmt w:val="decimal"/>
      <w:lvlText w:val="%1.%2.%3.%4.%5.%6.%7.%8.%9."/>
      <w:lvlJc w:val="left"/>
      <w:pPr>
        <w:ind w:left="2160" w:firstLine="0"/>
      </w:pPr>
    </w:lvl>
  </w:abstractNum>
  <w:abstractNum w:abstractNumId="32">
    <w:nsid w:val="1F09532D"/>
    <w:multiLevelType w:val="multilevel"/>
    <w:tmpl w:val="4B069E0E"/>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3">
    <w:nsid w:val="200E73E6"/>
    <w:multiLevelType w:val="hybridMultilevel"/>
    <w:tmpl w:val="39027DA4"/>
    <w:lvl w:ilvl="0" w:tplc="9830F3AA">
      <w:start w:val="1"/>
      <w:numFmt w:val="decimal"/>
      <w:lvlText w:val="3.7.%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20201F75"/>
    <w:multiLevelType w:val="hybridMultilevel"/>
    <w:tmpl w:val="A10862E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215A2B6E"/>
    <w:multiLevelType w:val="multilevel"/>
    <w:tmpl w:val="C99AB11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Noto Sans Symbols" w:eastAsia="Noto Sans Symbols" w:hAnsi="Noto Sans Symbols" w:cs="Noto Sans Symbols"/>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Noto Sans Symbols" w:eastAsia="Noto Sans Symbols" w:hAnsi="Noto Sans Symbols" w:cs="Noto Sans Symbols"/>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nsid w:val="21A03739"/>
    <w:multiLevelType w:val="multilevel"/>
    <w:tmpl w:val="7C6A5A2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7">
    <w:nsid w:val="23066602"/>
    <w:multiLevelType w:val="hybridMultilevel"/>
    <w:tmpl w:val="316AF62E"/>
    <w:name w:val="WW8Num182"/>
    <w:lvl w:ilvl="0" w:tplc="4ABA582E">
      <w:start w:val="1"/>
      <w:numFmt w:val="decimal"/>
      <w:lvlText w:val="2.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2329139A"/>
    <w:multiLevelType w:val="hybridMultilevel"/>
    <w:tmpl w:val="4898719E"/>
    <w:lvl w:ilvl="0" w:tplc="39503726">
      <w:start w:val="1"/>
      <w:numFmt w:val="decimal"/>
      <w:lvlText w:val="%1."/>
      <w:lvlJc w:val="left"/>
      <w:pPr>
        <w:ind w:left="645" w:hanging="360"/>
      </w:pPr>
      <w:rPr>
        <w:rFonts w:ascii="Times New Roman" w:hAnsi="Times New Roman" w:cs="Times New Roman" w:hint="default"/>
        <w:sz w:val="28"/>
        <w:szCs w:val="28"/>
      </w:rPr>
    </w:lvl>
    <w:lvl w:ilvl="1" w:tplc="04190019">
      <w:start w:val="1"/>
      <w:numFmt w:val="lowerLetter"/>
      <w:lvlText w:val="%2."/>
      <w:lvlJc w:val="left"/>
      <w:pPr>
        <w:ind w:left="1365" w:hanging="360"/>
      </w:pPr>
    </w:lvl>
    <w:lvl w:ilvl="2" w:tplc="0419001B">
      <w:start w:val="1"/>
      <w:numFmt w:val="lowerRoman"/>
      <w:lvlText w:val="%3."/>
      <w:lvlJc w:val="right"/>
      <w:pPr>
        <w:ind w:left="2085" w:hanging="180"/>
      </w:pPr>
    </w:lvl>
    <w:lvl w:ilvl="3" w:tplc="0419000F">
      <w:start w:val="1"/>
      <w:numFmt w:val="decimal"/>
      <w:lvlText w:val="%4."/>
      <w:lvlJc w:val="left"/>
      <w:pPr>
        <w:ind w:left="2805" w:hanging="360"/>
      </w:pPr>
    </w:lvl>
    <w:lvl w:ilvl="4" w:tplc="04190019">
      <w:start w:val="1"/>
      <w:numFmt w:val="lowerLetter"/>
      <w:lvlText w:val="%5."/>
      <w:lvlJc w:val="left"/>
      <w:pPr>
        <w:ind w:left="3525" w:hanging="360"/>
      </w:pPr>
    </w:lvl>
    <w:lvl w:ilvl="5" w:tplc="0419001B">
      <w:start w:val="1"/>
      <w:numFmt w:val="lowerRoman"/>
      <w:lvlText w:val="%6."/>
      <w:lvlJc w:val="right"/>
      <w:pPr>
        <w:ind w:left="4245" w:hanging="180"/>
      </w:pPr>
    </w:lvl>
    <w:lvl w:ilvl="6" w:tplc="0419000F">
      <w:start w:val="1"/>
      <w:numFmt w:val="decimal"/>
      <w:lvlText w:val="%7."/>
      <w:lvlJc w:val="left"/>
      <w:pPr>
        <w:ind w:left="4965" w:hanging="360"/>
      </w:pPr>
    </w:lvl>
    <w:lvl w:ilvl="7" w:tplc="04190019">
      <w:start w:val="1"/>
      <w:numFmt w:val="lowerLetter"/>
      <w:lvlText w:val="%8."/>
      <w:lvlJc w:val="left"/>
      <w:pPr>
        <w:ind w:left="5685" w:hanging="360"/>
      </w:pPr>
    </w:lvl>
    <w:lvl w:ilvl="8" w:tplc="0419001B">
      <w:start w:val="1"/>
      <w:numFmt w:val="lowerRoman"/>
      <w:lvlText w:val="%9."/>
      <w:lvlJc w:val="right"/>
      <w:pPr>
        <w:ind w:left="6405" w:hanging="180"/>
      </w:pPr>
    </w:lvl>
  </w:abstractNum>
  <w:abstractNum w:abstractNumId="39">
    <w:nsid w:val="26D560B1"/>
    <w:multiLevelType w:val="multilevel"/>
    <w:tmpl w:val="81AC1B5A"/>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0">
    <w:nsid w:val="27BF0BA9"/>
    <w:multiLevelType w:val="hybridMultilevel"/>
    <w:tmpl w:val="1D6E7E54"/>
    <w:lvl w:ilvl="0" w:tplc="8474D9D2">
      <w:start w:val="1"/>
      <w:numFmt w:val="decimal"/>
      <w:lvlText w:val="3.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2A4E2B37"/>
    <w:multiLevelType w:val="multilevel"/>
    <w:tmpl w:val="14345638"/>
    <w:lvl w:ilvl="0">
      <w:start w:val="11"/>
      <w:numFmt w:val="decimal"/>
      <w:lvlText w:val="%1."/>
      <w:lvlJc w:val="left"/>
      <w:pPr>
        <w:ind w:left="660" w:hanging="660"/>
      </w:pPr>
    </w:lvl>
    <w:lvl w:ilvl="1">
      <w:start w:val="3"/>
      <w:numFmt w:val="decimal"/>
      <w:lvlText w:val="%1.%2."/>
      <w:lvlJc w:val="left"/>
      <w:pPr>
        <w:ind w:left="1510" w:hanging="660"/>
      </w:pPr>
    </w:lvl>
    <w:lvl w:ilvl="2">
      <w:start w:val="1"/>
      <w:numFmt w:val="decimal"/>
      <w:lvlText w:val="%1.%2.%3."/>
      <w:lvlJc w:val="left"/>
      <w:pPr>
        <w:ind w:left="2420" w:hanging="720"/>
      </w:pPr>
    </w:lvl>
    <w:lvl w:ilvl="3">
      <w:start w:val="1"/>
      <w:numFmt w:val="decimal"/>
      <w:lvlText w:val="%1.%2.%3.%4."/>
      <w:lvlJc w:val="left"/>
      <w:pPr>
        <w:ind w:left="3270" w:hanging="720"/>
      </w:pPr>
    </w:lvl>
    <w:lvl w:ilvl="4">
      <w:start w:val="1"/>
      <w:numFmt w:val="decimal"/>
      <w:lvlText w:val="%1.%2.%3.%4.%5."/>
      <w:lvlJc w:val="left"/>
      <w:pPr>
        <w:ind w:left="4480" w:hanging="1080"/>
      </w:pPr>
    </w:lvl>
    <w:lvl w:ilvl="5">
      <w:start w:val="1"/>
      <w:numFmt w:val="decimal"/>
      <w:lvlText w:val="%1.%2.%3.%4.%5.%6."/>
      <w:lvlJc w:val="left"/>
      <w:pPr>
        <w:ind w:left="5330" w:hanging="1080"/>
      </w:pPr>
    </w:lvl>
    <w:lvl w:ilvl="6">
      <w:start w:val="1"/>
      <w:numFmt w:val="decimal"/>
      <w:lvlText w:val="%1.%2.%3.%4.%5.%6.%7."/>
      <w:lvlJc w:val="left"/>
      <w:pPr>
        <w:ind w:left="6540" w:hanging="1440"/>
      </w:pPr>
    </w:lvl>
    <w:lvl w:ilvl="7">
      <w:start w:val="1"/>
      <w:numFmt w:val="decimal"/>
      <w:lvlText w:val="%1.%2.%3.%4.%5.%6.%7.%8."/>
      <w:lvlJc w:val="left"/>
      <w:pPr>
        <w:ind w:left="7390" w:hanging="1440"/>
      </w:pPr>
    </w:lvl>
    <w:lvl w:ilvl="8">
      <w:start w:val="1"/>
      <w:numFmt w:val="decimal"/>
      <w:lvlText w:val="%1.%2.%3.%4.%5.%6.%7.%8.%9."/>
      <w:lvlJc w:val="left"/>
      <w:pPr>
        <w:ind w:left="8600" w:hanging="1800"/>
      </w:pPr>
    </w:lvl>
  </w:abstractNum>
  <w:abstractNum w:abstractNumId="42">
    <w:nsid w:val="2D51252A"/>
    <w:multiLevelType w:val="multilevel"/>
    <w:tmpl w:val="ED4E811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3">
    <w:nsid w:val="2E5E7BC2"/>
    <w:multiLevelType w:val="multilevel"/>
    <w:tmpl w:val="29226AEE"/>
    <w:lvl w:ilvl="0">
      <w:start w:val="11"/>
      <w:numFmt w:val="decimal"/>
      <w:lvlText w:val="%1."/>
      <w:lvlJc w:val="left"/>
      <w:pPr>
        <w:ind w:left="660" w:hanging="660"/>
      </w:pPr>
      <w:rPr>
        <w:rFonts w:ascii="Times New Roman" w:eastAsia="Times New Roman" w:hAnsi="Times New Roman" w:cs="Times New Roman"/>
      </w:rPr>
    </w:lvl>
    <w:lvl w:ilvl="1">
      <w:start w:val="4"/>
      <w:numFmt w:val="decimal"/>
      <w:lvlText w:val="%1.%2."/>
      <w:lvlJc w:val="left"/>
      <w:pPr>
        <w:ind w:left="943" w:hanging="660"/>
      </w:pPr>
      <w:rPr>
        <w:rFonts w:ascii="Times New Roman" w:eastAsia="Times New Roman" w:hAnsi="Times New Roman" w:cs="Times New Roman"/>
      </w:rPr>
    </w:lvl>
    <w:lvl w:ilvl="2">
      <w:start w:val="1"/>
      <w:numFmt w:val="decimal"/>
      <w:lvlText w:val="%1.%2.%3."/>
      <w:lvlJc w:val="left"/>
      <w:pPr>
        <w:ind w:left="1286" w:hanging="720"/>
      </w:pPr>
      <w:rPr>
        <w:rFonts w:ascii="Times New Roman" w:eastAsia="Times New Roman" w:hAnsi="Times New Roman" w:cs="Times New Roman"/>
      </w:rPr>
    </w:lvl>
    <w:lvl w:ilvl="3">
      <w:start w:val="1"/>
      <w:numFmt w:val="decimal"/>
      <w:lvlText w:val="%1.%2.%3.%4."/>
      <w:lvlJc w:val="left"/>
      <w:pPr>
        <w:ind w:left="1569" w:hanging="720"/>
      </w:pPr>
      <w:rPr>
        <w:rFonts w:ascii="Times New Roman" w:eastAsia="Times New Roman" w:hAnsi="Times New Roman" w:cs="Times New Roman"/>
      </w:rPr>
    </w:lvl>
    <w:lvl w:ilvl="4">
      <w:start w:val="1"/>
      <w:numFmt w:val="decimal"/>
      <w:lvlText w:val="%1.%2.%3.%4.%5."/>
      <w:lvlJc w:val="left"/>
      <w:pPr>
        <w:ind w:left="2212" w:hanging="1080"/>
      </w:pPr>
      <w:rPr>
        <w:rFonts w:ascii="Times New Roman" w:eastAsia="Times New Roman" w:hAnsi="Times New Roman" w:cs="Times New Roman"/>
      </w:rPr>
    </w:lvl>
    <w:lvl w:ilvl="5">
      <w:start w:val="1"/>
      <w:numFmt w:val="decimal"/>
      <w:lvlText w:val="%1.%2.%3.%4.%5.%6."/>
      <w:lvlJc w:val="left"/>
      <w:pPr>
        <w:ind w:left="2495" w:hanging="1080"/>
      </w:pPr>
      <w:rPr>
        <w:rFonts w:ascii="Times New Roman" w:eastAsia="Times New Roman" w:hAnsi="Times New Roman" w:cs="Times New Roman"/>
      </w:rPr>
    </w:lvl>
    <w:lvl w:ilvl="6">
      <w:start w:val="1"/>
      <w:numFmt w:val="decimal"/>
      <w:lvlText w:val="%1.%2.%3.%4.%5.%6.%7."/>
      <w:lvlJc w:val="left"/>
      <w:pPr>
        <w:ind w:left="3138" w:hanging="1440"/>
      </w:pPr>
      <w:rPr>
        <w:rFonts w:ascii="Times New Roman" w:eastAsia="Times New Roman" w:hAnsi="Times New Roman" w:cs="Times New Roman"/>
      </w:rPr>
    </w:lvl>
    <w:lvl w:ilvl="7">
      <w:start w:val="1"/>
      <w:numFmt w:val="decimal"/>
      <w:lvlText w:val="%1.%2.%3.%4.%5.%6.%7.%8."/>
      <w:lvlJc w:val="left"/>
      <w:pPr>
        <w:ind w:left="3421" w:hanging="1438"/>
      </w:pPr>
      <w:rPr>
        <w:rFonts w:ascii="Times New Roman" w:eastAsia="Times New Roman" w:hAnsi="Times New Roman" w:cs="Times New Roman"/>
      </w:rPr>
    </w:lvl>
    <w:lvl w:ilvl="8">
      <w:start w:val="1"/>
      <w:numFmt w:val="decimal"/>
      <w:lvlText w:val="%1.%2.%3.%4.%5.%6.%7.%8.%9."/>
      <w:lvlJc w:val="left"/>
      <w:pPr>
        <w:ind w:left="4064" w:hanging="1800"/>
      </w:pPr>
      <w:rPr>
        <w:rFonts w:ascii="Times New Roman" w:eastAsia="Times New Roman" w:hAnsi="Times New Roman" w:cs="Times New Roman"/>
      </w:rPr>
    </w:lvl>
  </w:abstractNum>
  <w:abstractNum w:abstractNumId="44">
    <w:nsid w:val="31D9120C"/>
    <w:multiLevelType w:val="hybridMultilevel"/>
    <w:tmpl w:val="1DA8F676"/>
    <w:lvl w:ilvl="0" w:tplc="5836A12E">
      <w:start w:val="1"/>
      <w:numFmt w:val="decimal"/>
      <w:lvlText w:val="1.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3297075D"/>
    <w:multiLevelType w:val="multilevel"/>
    <w:tmpl w:val="72FC88C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6">
    <w:nsid w:val="32A22642"/>
    <w:multiLevelType w:val="hybridMultilevel"/>
    <w:tmpl w:val="EB467BA8"/>
    <w:lvl w:ilvl="0" w:tplc="95764856">
      <w:start w:val="1"/>
      <w:numFmt w:val="decimal"/>
      <w:lvlText w:val="1.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33004C4B"/>
    <w:multiLevelType w:val="multilevel"/>
    <w:tmpl w:val="45AEB8B4"/>
    <w:lvl w:ilvl="0">
      <w:start w:val="11"/>
      <w:numFmt w:val="decimal"/>
      <w:lvlText w:val="%1."/>
      <w:lvlJc w:val="left"/>
      <w:pPr>
        <w:ind w:left="660" w:hanging="660"/>
      </w:pPr>
    </w:lvl>
    <w:lvl w:ilvl="1">
      <w:start w:val="2"/>
      <w:numFmt w:val="decimal"/>
      <w:lvlText w:val="%1.%2."/>
      <w:lvlJc w:val="left"/>
      <w:pPr>
        <w:ind w:left="906" w:hanging="660"/>
      </w:pPr>
    </w:lvl>
    <w:lvl w:ilvl="2">
      <w:start w:val="1"/>
      <w:numFmt w:val="decimal"/>
      <w:lvlText w:val="%1.%2.%3."/>
      <w:lvlJc w:val="left"/>
      <w:pPr>
        <w:ind w:left="1212" w:hanging="720"/>
      </w:pPr>
    </w:lvl>
    <w:lvl w:ilvl="3">
      <w:start w:val="1"/>
      <w:numFmt w:val="decimal"/>
      <w:lvlText w:val="%1.%2.%3.%4."/>
      <w:lvlJc w:val="left"/>
      <w:pPr>
        <w:ind w:left="1458" w:hanging="719"/>
      </w:pPr>
    </w:lvl>
    <w:lvl w:ilvl="4">
      <w:start w:val="1"/>
      <w:numFmt w:val="decimal"/>
      <w:lvlText w:val="%1.%2.%3.%4.%5."/>
      <w:lvlJc w:val="left"/>
      <w:pPr>
        <w:ind w:left="2064" w:hanging="1080"/>
      </w:pPr>
    </w:lvl>
    <w:lvl w:ilvl="5">
      <w:start w:val="1"/>
      <w:numFmt w:val="decimal"/>
      <w:lvlText w:val="%1.%2.%3.%4.%5.%6."/>
      <w:lvlJc w:val="left"/>
      <w:pPr>
        <w:ind w:left="2310" w:hanging="1080"/>
      </w:pPr>
    </w:lvl>
    <w:lvl w:ilvl="6">
      <w:start w:val="1"/>
      <w:numFmt w:val="decimal"/>
      <w:lvlText w:val="%1.%2.%3.%4.%5.%6.%7."/>
      <w:lvlJc w:val="left"/>
      <w:pPr>
        <w:ind w:left="2916" w:hanging="1438"/>
      </w:pPr>
    </w:lvl>
    <w:lvl w:ilvl="7">
      <w:start w:val="1"/>
      <w:numFmt w:val="decimal"/>
      <w:lvlText w:val="%1.%2.%3.%4.%5.%6.%7.%8."/>
      <w:lvlJc w:val="left"/>
      <w:pPr>
        <w:ind w:left="3162" w:hanging="1440"/>
      </w:pPr>
    </w:lvl>
    <w:lvl w:ilvl="8">
      <w:start w:val="1"/>
      <w:numFmt w:val="decimal"/>
      <w:lvlText w:val="%1.%2.%3.%4.%5.%6.%7.%8.%9."/>
      <w:lvlJc w:val="left"/>
      <w:pPr>
        <w:ind w:left="3768" w:hanging="1800"/>
      </w:pPr>
    </w:lvl>
  </w:abstractNum>
  <w:abstractNum w:abstractNumId="48">
    <w:nsid w:val="339B10B4"/>
    <w:multiLevelType w:val="hybridMultilevel"/>
    <w:tmpl w:val="97FE7ABA"/>
    <w:lvl w:ilvl="0" w:tplc="ACDAA4EC">
      <w:start w:val="1"/>
      <w:numFmt w:val="decimal"/>
      <w:lvlText w:val="3.8.%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35565E43"/>
    <w:multiLevelType w:val="multilevel"/>
    <w:tmpl w:val="C1BCE664"/>
    <w:lvl w:ilvl="0">
      <w:start w:val="1"/>
      <w:numFmt w:val="decimal"/>
      <w:lvlText w:val="%1."/>
      <w:lvlJc w:val="left"/>
      <w:pPr>
        <w:tabs>
          <w:tab w:val="num" w:pos="705"/>
        </w:tabs>
        <w:ind w:left="705" w:hanging="705"/>
      </w:pPr>
    </w:lvl>
    <w:lvl w:ilvl="1">
      <w:start w:val="1"/>
      <w:numFmt w:val="decimal"/>
      <w:lvlText w:val="2.%2."/>
      <w:lvlJc w:val="left"/>
      <w:pPr>
        <w:tabs>
          <w:tab w:val="num" w:pos="720"/>
        </w:tabs>
        <w:ind w:left="720" w:hanging="720"/>
      </w:pPr>
      <w:rPr>
        <w:rFonts w:hint="default"/>
      </w:r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50">
    <w:nsid w:val="35792730"/>
    <w:multiLevelType w:val="multilevel"/>
    <w:tmpl w:val="48A8E390"/>
    <w:lvl w:ilvl="0">
      <w:start w:val="1"/>
      <w:numFmt w:val="decimal"/>
      <w:lvlText w:val="%1."/>
      <w:lvlJc w:val="left"/>
      <w:pPr>
        <w:ind w:left="928"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51">
    <w:nsid w:val="35EF3F12"/>
    <w:multiLevelType w:val="hybridMultilevel"/>
    <w:tmpl w:val="C9EAB16A"/>
    <w:lvl w:ilvl="0" w:tplc="E340C800">
      <w:start w:val="1"/>
      <w:numFmt w:val="decimal"/>
      <w:lvlText w:val="3.9.%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nsid w:val="36E81561"/>
    <w:multiLevelType w:val="hybridMultilevel"/>
    <w:tmpl w:val="36C2105A"/>
    <w:lvl w:ilvl="0" w:tplc="ACE2E4C6">
      <w:start w:val="2"/>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3">
    <w:nsid w:val="3730609C"/>
    <w:multiLevelType w:val="hybridMultilevel"/>
    <w:tmpl w:val="A10862E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4">
    <w:nsid w:val="3BD46737"/>
    <w:multiLevelType w:val="hybridMultilevel"/>
    <w:tmpl w:val="AEE650A4"/>
    <w:lvl w:ilvl="0" w:tplc="49FCA1FC">
      <w:start w:val="1"/>
      <w:numFmt w:val="decimal"/>
      <w:lvlText w:val="2.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3BE5083C"/>
    <w:multiLevelType w:val="hybridMultilevel"/>
    <w:tmpl w:val="5F08440E"/>
    <w:lvl w:ilvl="0" w:tplc="2C622C08">
      <w:start w:val="1"/>
      <w:numFmt w:val="decimal"/>
      <w:lvlText w:val="3.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3BED2486"/>
    <w:multiLevelType w:val="hybridMultilevel"/>
    <w:tmpl w:val="AE16FB7C"/>
    <w:lvl w:ilvl="0" w:tplc="46A24370">
      <w:start w:val="1"/>
      <w:numFmt w:val="decimal"/>
      <w:lvlText w:val="3.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nsid w:val="3D2E57A5"/>
    <w:multiLevelType w:val="multilevel"/>
    <w:tmpl w:val="1E5AB0E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8">
    <w:nsid w:val="3DB173E3"/>
    <w:multiLevelType w:val="hybridMultilevel"/>
    <w:tmpl w:val="3016355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nsid w:val="3E877EA3"/>
    <w:multiLevelType w:val="multilevel"/>
    <w:tmpl w:val="1088B64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0">
    <w:nsid w:val="3F764CD1"/>
    <w:multiLevelType w:val="hybridMultilevel"/>
    <w:tmpl w:val="F94C8A86"/>
    <w:lvl w:ilvl="0" w:tplc="78C489D4">
      <w:start w:val="4"/>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61">
    <w:nsid w:val="41423DFF"/>
    <w:multiLevelType w:val="multilevel"/>
    <w:tmpl w:val="50AE96F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2">
    <w:nsid w:val="423A5FAE"/>
    <w:multiLevelType w:val="hybridMultilevel"/>
    <w:tmpl w:val="07F6E7F6"/>
    <w:lvl w:ilvl="0" w:tplc="1DE076FC">
      <w:start w:val="1"/>
      <w:numFmt w:val="decimal"/>
      <w:lvlText w:val="3.10.%1."/>
      <w:lvlJc w:val="left"/>
      <w:pPr>
        <w:ind w:left="142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45AA57D4"/>
    <w:multiLevelType w:val="multilevel"/>
    <w:tmpl w:val="5664BCC2"/>
    <w:lvl w:ilvl="0">
      <w:start w:val="1"/>
      <w:numFmt w:val="decimal"/>
      <w:lvlText w:val="%1."/>
      <w:lvlJc w:val="left"/>
      <w:pPr>
        <w:ind w:left="501"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46474D3A"/>
    <w:multiLevelType w:val="hybridMultilevel"/>
    <w:tmpl w:val="C6BA63A4"/>
    <w:lvl w:ilvl="0" w:tplc="08EA3F98">
      <w:start w:val="1"/>
      <w:numFmt w:val="bullet"/>
      <w:lvlText w:val=""/>
      <w:lvlJc w:val="left"/>
      <w:pPr>
        <w:tabs>
          <w:tab w:val="num" w:pos="1440"/>
        </w:tabs>
        <w:ind w:left="1440" w:hanging="360"/>
      </w:pPr>
      <w:rPr>
        <w:rFonts w:ascii="Symbol" w:hAnsi="Symbol" w:hint="default"/>
      </w:rPr>
    </w:lvl>
    <w:lvl w:ilvl="1" w:tplc="05306CF6" w:tentative="1">
      <w:start w:val="1"/>
      <w:numFmt w:val="bullet"/>
      <w:lvlText w:val="o"/>
      <w:lvlJc w:val="left"/>
      <w:pPr>
        <w:tabs>
          <w:tab w:val="num" w:pos="2160"/>
        </w:tabs>
        <w:ind w:left="2160" w:hanging="360"/>
      </w:pPr>
      <w:rPr>
        <w:rFonts w:ascii="Courier New" w:hAnsi="Courier New" w:cs="Courier New" w:hint="default"/>
      </w:rPr>
    </w:lvl>
    <w:lvl w:ilvl="2" w:tplc="8FA66892">
      <w:start w:val="1"/>
      <w:numFmt w:val="bullet"/>
      <w:lvlText w:val=""/>
      <w:lvlJc w:val="left"/>
      <w:pPr>
        <w:tabs>
          <w:tab w:val="num" w:pos="2880"/>
        </w:tabs>
        <w:ind w:left="2880" w:hanging="360"/>
      </w:pPr>
      <w:rPr>
        <w:rFonts w:ascii="Wingdings" w:hAnsi="Wingdings" w:hint="default"/>
      </w:rPr>
    </w:lvl>
    <w:lvl w:ilvl="3" w:tplc="0FE2D72A" w:tentative="1">
      <w:start w:val="1"/>
      <w:numFmt w:val="bullet"/>
      <w:lvlText w:val=""/>
      <w:lvlJc w:val="left"/>
      <w:pPr>
        <w:tabs>
          <w:tab w:val="num" w:pos="3600"/>
        </w:tabs>
        <w:ind w:left="3600" w:hanging="360"/>
      </w:pPr>
      <w:rPr>
        <w:rFonts w:ascii="Symbol" w:hAnsi="Symbol" w:hint="default"/>
      </w:rPr>
    </w:lvl>
    <w:lvl w:ilvl="4" w:tplc="0256F0A0" w:tentative="1">
      <w:start w:val="1"/>
      <w:numFmt w:val="bullet"/>
      <w:lvlText w:val="o"/>
      <w:lvlJc w:val="left"/>
      <w:pPr>
        <w:tabs>
          <w:tab w:val="num" w:pos="4320"/>
        </w:tabs>
        <w:ind w:left="4320" w:hanging="360"/>
      </w:pPr>
      <w:rPr>
        <w:rFonts w:ascii="Courier New" w:hAnsi="Courier New" w:cs="Courier New" w:hint="default"/>
      </w:rPr>
    </w:lvl>
    <w:lvl w:ilvl="5" w:tplc="C2FE3BEE" w:tentative="1">
      <w:start w:val="1"/>
      <w:numFmt w:val="bullet"/>
      <w:lvlText w:val=""/>
      <w:lvlJc w:val="left"/>
      <w:pPr>
        <w:tabs>
          <w:tab w:val="num" w:pos="5040"/>
        </w:tabs>
        <w:ind w:left="5040" w:hanging="360"/>
      </w:pPr>
      <w:rPr>
        <w:rFonts w:ascii="Wingdings" w:hAnsi="Wingdings" w:hint="default"/>
      </w:rPr>
    </w:lvl>
    <w:lvl w:ilvl="6" w:tplc="86D8B5E4" w:tentative="1">
      <w:start w:val="1"/>
      <w:numFmt w:val="bullet"/>
      <w:lvlText w:val=""/>
      <w:lvlJc w:val="left"/>
      <w:pPr>
        <w:tabs>
          <w:tab w:val="num" w:pos="5760"/>
        </w:tabs>
        <w:ind w:left="5760" w:hanging="360"/>
      </w:pPr>
      <w:rPr>
        <w:rFonts w:ascii="Symbol" w:hAnsi="Symbol" w:hint="default"/>
      </w:rPr>
    </w:lvl>
    <w:lvl w:ilvl="7" w:tplc="81E21A70" w:tentative="1">
      <w:start w:val="1"/>
      <w:numFmt w:val="bullet"/>
      <w:lvlText w:val="o"/>
      <w:lvlJc w:val="left"/>
      <w:pPr>
        <w:tabs>
          <w:tab w:val="num" w:pos="6480"/>
        </w:tabs>
        <w:ind w:left="6480" w:hanging="360"/>
      </w:pPr>
      <w:rPr>
        <w:rFonts w:ascii="Courier New" w:hAnsi="Courier New" w:cs="Courier New" w:hint="default"/>
      </w:rPr>
    </w:lvl>
    <w:lvl w:ilvl="8" w:tplc="7B34EF4C" w:tentative="1">
      <w:start w:val="1"/>
      <w:numFmt w:val="bullet"/>
      <w:lvlText w:val=""/>
      <w:lvlJc w:val="left"/>
      <w:pPr>
        <w:tabs>
          <w:tab w:val="num" w:pos="7200"/>
        </w:tabs>
        <w:ind w:left="7200" w:hanging="360"/>
      </w:pPr>
      <w:rPr>
        <w:rFonts w:ascii="Wingdings" w:hAnsi="Wingdings" w:hint="default"/>
      </w:rPr>
    </w:lvl>
  </w:abstractNum>
  <w:abstractNum w:abstractNumId="65">
    <w:nsid w:val="46A32EF8"/>
    <w:multiLevelType w:val="hybridMultilevel"/>
    <w:tmpl w:val="E72C2D3E"/>
    <w:lvl w:ilvl="0" w:tplc="B9DCAFA4">
      <w:start w:val="1"/>
      <w:numFmt w:val="decimal"/>
      <w:lvlText w:val="3.11.%1."/>
      <w:lvlJc w:val="left"/>
      <w:pPr>
        <w:ind w:left="1429" w:hanging="360"/>
      </w:pPr>
      <w:rPr>
        <w:rFonts w:hint="default"/>
      </w:rPr>
    </w:lvl>
    <w:lvl w:ilvl="1" w:tplc="EBAA6D7E">
      <w:start w:val="1"/>
      <w:numFmt w:val="decimal"/>
      <w:lvlText w:val="%2."/>
      <w:lvlJc w:val="left"/>
      <w:pPr>
        <w:ind w:left="927" w:hanging="360"/>
      </w:pPr>
      <w:rPr>
        <w:b/>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46C4105C"/>
    <w:multiLevelType w:val="hybridMultilevel"/>
    <w:tmpl w:val="4A6C7F12"/>
    <w:lvl w:ilvl="0" w:tplc="EC5E62BE">
      <w:start w:val="1"/>
      <w:numFmt w:val="decimal"/>
      <w:lvlText w:val="%1)"/>
      <w:lvlJc w:val="left"/>
      <w:pPr>
        <w:tabs>
          <w:tab w:val="num" w:pos="720"/>
        </w:tabs>
        <w:ind w:left="720" w:hanging="360"/>
      </w:pPr>
      <w:rPr>
        <w:rFonts w:hint="default"/>
        <w:b w:val="0"/>
        <w:i w:val="0"/>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7">
    <w:nsid w:val="482B61B0"/>
    <w:multiLevelType w:val="hybridMultilevel"/>
    <w:tmpl w:val="D2F6D534"/>
    <w:lvl w:ilvl="0" w:tplc="4CA002EC">
      <w:numFmt w:val="decimal"/>
      <w:lvlText w:val="3.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48DC6D0A"/>
    <w:multiLevelType w:val="multilevel"/>
    <w:tmpl w:val="22822E90"/>
    <w:lvl w:ilvl="0">
      <w:start w:val="1"/>
      <w:numFmt w:val="decimal"/>
      <w:lvlText w:val="%1."/>
      <w:lvlJc w:val="left"/>
      <w:pPr>
        <w:ind w:left="1571" w:hanging="360"/>
      </w:pPr>
      <w:rPr>
        <w:rFonts w:ascii="Times New Roman" w:hAnsi="Times New Roman" w:cs="Times New Roman" w:hint="default"/>
        <w:b/>
      </w:rPr>
    </w:lvl>
    <w:lvl w:ilvl="1">
      <w:start w:val="1"/>
      <w:numFmt w:val="decimal"/>
      <w:isLgl/>
      <w:lvlText w:val="%1.%2."/>
      <w:lvlJc w:val="left"/>
      <w:pPr>
        <w:ind w:left="1070" w:hanging="360"/>
      </w:pPr>
      <w:rPr>
        <w:rFonts w:ascii="Times New Roman" w:hAnsi="Times New Roman" w:cs="Times New Roman" w:hint="default"/>
        <w:i w:val="0"/>
        <w:sz w:val="24"/>
        <w:szCs w:val="24"/>
        <w:vertAlign w:val="baseline"/>
      </w:rPr>
    </w:lvl>
    <w:lvl w:ilvl="2">
      <w:start w:val="1"/>
      <w:numFmt w:val="decimal"/>
      <w:isLgl/>
      <w:lvlText w:val="%1.%2.%3."/>
      <w:lvlJc w:val="left"/>
      <w:pPr>
        <w:ind w:left="1713"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69">
    <w:nsid w:val="4B1F221F"/>
    <w:multiLevelType w:val="multilevel"/>
    <w:tmpl w:val="7E7A995C"/>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70">
    <w:nsid w:val="4BA82AC1"/>
    <w:multiLevelType w:val="multilevel"/>
    <w:tmpl w:val="DE7A833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1">
    <w:nsid w:val="4E1F3A9F"/>
    <w:multiLevelType w:val="hybridMultilevel"/>
    <w:tmpl w:val="3EFC9AF6"/>
    <w:lvl w:ilvl="0" w:tplc="DB1A1B10">
      <w:start w:val="1"/>
      <w:numFmt w:val="decimal"/>
      <w:lvlText w:val="3.1.%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2">
    <w:nsid w:val="4EAF47AD"/>
    <w:multiLevelType w:val="singleLevel"/>
    <w:tmpl w:val="00000009"/>
    <w:lvl w:ilvl="0">
      <w:start w:val="1"/>
      <w:numFmt w:val="decimal"/>
      <w:lvlText w:val="%1)"/>
      <w:lvlJc w:val="left"/>
      <w:pPr>
        <w:tabs>
          <w:tab w:val="num" w:pos="720"/>
        </w:tabs>
        <w:ind w:left="720" w:hanging="360"/>
      </w:pPr>
      <w:rPr>
        <w:b w:val="0"/>
        <w:i w:val="0"/>
      </w:rPr>
    </w:lvl>
  </w:abstractNum>
  <w:abstractNum w:abstractNumId="73">
    <w:nsid w:val="50353AE4"/>
    <w:multiLevelType w:val="multilevel"/>
    <w:tmpl w:val="C0C6DCF2"/>
    <w:lvl w:ilvl="0">
      <w:start w:val="1"/>
      <w:numFmt w:val="decimal"/>
      <w:lvlText w:val="%1."/>
      <w:lvlJc w:val="left"/>
      <w:pPr>
        <w:ind w:left="720" w:hanging="360"/>
      </w:pPr>
      <w:rPr>
        <w:rFonts w:ascii="Times New Roman" w:eastAsia="Times New Roman" w:hAnsi="Times New Roman" w:cs="Times New Roman"/>
        <w:b/>
        <w:sz w:val="24"/>
        <w:szCs w:val="24"/>
      </w:rPr>
    </w:lvl>
    <w:lvl w:ilvl="1">
      <w:start w:val="1"/>
      <w:numFmt w:val="decimal"/>
      <w:lvlText w:val="%1.%2."/>
      <w:lvlJc w:val="left"/>
      <w:pPr>
        <w:ind w:left="786" w:hanging="360"/>
      </w:pPr>
      <w:rPr>
        <w:rFonts w:ascii="Times New Roman" w:eastAsia="Times New Roman" w:hAnsi="Times New Roman" w:cs="Times New Roman"/>
        <w:b/>
        <w:sz w:val="24"/>
        <w:szCs w:val="24"/>
        <w:u w:val="none"/>
      </w:rPr>
    </w:lvl>
    <w:lvl w:ilvl="2">
      <w:start w:val="1"/>
      <w:numFmt w:val="decimal"/>
      <w:lvlText w:val="%1.%2.%3."/>
      <w:lvlJc w:val="left"/>
      <w:pPr>
        <w:ind w:left="1212" w:hanging="720"/>
      </w:pPr>
      <w:rPr>
        <w:rFonts w:ascii="Times New Roman" w:eastAsia="Times New Roman" w:hAnsi="Times New Roman" w:cs="Times New Roman"/>
        <w:b w:val="0"/>
        <w:sz w:val="24"/>
        <w:szCs w:val="24"/>
      </w:rPr>
    </w:lvl>
    <w:lvl w:ilvl="3">
      <w:start w:val="1"/>
      <w:numFmt w:val="decimal"/>
      <w:lvlText w:val="%1.%2.%3.%4."/>
      <w:lvlJc w:val="left"/>
      <w:pPr>
        <w:ind w:left="1278" w:hanging="720"/>
      </w:pPr>
    </w:lvl>
    <w:lvl w:ilvl="4">
      <w:start w:val="1"/>
      <w:numFmt w:val="decimal"/>
      <w:lvlText w:val="%1.%2.%3.%4.%5."/>
      <w:lvlJc w:val="left"/>
      <w:pPr>
        <w:ind w:left="1704" w:hanging="1080"/>
      </w:pPr>
    </w:lvl>
    <w:lvl w:ilvl="5">
      <w:start w:val="1"/>
      <w:numFmt w:val="decimal"/>
      <w:lvlText w:val="%1.%2.%3.%4.%5.%6."/>
      <w:lvlJc w:val="left"/>
      <w:pPr>
        <w:ind w:left="1770" w:hanging="1080"/>
      </w:pPr>
    </w:lvl>
    <w:lvl w:ilvl="6">
      <w:start w:val="1"/>
      <w:numFmt w:val="decimal"/>
      <w:lvlText w:val="%1.%2.%3.%4.%5.%6.%7."/>
      <w:lvlJc w:val="left"/>
      <w:pPr>
        <w:ind w:left="2196" w:hanging="1440"/>
      </w:pPr>
    </w:lvl>
    <w:lvl w:ilvl="7">
      <w:start w:val="1"/>
      <w:numFmt w:val="decimal"/>
      <w:lvlText w:val="%1.%2.%3.%4.%5.%6.%7.%8."/>
      <w:lvlJc w:val="left"/>
      <w:pPr>
        <w:ind w:left="2262" w:hanging="1440"/>
      </w:pPr>
    </w:lvl>
    <w:lvl w:ilvl="8">
      <w:start w:val="1"/>
      <w:numFmt w:val="decimal"/>
      <w:lvlText w:val="%1.%2.%3.%4.%5.%6.%7.%8.%9."/>
      <w:lvlJc w:val="left"/>
      <w:pPr>
        <w:ind w:left="2688" w:hanging="1800"/>
      </w:pPr>
    </w:lvl>
  </w:abstractNum>
  <w:abstractNum w:abstractNumId="74">
    <w:nsid w:val="51904034"/>
    <w:multiLevelType w:val="hybridMultilevel"/>
    <w:tmpl w:val="ABC416E8"/>
    <w:lvl w:ilvl="0" w:tplc="6E1CAA46">
      <w:start w:val="1"/>
      <w:numFmt w:val="decimal"/>
      <w:lvlText w:val="1.4.%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5">
    <w:nsid w:val="562E61FA"/>
    <w:multiLevelType w:val="multilevel"/>
    <w:tmpl w:val="F71C71E4"/>
    <w:lvl w:ilvl="0">
      <w:start w:val="1"/>
      <w:numFmt w:val="decimal"/>
      <w:lvlText w:val="%1."/>
      <w:lvlJc w:val="left"/>
      <w:pPr>
        <w:ind w:left="720" w:hanging="360"/>
      </w:pPr>
    </w:lvl>
    <w:lvl w:ilvl="1">
      <w:start w:val="1"/>
      <w:numFmt w:val="bullet"/>
      <w:lvlText w:val=""/>
      <w:lvlJc w:val="left"/>
      <w:pPr>
        <w:ind w:left="1070" w:hanging="360"/>
      </w:pPr>
      <w:rPr>
        <w:rFonts w:ascii="Symbol" w:hAnsi="Symbol" w:hint="default"/>
      </w:rPr>
    </w:lvl>
    <w:lvl w:ilvl="2">
      <w:start w:val="1"/>
      <w:numFmt w:val="decimal"/>
      <w:isLgl/>
      <w:lvlText w:val="%1.%2.%3."/>
      <w:lvlJc w:val="left"/>
      <w:pPr>
        <w:ind w:left="1780" w:hanging="720"/>
      </w:pPr>
    </w:lvl>
    <w:lvl w:ilvl="3">
      <w:start w:val="1"/>
      <w:numFmt w:val="decimal"/>
      <w:isLgl/>
      <w:lvlText w:val="%1.%2.%3.%4."/>
      <w:lvlJc w:val="left"/>
      <w:pPr>
        <w:ind w:left="2130" w:hanging="720"/>
      </w:pPr>
    </w:lvl>
    <w:lvl w:ilvl="4">
      <w:start w:val="1"/>
      <w:numFmt w:val="decimal"/>
      <w:isLgl/>
      <w:lvlText w:val="%1.%2.%3.%4.%5."/>
      <w:lvlJc w:val="left"/>
      <w:pPr>
        <w:ind w:left="2840" w:hanging="1080"/>
      </w:pPr>
    </w:lvl>
    <w:lvl w:ilvl="5">
      <w:start w:val="1"/>
      <w:numFmt w:val="decimal"/>
      <w:isLgl/>
      <w:lvlText w:val="%1.%2.%3.%4.%5.%6."/>
      <w:lvlJc w:val="left"/>
      <w:pPr>
        <w:ind w:left="3190" w:hanging="1080"/>
      </w:pPr>
    </w:lvl>
    <w:lvl w:ilvl="6">
      <w:start w:val="1"/>
      <w:numFmt w:val="decimal"/>
      <w:isLgl/>
      <w:lvlText w:val="%1.%2.%3.%4.%5.%6.%7."/>
      <w:lvlJc w:val="left"/>
      <w:pPr>
        <w:ind w:left="3900" w:hanging="1440"/>
      </w:pPr>
    </w:lvl>
    <w:lvl w:ilvl="7">
      <w:start w:val="1"/>
      <w:numFmt w:val="decimal"/>
      <w:isLgl/>
      <w:lvlText w:val="%1.%2.%3.%4.%5.%6.%7.%8."/>
      <w:lvlJc w:val="left"/>
      <w:pPr>
        <w:ind w:left="4250" w:hanging="1440"/>
      </w:pPr>
    </w:lvl>
    <w:lvl w:ilvl="8">
      <w:start w:val="1"/>
      <w:numFmt w:val="decimal"/>
      <w:isLgl/>
      <w:lvlText w:val="%1.%2.%3.%4.%5.%6.%7.%8.%9."/>
      <w:lvlJc w:val="left"/>
      <w:pPr>
        <w:ind w:left="4960" w:hanging="1800"/>
      </w:pPr>
    </w:lvl>
  </w:abstractNum>
  <w:abstractNum w:abstractNumId="76">
    <w:nsid w:val="58F74759"/>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nsid w:val="5AD44490"/>
    <w:multiLevelType w:val="hybridMultilevel"/>
    <w:tmpl w:val="D9E6DCCA"/>
    <w:lvl w:ilvl="0" w:tplc="34F858E6">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8">
    <w:nsid w:val="5AED73F2"/>
    <w:multiLevelType w:val="multilevel"/>
    <w:tmpl w:val="9DA2015A"/>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79">
    <w:nsid w:val="5C0C11EF"/>
    <w:multiLevelType w:val="hybridMultilevel"/>
    <w:tmpl w:val="70FE45B4"/>
    <w:lvl w:ilvl="0" w:tplc="2954D096">
      <w:start w:val="1"/>
      <w:numFmt w:val="bullet"/>
      <w:lvlText w:val=""/>
      <w:lvlJc w:val="left"/>
      <w:pPr>
        <w:tabs>
          <w:tab w:val="num" w:pos="2007"/>
        </w:tabs>
        <w:ind w:left="2007"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0">
    <w:nsid w:val="5C184BE1"/>
    <w:multiLevelType w:val="multilevel"/>
    <w:tmpl w:val="5902226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1">
    <w:nsid w:val="5D0C728D"/>
    <w:multiLevelType w:val="hybridMultilevel"/>
    <w:tmpl w:val="D7FC81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2">
    <w:nsid w:val="5DBF2146"/>
    <w:multiLevelType w:val="multilevel"/>
    <w:tmpl w:val="5174294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83">
    <w:nsid w:val="5E203EFA"/>
    <w:multiLevelType w:val="multilevel"/>
    <w:tmpl w:val="98849EB4"/>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84">
    <w:nsid w:val="5E7D2866"/>
    <w:multiLevelType w:val="multilevel"/>
    <w:tmpl w:val="50484CA6"/>
    <w:lvl w:ilvl="0">
      <w:start w:val="1"/>
      <w:numFmt w:val="decimal"/>
      <w:lvlText w:val="3.6.%1."/>
      <w:lvlJc w:val="left"/>
      <w:pPr>
        <w:tabs>
          <w:tab w:val="num" w:pos="705"/>
        </w:tabs>
        <w:ind w:left="705" w:hanging="705"/>
      </w:pPr>
      <w:rPr>
        <w:rFonts w:hint="default"/>
      </w:rPr>
    </w:lvl>
    <w:lvl w:ilvl="1">
      <w:start w:val="1"/>
      <w:numFmt w:val="decimal"/>
      <w:lvlText w:val="3.%2."/>
      <w:lvlJc w:val="left"/>
      <w:pPr>
        <w:tabs>
          <w:tab w:val="num" w:pos="720"/>
        </w:tabs>
        <w:ind w:left="720" w:hanging="720"/>
      </w:pPr>
      <w:rPr>
        <w:rFonts w:hint="default"/>
      </w:rPr>
    </w:lvl>
    <w:lvl w:ilvl="2">
      <w:start w:val="1"/>
      <w:numFmt w:val="decimal"/>
      <w:suff w:val="space"/>
      <w:lvlText w:val="%1.%2.%3."/>
      <w:lvlJc w:val="left"/>
      <w:pPr>
        <w:ind w:left="1320" w:firstLine="0"/>
      </w:pPr>
      <w:rPr>
        <w:rFonts w:hint="default"/>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5">
    <w:nsid w:val="61320FDB"/>
    <w:multiLevelType w:val="multilevel"/>
    <w:tmpl w:val="A7B08B1C"/>
    <w:lvl w:ilvl="0">
      <w:start w:val="3"/>
      <w:numFmt w:val="decimal"/>
      <w:lvlText w:val="%1."/>
      <w:lvlJc w:val="left"/>
      <w:pPr>
        <w:tabs>
          <w:tab w:val="num" w:pos="705"/>
        </w:tabs>
        <w:ind w:left="705" w:hanging="705"/>
      </w:pPr>
      <w:rPr>
        <w:rFonts w:hint="default"/>
      </w:rPr>
    </w:lvl>
    <w:lvl w:ilvl="1">
      <w:start w:val="1"/>
      <w:numFmt w:val="decimal"/>
      <w:lvlText w:val="4.%2."/>
      <w:lvlJc w:val="left"/>
      <w:pPr>
        <w:tabs>
          <w:tab w:val="num" w:pos="1260"/>
        </w:tabs>
        <w:ind w:left="1260" w:hanging="720"/>
      </w:pPr>
      <w:rPr>
        <w:rFonts w:hint="default"/>
      </w:rPr>
    </w:lvl>
    <w:lvl w:ilvl="2">
      <w:start w:val="1"/>
      <w:numFmt w:val="decimal"/>
      <w:suff w:val="space"/>
      <w:lvlText w:val="%1.%2.%3."/>
      <w:lvlJc w:val="left"/>
      <w:pPr>
        <w:ind w:left="568" w:firstLine="0"/>
      </w:pPr>
      <w:rPr>
        <w:rFonts w:hint="default"/>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6">
    <w:nsid w:val="616D510C"/>
    <w:multiLevelType w:val="multilevel"/>
    <w:tmpl w:val="EC3C4656"/>
    <w:lvl w:ilvl="0">
      <w:start w:val="11"/>
      <w:numFmt w:val="decimal"/>
      <w:lvlText w:val="%1."/>
      <w:lvlJc w:val="left"/>
      <w:pPr>
        <w:ind w:left="660" w:hanging="660"/>
      </w:pPr>
      <w:rPr>
        <w:rFonts w:ascii="Times New Roman" w:eastAsia="Times New Roman" w:hAnsi="Times New Roman" w:cs="Times New Roman"/>
      </w:rPr>
    </w:lvl>
    <w:lvl w:ilvl="1">
      <w:start w:val="8"/>
      <w:numFmt w:val="decimal"/>
      <w:lvlText w:val="%1.%2."/>
      <w:lvlJc w:val="left"/>
      <w:pPr>
        <w:ind w:left="943" w:hanging="660"/>
      </w:pPr>
      <w:rPr>
        <w:rFonts w:ascii="Times New Roman" w:eastAsia="Times New Roman" w:hAnsi="Times New Roman" w:cs="Times New Roman"/>
      </w:rPr>
    </w:lvl>
    <w:lvl w:ilvl="2">
      <w:start w:val="1"/>
      <w:numFmt w:val="decimal"/>
      <w:lvlText w:val="%1.%2.%3."/>
      <w:lvlJc w:val="left"/>
      <w:pPr>
        <w:ind w:left="1286" w:hanging="720"/>
      </w:pPr>
      <w:rPr>
        <w:rFonts w:ascii="Times New Roman" w:eastAsia="Times New Roman" w:hAnsi="Times New Roman" w:cs="Times New Roman"/>
      </w:rPr>
    </w:lvl>
    <w:lvl w:ilvl="3">
      <w:start w:val="1"/>
      <w:numFmt w:val="decimal"/>
      <w:lvlText w:val="%1.%2.%3.%4."/>
      <w:lvlJc w:val="left"/>
      <w:pPr>
        <w:ind w:left="1569" w:hanging="720"/>
      </w:pPr>
      <w:rPr>
        <w:rFonts w:ascii="Times New Roman" w:eastAsia="Times New Roman" w:hAnsi="Times New Roman" w:cs="Times New Roman"/>
      </w:rPr>
    </w:lvl>
    <w:lvl w:ilvl="4">
      <w:start w:val="1"/>
      <w:numFmt w:val="decimal"/>
      <w:lvlText w:val="%1.%2.%3.%4.%5."/>
      <w:lvlJc w:val="left"/>
      <w:pPr>
        <w:ind w:left="2212" w:hanging="1080"/>
      </w:pPr>
      <w:rPr>
        <w:rFonts w:ascii="Times New Roman" w:eastAsia="Times New Roman" w:hAnsi="Times New Roman" w:cs="Times New Roman"/>
      </w:rPr>
    </w:lvl>
    <w:lvl w:ilvl="5">
      <w:start w:val="1"/>
      <w:numFmt w:val="decimal"/>
      <w:lvlText w:val="%1.%2.%3.%4.%5.%6."/>
      <w:lvlJc w:val="left"/>
      <w:pPr>
        <w:ind w:left="2495" w:hanging="1080"/>
      </w:pPr>
      <w:rPr>
        <w:rFonts w:ascii="Times New Roman" w:eastAsia="Times New Roman" w:hAnsi="Times New Roman" w:cs="Times New Roman"/>
      </w:rPr>
    </w:lvl>
    <w:lvl w:ilvl="6">
      <w:start w:val="1"/>
      <w:numFmt w:val="decimal"/>
      <w:lvlText w:val="%1.%2.%3.%4.%5.%6.%7."/>
      <w:lvlJc w:val="left"/>
      <w:pPr>
        <w:ind w:left="3138" w:hanging="1440"/>
      </w:pPr>
      <w:rPr>
        <w:rFonts w:ascii="Times New Roman" w:eastAsia="Times New Roman" w:hAnsi="Times New Roman" w:cs="Times New Roman"/>
      </w:rPr>
    </w:lvl>
    <w:lvl w:ilvl="7">
      <w:start w:val="1"/>
      <w:numFmt w:val="decimal"/>
      <w:lvlText w:val="%1.%2.%3.%4.%5.%6.%7.%8."/>
      <w:lvlJc w:val="left"/>
      <w:pPr>
        <w:ind w:left="3421" w:hanging="1438"/>
      </w:pPr>
      <w:rPr>
        <w:rFonts w:ascii="Times New Roman" w:eastAsia="Times New Roman" w:hAnsi="Times New Roman" w:cs="Times New Roman"/>
      </w:rPr>
    </w:lvl>
    <w:lvl w:ilvl="8">
      <w:start w:val="1"/>
      <w:numFmt w:val="decimal"/>
      <w:lvlText w:val="%1.%2.%3.%4.%5.%6.%7.%8.%9."/>
      <w:lvlJc w:val="left"/>
      <w:pPr>
        <w:ind w:left="4064" w:hanging="1800"/>
      </w:pPr>
      <w:rPr>
        <w:rFonts w:ascii="Times New Roman" w:eastAsia="Times New Roman" w:hAnsi="Times New Roman" w:cs="Times New Roman"/>
      </w:rPr>
    </w:lvl>
  </w:abstractNum>
  <w:abstractNum w:abstractNumId="87">
    <w:nsid w:val="61BF1591"/>
    <w:multiLevelType w:val="hybridMultilevel"/>
    <w:tmpl w:val="AA2A7E2C"/>
    <w:lvl w:ilvl="0" w:tplc="1520EBF6">
      <w:start w:val="1"/>
      <w:numFmt w:val="decimal"/>
      <w:lvlText w:val="%1."/>
      <w:lvlJc w:val="left"/>
      <w:pPr>
        <w:ind w:left="1842" w:hanging="1128"/>
      </w:pPr>
      <w:rPr>
        <w:rFonts w:hint="default"/>
      </w:rPr>
    </w:lvl>
    <w:lvl w:ilvl="1" w:tplc="F4145380" w:tentative="1">
      <w:start w:val="1"/>
      <w:numFmt w:val="lowerLetter"/>
      <w:lvlText w:val="%2."/>
      <w:lvlJc w:val="left"/>
      <w:pPr>
        <w:ind w:left="1794" w:hanging="360"/>
      </w:pPr>
    </w:lvl>
    <w:lvl w:ilvl="2" w:tplc="E03E3E8C" w:tentative="1">
      <w:start w:val="1"/>
      <w:numFmt w:val="lowerRoman"/>
      <w:lvlText w:val="%3."/>
      <w:lvlJc w:val="right"/>
      <w:pPr>
        <w:ind w:left="2514" w:hanging="180"/>
      </w:pPr>
    </w:lvl>
    <w:lvl w:ilvl="3" w:tplc="E26E5996" w:tentative="1">
      <w:start w:val="1"/>
      <w:numFmt w:val="decimal"/>
      <w:lvlText w:val="%4."/>
      <w:lvlJc w:val="left"/>
      <w:pPr>
        <w:ind w:left="3234" w:hanging="360"/>
      </w:pPr>
    </w:lvl>
    <w:lvl w:ilvl="4" w:tplc="51A24014" w:tentative="1">
      <w:start w:val="1"/>
      <w:numFmt w:val="lowerLetter"/>
      <w:lvlText w:val="%5."/>
      <w:lvlJc w:val="left"/>
      <w:pPr>
        <w:ind w:left="3954" w:hanging="360"/>
      </w:pPr>
    </w:lvl>
    <w:lvl w:ilvl="5" w:tplc="C6E85DD8" w:tentative="1">
      <w:start w:val="1"/>
      <w:numFmt w:val="lowerRoman"/>
      <w:lvlText w:val="%6."/>
      <w:lvlJc w:val="right"/>
      <w:pPr>
        <w:ind w:left="4674" w:hanging="180"/>
      </w:pPr>
    </w:lvl>
    <w:lvl w:ilvl="6" w:tplc="AAD8C2BA" w:tentative="1">
      <w:start w:val="1"/>
      <w:numFmt w:val="decimal"/>
      <w:lvlText w:val="%7."/>
      <w:lvlJc w:val="left"/>
      <w:pPr>
        <w:ind w:left="5394" w:hanging="360"/>
      </w:pPr>
    </w:lvl>
    <w:lvl w:ilvl="7" w:tplc="F802F7C4" w:tentative="1">
      <w:start w:val="1"/>
      <w:numFmt w:val="lowerLetter"/>
      <w:lvlText w:val="%8."/>
      <w:lvlJc w:val="left"/>
      <w:pPr>
        <w:ind w:left="6114" w:hanging="360"/>
      </w:pPr>
    </w:lvl>
    <w:lvl w:ilvl="8" w:tplc="CB66C696" w:tentative="1">
      <w:start w:val="1"/>
      <w:numFmt w:val="lowerRoman"/>
      <w:lvlText w:val="%9."/>
      <w:lvlJc w:val="right"/>
      <w:pPr>
        <w:ind w:left="6834" w:hanging="180"/>
      </w:pPr>
    </w:lvl>
  </w:abstractNum>
  <w:abstractNum w:abstractNumId="88">
    <w:nsid w:val="62BF0A93"/>
    <w:multiLevelType w:val="multilevel"/>
    <w:tmpl w:val="C67C120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89">
    <w:nsid w:val="64264DEB"/>
    <w:multiLevelType w:val="multilevel"/>
    <w:tmpl w:val="082281D0"/>
    <w:lvl w:ilvl="0">
      <w:start w:val="11"/>
      <w:numFmt w:val="decimal"/>
      <w:lvlText w:val="%1."/>
      <w:lvlJc w:val="left"/>
      <w:pPr>
        <w:ind w:left="660" w:hanging="660"/>
      </w:pPr>
      <w:rPr>
        <w:rFonts w:ascii="Times New Roman" w:eastAsia="Times New Roman" w:hAnsi="Times New Roman" w:cs="Times New Roman"/>
      </w:rPr>
    </w:lvl>
    <w:lvl w:ilvl="1">
      <w:start w:val="6"/>
      <w:numFmt w:val="decimal"/>
      <w:lvlText w:val="%1.%2."/>
      <w:lvlJc w:val="left"/>
      <w:pPr>
        <w:ind w:left="943" w:hanging="660"/>
      </w:pPr>
      <w:rPr>
        <w:rFonts w:ascii="Times New Roman" w:eastAsia="Times New Roman" w:hAnsi="Times New Roman" w:cs="Times New Roman"/>
      </w:rPr>
    </w:lvl>
    <w:lvl w:ilvl="2">
      <w:start w:val="1"/>
      <w:numFmt w:val="decimal"/>
      <w:lvlText w:val="%1.%2.%3."/>
      <w:lvlJc w:val="left"/>
      <w:pPr>
        <w:ind w:left="1286" w:hanging="720"/>
      </w:pPr>
      <w:rPr>
        <w:rFonts w:ascii="Times New Roman" w:eastAsia="Times New Roman" w:hAnsi="Times New Roman" w:cs="Times New Roman"/>
      </w:rPr>
    </w:lvl>
    <w:lvl w:ilvl="3">
      <w:start w:val="1"/>
      <w:numFmt w:val="decimal"/>
      <w:lvlText w:val="%1.%2.%3.%4."/>
      <w:lvlJc w:val="left"/>
      <w:pPr>
        <w:ind w:left="1569" w:hanging="720"/>
      </w:pPr>
      <w:rPr>
        <w:rFonts w:ascii="Times New Roman" w:eastAsia="Times New Roman" w:hAnsi="Times New Roman" w:cs="Times New Roman"/>
      </w:rPr>
    </w:lvl>
    <w:lvl w:ilvl="4">
      <w:start w:val="1"/>
      <w:numFmt w:val="decimal"/>
      <w:lvlText w:val="%1.%2.%3.%4.%5."/>
      <w:lvlJc w:val="left"/>
      <w:pPr>
        <w:ind w:left="2212" w:hanging="1080"/>
      </w:pPr>
      <w:rPr>
        <w:rFonts w:ascii="Times New Roman" w:eastAsia="Times New Roman" w:hAnsi="Times New Roman" w:cs="Times New Roman"/>
      </w:rPr>
    </w:lvl>
    <w:lvl w:ilvl="5">
      <w:start w:val="1"/>
      <w:numFmt w:val="decimal"/>
      <w:lvlText w:val="%1.%2.%3.%4.%5.%6."/>
      <w:lvlJc w:val="left"/>
      <w:pPr>
        <w:ind w:left="2495" w:hanging="1080"/>
      </w:pPr>
      <w:rPr>
        <w:rFonts w:ascii="Times New Roman" w:eastAsia="Times New Roman" w:hAnsi="Times New Roman" w:cs="Times New Roman"/>
      </w:rPr>
    </w:lvl>
    <w:lvl w:ilvl="6">
      <w:start w:val="1"/>
      <w:numFmt w:val="decimal"/>
      <w:lvlText w:val="%1.%2.%3.%4.%5.%6.%7."/>
      <w:lvlJc w:val="left"/>
      <w:pPr>
        <w:ind w:left="3138" w:hanging="1440"/>
      </w:pPr>
      <w:rPr>
        <w:rFonts w:ascii="Times New Roman" w:eastAsia="Times New Roman" w:hAnsi="Times New Roman" w:cs="Times New Roman"/>
      </w:rPr>
    </w:lvl>
    <w:lvl w:ilvl="7">
      <w:start w:val="1"/>
      <w:numFmt w:val="decimal"/>
      <w:lvlText w:val="%1.%2.%3.%4.%5.%6.%7.%8."/>
      <w:lvlJc w:val="left"/>
      <w:pPr>
        <w:ind w:left="3421" w:hanging="1438"/>
      </w:pPr>
      <w:rPr>
        <w:rFonts w:ascii="Times New Roman" w:eastAsia="Times New Roman" w:hAnsi="Times New Roman" w:cs="Times New Roman"/>
      </w:rPr>
    </w:lvl>
    <w:lvl w:ilvl="8">
      <w:start w:val="1"/>
      <w:numFmt w:val="decimal"/>
      <w:lvlText w:val="%1.%2.%3.%4.%5.%6.%7.%8.%9."/>
      <w:lvlJc w:val="left"/>
      <w:pPr>
        <w:ind w:left="4064" w:hanging="1800"/>
      </w:pPr>
      <w:rPr>
        <w:rFonts w:ascii="Times New Roman" w:eastAsia="Times New Roman" w:hAnsi="Times New Roman" w:cs="Times New Roman"/>
      </w:rPr>
    </w:lvl>
  </w:abstractNum>
  <w:abstractNum w:abstractNumId="90">
    <w:nsid w:val="64AD1143"/>
    <w:multiLevelType w:val="multilevel"/>
    <w:tmpl w:val="DA685AAA"/>
    <w:lvl w:ilvl="0">
      <w:start w:val="1"/>
      <w:numFmt w:val="decimal"/>
      <w:lvlText w:val="%1."/>
      <w:lvlJc w:val="left"/>
      <w:pPr>
        <w:ind w:left="1407" w:firstLine="565"/>
      </w:pPr>
    </w:lvl>
    <w:lvl w:ilvl="1">
      <w:start w:val="4"/>
      <w:numFmt w:val="decimal"/>
      <w:lvlText w:val="%1.%2."/>
      <w:lvlJc w:val="left"/>
      <w:pPr>
        <w:ind w:left="1722" w:firstLine="566"/>
      </w:pPr>
    </w:lvl>
    <w:lvl w:ilvl="2">
      <w:start w:val="1"/>
      <w:numFmt w:val="decimal"/>
      <w:lvlText w:val="%1.%2.%3."/>
      <w:lvlJc w:val="left"/>
      <w:pPr>
        <w:ind w:left="1722" w:firstLine="566"/>
      </w:pPr>
    </w:lvl>
    <w:lvl w:ilvl="3">
      <w:start w:val="1"/>
      <w:numFmt w:val="decimal"/>
      <w:lvlText w:val="%1.%2.%3.%4."/>
      <w:lvlJc w:val="left"/>
      <w:pPr>
        <w:ind w:left="1722" w:firstLine="566"/>
      </w:pPr>
    </w:lvl>
    <w:lvl w:ilvl="4">
      <w:start w:val="1"/>
      <w:numFmt w:val="decimal"/>
      <w:lvlText w:val="%1.%2.%3.%4.%5."/>
      <w:lvlJc w:val="left"/>
      <w:pPr>
        <w:ind w:left="1722" w:firstLine="566"/>
      </w:pPr>
    </w:lvl>
    <w:lvl w:ilvl="5">
      <w:start w:val="1"/>
      <w:numFmt w:val="decimal"/>
      <w:lvlText w:val="%1.%2.%3.%4.%5.%6."/>
      <w:lvlJc w:val="left"/>
      <w:pPr>
        <w:ind w:left="1722" w:firstLine="566"/>
      </w:pPr>
    </w:lvl>
    <w:lvl w:ilvl="6">
      <w:start w:val="1"/>
      <w:numFmt w:val="decimal"/>
      <w:lvlText w:val="%1.%2.%3.%4.%5.%6.%7."/>
      <w:lvlJc w:val="left"/>
      <w:pPr>
        <w:ind w:left="2007" w:firstLine="566"/>
      </w:pPr>
    </w:lvl>
    <w:lvl w:ilvl="7">
      <w:start w:val="1"/>
      <w:numFmt w:val="decimal"/>
      <w:lvlText w:val="%1.%2.%3.%4.%5.%6.%7.%8."/>
      <w:lvlJc w:val="left"/>
      <w:pPr>
        <w:ind w:left="2007" w:firstLine="566"/>
      </w:pPr>
    </w:lvl>
    <w:lvl w:ilvl="8">
      <w:start w:val="1"/>
      <w:numFmt w:val="decimal"/>
      <w:lvlText w:val="%1.%2.%3.%4.%5.%6.%7.%8.%9."/>
      <w:lvlJc w:val="left"/>
      <w:pPr>
        <w:ind w:left="2367" w:firstLine="566"/>
      </w:pPr>
    </w:lvl>
  </w:abstractNum>
  <w:abstractNum w:abstractNumId="91">
    <w:nsid w:val="6683745D"/>
    <w:multiLevelType w:val="multilevel"/>
    <w:tmpl w:val="C68C63D2"/>
    <w:lvl w:ilvl="0">
      <w:start w:val="3"/>
      <w:numFmt w:val="decimal"/>
      <w:lvlText w:val="%1."/>
      <w:lvlJc w:val="left"/>
      <w:pPr>
        <w:ind w:left="560" w:hanging="560"/>
      </w:pPr>
      <w:rPr>
        <w:rFonts w:hint="default"/>
      </w:rPr>
    </w:lvl>
    <w:lvl w:ilvl="1">
      <w:start w:val="12"/>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92">
    <w:nsid w:val="67A73C6B"/>
    <w:multiLevelType w:val="multilevel"/>
    <w:tmpl w:val="AFFCFFF4"/>
    <w:lvl w:ilvl="0">
      <w:start w:val="3"/>
      <w:numFmt w:val="decimal"/>
      <w:lvlText w:val="%1."/>
      <w:lvlJc w:val="left"/>
      <w:pPr>
        <w:ind w:left="560" w:hanging="560"/>
      </w:pPr>
      <w:rPr>
        <w:rFonts w:hint="default"/>
      </w:rPr>
    </w:lvl>
    <w:lvl w:ilvl="1">
      <w:start w:val="19"/>
      <w:numFmt w:val="decimal"/>
      <w:lvlText w:val="%1.%2."/>
      <w:lvlJc w:val="left"/>
      <w:pPr>
        <w:ind w:left="1430" w:hanging="720"/>
      </w:pPr>
      <w:rPr>
        <w:rFonts w:hint="default"/>
      </w:rPr>
    </w:lvl>
    <w:lvl w:ilvl="2">
      <w:start w:val="1"/>
      <w:numFmt w:val="decimal"/>
      <w:lvlText w:val="%1.%2.%3."/>
      <w:lvlJc w:val="left"/>
      <w:pPr>
        <w:ind w:left="1855" w:hanging="720"/>
      </w:pPr>
      <w:rPr>
        <w:rFonts w:hint="default"/>
        <w:i w:val="0"/>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93">
    <w:nsid w:val="691D5392"/>
    <w:multiLevelType w:val="hybridMultilevel"/>
    <w:tmpl w:val="E3C21C2E"/>
    <w:lvl w:ilvl="0" w:tplc="4C46AED0">
      <w:start w:val="1"/>
      <w:numFmt w:val="decimal"/>
      <w:lvlText w:val="3.4.%1."/>
      <w:lvlJc w:val="left"/>
      <w:pPr>
        <w:ind w:left="2204" w:hanging="360"/>
      </w:pPr>
      <w:rPr>
        <w:rFonts w:hint="default"/>
      </w:rPr>
    </w:lvl>
    <w:lvl w:ilvl="1" w:tplc="AA82BE8E">
      <w:start w:val="1"/>
      <w:numFmt w:val="decimal"/>
      <w:lvlText w:val="%2."/>
      <w:lvlJc w:val="left"/>
      <w:pPr>
        <w:ind w:left="1440" w:hanging="360"/>
      </w:pPr>
      <w:rPr>
        <w:rFonts w:hint="default"/>
      </w:rPr>
    </w:lvl>
    <w:lvl w:ilvl="2" w:tplc="DF52FB24">
      <w:start w:val="1"/>
      <w:numFmt w:val="decimal"/>
      <w:lvlText w:val="2.6.%3."/>
      <w:lvlJc w:val="left"/>
      <w:pPr>
        <w:ind w:left="2160" w:hanging="180"/>
      </w:pPr>
      <w:rPr>
        <w:rFonts w:hint="default"/>
      </w:rPr>
    </w:lvl>
    <w:lvl w:ilvl="3" w:tplc="3A14904C" w:tentative="1">
      <w:start w:val="1"/>
      <w:numFmt w:val="decimal"/>
      <w:lvlText w:val="%4."/>
      <w:lvlJc w:val="left"/>
      <w:pPr>
        <w:ind w:left="2880" w:hanging="360"/>
      </w:pPr>
    </w:lvl>
    <w:lvl w:ilvl="4" w:tplc="399ECA48" w:tentative="1">
      <w:start w:val="1"/>
      <w:numFmt w:val="lowerLetter"/>
      <w:lvlText w:val="%5."/>
      <w:lvlJc w:val="left"/>
      <w:pPr>
        <w:ind w:left="3600" w:hanging="360"/>
      </w:pPr>
    </w:lvl>
    <w:lvl w:ilvl="5" w:tplc="DFE6234A" w:tentative="1">
      <w:start w:val="1"/>
      <w:numFmt w:val="lowerRoman"/>
      <w:lvlText w:val="%6."/>
      <w:lvlJc w:val="right"/>
      <w:pPr>
        <w:ind w:left="4320" w:hanging="180"/>
      </w:pPr>
    </w:lvl>
    <w:lvl w:ilvl="6" w:tplc="4D0C4398" w:tentative="1">
      <w:start w:val="1"/>
      <w:numFmt w:val="decimal"/>
      <w:lvlText w:val="%7."/>
      <w:lvlJc w:val="left"/>
      <w:pPr>
        <w:ind w:left="5040" w:hanging="360"/>
      </w:pPr>
    </w:lvl>
    <w:lvl w:ilvl="7" w:tplc="794AA50E" w:tentative="1">
      <w:start w:val="1"/>
      <w:numFmt w:val="lowerLetter"/>
      <w:lvlText w:val="%8."/>
      <w:lvlJc w:val="left"/>
      <w:pPr>
        <w:ind w:left="5760" w:hanging="360"/>
      </w:pPr>
    </w:lvl>
    <w:lvl w:ilvl="8" w:tplc="77C0A194" w:tentative="1">
      <w:start w:val="1"/>
      <w:numFmt w:val="lowerRoman"/>
      <w:lvlText w:val="%9."/>
      <w:lvlJc w:val="right"/>
      <w:pPr>
        <w:ind w:left="6480" w:hanging="180"/>
      </w:pPr>
    </w:lvl>
  </w:abstractNum>
  <w:abstractNum w:abstractNumId="94">
    <w:nsid w:val="6A7A19B3"/>
    <w:multiLevelType w:val="multilevel"/>
    <w:tmpl w:val="40C07458"/>
    <w:lvl w:ilvl="0">
      <w:start w:val="14"/>
      <w:numFmt w:val="decimal"/>
      <w:lvlText w:val="%1."/>
      <w:lvlJc w:val="left"/>
      <w:pPr>
        <w:ind w:left="420" w:firstLine="0"/>
      </w:pPr>
    </w:lvl>
    <w:lvl w:ilvl="1">
      <w:start w:val="1"/>
      <w:numFmt w:val="decimal"/>
      <w:lvlText w:val="%1.%2."/>
      <w:lvlJc w:val="left"/>
      <w:pPr>
        <w:ind w:left="987" w:firstLine="567"/>
      </w:pPr>
    </w:lvl>
    <w:lvl w:ilvl="2">
      <w:start w:val="1"/>
      <w:numFmt w:val="decimal"/>
      <w:lvlText w:val="%1.%2.%3."/>
      <w:lvlJc w:val="left"/>
      <w:pPr>
        <w:ind w:left="1854" w:firstLine="1134"/>
      </w:pPr>
    </w:lvl>
    <w:lvl w:ilvl="3">
      <w:start w:val="1"/>
      <w:numFmt w:val="decimal"/>
      <w:lvlText w:val="%1.%2.%3.%4."/>
      <w:lvlJc w:val="left"/>
      <w:pPr>
        <w:ind w:left="2421" w:firstLine="1701"/>
      </w:pPr>
    </w:lvl>
    <w:lvl w:ilvl="4">
      <w:start w:val="1"/>
      <w:numFmt w:val="decimal"/>
      <w:lvlText w:val="%1.%2.%3.%4.%5."/>
      <w:lvlJc w:val="left"/>
      <w:pPr>
        <w:ind w:left="3348" w:firstLine="2268"/>
      </w:pPr>
    </w:lvl>
    <w:lvl w:ilvl="5">
      <w:start w:val="1"/>
      <w:numFmt w:val="decimal"/>
      <w:lvlText w:val="%1.%2.%3.%4.%5.%6."/>
      <w:lvlJc w:val="left"/>
      <w:pPr>
        <w:ind w:left="3915" w:firstLine="2835"/>
      </w:pPr>
    </w:lvl>
    <w:lvl w:ilvl="6">
      <w:start w:val="1"/>
      <w:numFmt w:val="decimal"/>
      <w:lvlText w:val="%1.%2.%3.%4.%5.%6.%7."/>
      <w:lvlJc w:val="left"/>
      <w:pPr>
        <w:ind w:left="4482" w:firstLine="3402"/>
      </w:pPr>
    </w:lvl>
    <w:lvl w:ilvl="7">
      <w:start w:val="1"/>
      <w:numFmt w:val="decimal"/>
      <w:lvlText w:val="%1.%2.%3.%4.%5.%6.%7.%8."/>
      <w:lvlJc w:val="left"/>
      <w:pPr>
        <w:ind w:left="5409" w:firstLine="3969"/>
      </w:pPr>
    </w:lvl>
    <w:lvl w:ilvl="8">
      <w:start w:val="1"/>
      <w:numFmt w:val="decimal"/>
      <w:lvlText w:val="%1.%2.%3.%4.%5.%6.%7.%8.%9."/>
      <w:lvlJc w:val="left"/>
      <w:pPr>
        <w:ind w:left="5976" w:firstLine="4536"/>
      </w:pPr>
    </w:lvl>
  </w:abstractNum>
  <w:abstractNum w:abstractNumId="95">
    <w:nsid w:val="6AAC05D6"/>
    <w:multiLevelType w:val="multilevel"/>
    <w:tmpl w:val="00C6E46C"/>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6">
    <w:nsid w:val="6AEA7268"/>
    <w:multiLevelType w:val="multilevel"/>
    <w:tmpl w:val="A29A878E"/>
    <w:lvl w:ilvl="0">
      <w:start w:val="1"/>
      <w:numFmt w:val="decimal"/>
      <w:lvlText w:val="%1."/>
      <w:lvlJc w:val="left"/>
      <w:pPr>
        <w:ind w:left="1707" w:hanging="360"/>
      </w:pPr>
    </w:lvl>
    <w:lvl w:ilvl="1">
      <w:start w:val="1"/>
      <w:numFmt w:val="decimal"/>
      <w:lvlText w:val="%2."/>
      <w:lvlJc w:val="left"/>
      <w:pPr>
        <w:ind w:left="2427" w:hanging="360"/>
      </w:pPr>
    </w:lvl>
    <w:lvl w:ilvl="2">
      <w:start w:val="1"/>
      <w:numFmt w:val="decimal"/>
      <w:lvlText w:val="%3."/>
      <w:lvlJc w:val="left"/>
      <w:pPr>
        <w:ind w:left="3147" w:hanging="360"/>
      </w:pPr>
    </w:lvl>
    <w:lvl w:ilvl="3">
      <w:start w:val="1"/>
      <w:numFmt w:val="decimal"/>
      <w:lvlText w:val="%4."/>
      <w:lvlJc w:val="left"/>
      <w:pPr>
        <w:ind w:left="3867" w:hanging="360"/>
      </w:pPr>
    </w:lvl>
    <w:lvl w:ilvl="4">
      <w:start w:val="1"/>
      <w:numFmt w:val="decimal"/>
      <w:lvlText w:val="%5."/>
      <w:lvlJc w:val="left"/>
      <w:pPr>
        <w:ind w:left="4587" w:hanging="360"/>
      </w:pPr>
    </w:lvl>
    <w:lvl w:ilvl="5">
      <w:start w:val="1"/>
      <w:numFmt w:val="decimal"/>
      <w:lvlText w:val="%6."/>
      <w:lvlJc w:val="left"/>
      <w:pPr>
        <w:ind w:left="5307" w:hanging="360"/>
      </w:pPr>
    </w:lvl>
    <w:lvl w:ilvl="6">
      <w:start w:val="1"/>
      <w:numFmt w:val="decimal"/>
      <w:lvlText w:val="%7."/>
      <w:lvlJc w:val="left"/>
      <w:pPr>
        <w:ind w:left="6027" w:hanging="360"/>
      </w:pPr>
    </w:lvl>
    <w:lvl w:ilvl="7">
      <w:start w:val="1"/>
      <w:numFmt w:val="decimal"/>
      <w:lvlText w:val="%8."/>
      <w:lvlJc w:val="left"/>
      <w:pPr>
        <w:ind w:left="6747" w:hanging="360"/>
      </w:pPr>
    </w:lvl>
    <w:lvl w:ilvl="8">
      <w:start w:val="1"/>
      <w:numFmt w:val="decimal"/>
      <w:lvlText w:val="%9."/>
      <w:lvlJc w:val="left"/>
      <w:pPr>
        <w:ind w:left="7467" w:hanging="360"/>
      </w:pPr>
    </w:lvl>
  </w:abstractNum>
  <w:abstractNum w:abstractNumId="97">
    <w:nsid w:val="6B59763F"/>
    <w:multiLevelType w:val="multilevel"/>
    <w:tmpl w:val="0AA0159A"/>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8">
    <w:nsid w:val="6BD81314"/>
    <w:multiLevelType w:val="multilevel"/>
    <w:tmpl w:val="3EA0158A"/>
    <w:lvl w:ilvl="0">
      <w:start w:val="11"/>
      <w:numFmt w:val="decimal"/>
      <w:lvlText w:val="%1."/>
      <w:lvlJc w:val="left"/>
      <w:pPr>
        <w:ind w:left="660" w:hanging="660"/>
      </w:pPr>
      <w:rPr>
        <w:b/>
      </w:rPr>
    </w:lvl>
    <w:lvl w:ilvl="1">
      <w:start w:val="9"/>
      <w:numFmt w:val="decimal"/>
      <w:lvlText w:val="%1.%2."/>
      <w:lvlJc w:val="left"/>
      <w:pPr>
        <w:ind w:left="943" w:hanging="660"/>
      </w:pPr>
    </w:lvl>
    <w:lvl w:ilvl="2">
      <w:start w:val="1"/>
      <w:numFmt w:val="decimal"/>
      <w:lvlText w:val="%1.%2.%3."/>
      <w:lvlJc w:val="left"/>
      <w:pPr>
        <w:ind w:left="1286" w:hanging="720"/>
      </w:pPr>
    </w:lvl>
    <w:lvl w:ilvl="3">
      <w:start w:val="1"/>
      <w:numFmt w:val="decimal"/>
      <w:lvlText w:val="%1.%2.%3.%4."/>
      <w:lvlJc w:val="left"/>
      <w:pPr>
        <w:ind w:left="1569" w:hanging="720"/>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38"/>
      </w:pPr>
    </w:lvl>
    <w:lvl w:ilvl="8">
      <w:start w:val="1"/>
      <w:numFmt w:val="decimal"/>
      <w:lvlText w:val="%1.%2.%3.%4.%5.%6.%7.%8.%9."/>
      <w:lvlJc w:val="left"/>
      <w:pPr>
        <w:ind w:left="4064" w:hanging="1800"/>
      </w:pPr>
    </w:lvl>
  </w:abstractNum>
  <w:abstractNum w:abstractNumId="99">
    <w:nsid w:val="6C0A1D31"/>
    <w:multiLevelType w:val="hybridMultilevel"/>
    <w:tmpl w:val="75E660B6"/>
    <w:name w:val="WW8Num112"/>
    <w:lvl w:ilvl="0" w:tplc="22904DAE">
      <w:start w:val="1"/>
      <w:numFmt w:val="decimal"/>
      <w:lvlText w:val="3.7.%1."/>
      <w:lvlJc w:val="left"/>
      <w:pPr>
        <w:ind w:left="142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nsid w:val="6C566CFA"/>
    <w:multiLevelType w:val="multilevel"/>
    <w:tmpl w:val="1F28C3C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1">
    <w:nsid w:val="6CCF0B16"/>
    <w:multiLevelType w:val="multilevel"/>
    <w:tmpl w:val="148A5262"/>
    <w:lvl w:ilvl="0">
      <w:start w:val="1"/>
      <w:numFmt w:val="bullet"/>
      <w:lvlText w:val="●"/>
      <w:lvlJc w:val="left"/>
      <w:pPr>
        <w:ind w:left="1428" w:hanging="360"/>
      </w:pPr>
      <w:rPr>
        <w:rFonts w:ascii="Noto Sans Symbols" w:eastAsia="Noto Sans Symbols" w:hAnsi="Noto Sans Symbols" w:cs="Noto Sans Symbols"/>
      </w:rPr>
    </w:lvl>
    <w:lvl w:ilvl="1">
      <w:start w:val="1"/>
      <w:numFmt w:val="bullet"/>
      <w:lvlText w:val="o"/>
      <w:lvlJc w:val="left"/>
      <w:pPr>
        <w:ind w:left="2148" w:hanging="360"/>
      </w:pPr>
      <w:rPr>
        <w:rFonts w:ascii="Courier New" w:eastAsia="Courier New" w:hAnsi="Courier New" w:cs="Courier New"/>
      </w:rPr>
    </w:lvl>
    <w:lvl w:ilvl="2">
      <w:start w:val="1"/>
      <w:numFmt w:val="bullet"/>
      <w:lvlText w:val="▪"/>
      <w:lvlJc w:val="left"/>
      <w:pPr>
        <w:ind w:left="2868" w:hanging="360"/>
      </w:pPr>
      <w:rPr>
        <w:rFonts w:ascii="Noto Sans Symbols" w:eastAsia="Noto Sans Symbols" w:hAnsi="Noto Sans Symbols" w:cs="Noto Sans Symbols"/>
      </w:rPr>
    </w:lvl>
    <w:lvl w:ilvl="3">
      <w:start w:val="1"/>
      <w:numFmt w:val="bullet"/>
      <w:lvlText w:val="●"/>
      <w:lvlJc w:val="left"/>
      <w:pPr>
        <w:ind w:left="3588" w:hanging="360"/>
      </w:pPr>
      <w:rPr>
        <w:rFonts w:ascii="Noto Sans Symbols" w:eastAsia="Noto Sans Symbols" w:hAnsi="Noto Sans Symbols" w:cs="Noto Sans Symbols"/>
      </w:rPr>
    </w:lvl>
    <w:lvl w:ilvl="4">
      <w:start w:val="1"/>
      <w:numFmt w:val="bullet"/>
      <w:lvlText w:val="o"/>
      <w:lvlJc w:val="left"/>
      <w:pPr>
        <w:ind w:left="4308" w:hanging="360"/>
      </w:pPr>
      <w:rPr>
        <w:rFonts w:ascii="Courier New" w:eastAsia="Courier New" w:hAnsi="Courier New" w:cs="Courier New"/>
      </w:rPr>
    </w:lvl>
    <w:lvl w:ilvl="5">
      <w:start w:val="1"/>
      <w:numFmt w:val="bullet"/>
      <w:lvlText w:val="▪"/>
      <w:lvlJc w:val="left"/>
      <w:pPr>
        <w:ind w:left="5028" w:hanging="360"/>
      </w:pPr>
      <w:rPr>
        <w:rFonts w:ascii="Noto Sans Symbols" w:eastAsia="Noto Sans Symbols" w:hAnsi="Noto Sans Symbols" w:cs="Noto Sans Symbols"/>
      </w:rPr>
    </w:lvl>
    <w:lvl w:ilvl="6">
      <w:start w:val="1"/>
      <w:numFmt w:val="bullet"/>
      <w:lvlText w:val="●"/>
      <w:lvlJc w:val="left"/>
      <w:pPr>
        <w:ind w:left="5748" w:hanging="360"/>
      </w:pPr>
      <w:rPr>
        <w:rFonts w:ascii="Noto Sans Symbols" w:eastAsia="Noto Sans Symbols" w:hAnsi="Noto Sans Symbols" w:cs="Noto Sans Symbols"/>
      </w:rPr>
    </w:lvl>
    <w:lvl w:ilvl="7">
      <w:start w:val="1"/>
      <w:numFmt w:val="bullet"/>
      <w:lvlText w:val="o"/>
      <w:lvlJc w:val="left"/>
      <w:pPr>
        <w:ind w:left="6468" w:hanging="360"/>
      </w:pPr>
      <w:rPr>
        <w:rFonts w:ascii="Courier New" w:eastAsia="Courier New" w:hAnsi="Courier New" w:cs="Courier New"/>
      </w:rPr>
    </w:lvl>
    <w:lvl w:ilvl="8">
      <w:start w:val="1"/>
      <w:numFmt w:val="bullet"/>
      <w:lvlText w:val="▪"/>
      <w:lvlJc w:val="left"/>
      <w:pPr>
        <w:ind w:left="7188" w:hanging="360"/>
      </w:pPr>
      <w:rPr>
        <w:rFonts w:ascii="Noto Sans Symbols" w:eastAsia="Noto Sans Symbols" w:hAnsi="Noto Sans Symbols" w:cs="Noto Sans Symbols"/>
      </w:rPr>
    </w:lvl>
  </w:abstractNum>
  <w:abstractNum w:abstractNumId="102">
    <w:nsid w:val="6D510744"/>
    <w:multiLevelType w:val="hybridMultilevel"/>
    <w:tmpl w:val="F2600CB6"/>
    <w:name w:val="WW8Num42"/>
    <w:lvl w:ilvl="0" w:tplc="47028EC0">
      <w:start w:val="1"/>
      <w:numFmt w:val="decimal"/>
      <w:lvlText w:val="2.9.%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3">
    <w:nsid w:val="6E61490E"/>
    <w:multiLevelType w:val="multilevel"/>
    <w:tmpl w:val="CE309806"/>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04">
    <w:nsid w:val="6EA910A7"/>
    <w:multiLevelType w:val="multilevel"/>
    <w:tmpl w:val="36C808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6F381852"/>
    <w:multiLevelType w:val="multilevel"/>
    <w:tmpl w:val="255467DA"/>
    <w:lvl w:ilvl="0">
      <w:start w:val="1"/>
      <w:numFmt w:val="decimal"/>
      <w:lvlText w:val="%1."/>
      <w:lvlJc w:val="left"/>
      <w:pPr>
        <w:ind w:left="501" w:hanging="360"/>
      </w:pPr>
    </w:lvl>
    <w:lvl w:ilvl="1">
      <w:start w:val="1"/>
      <w:numFmt w:val="decimal"/>
      <w:lvlText w:val="4.%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nsid w:val="705D6615"/>
    <w:multiLevelType w:val="multilevel"/>
    <w:tmpl w:val="F82C38A4"/>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7">
    <w:nsid w:val="70A95005"/>
    <w:multiLevelType w:val="multilevel"/>
    <w:tmpl w:val="3B4646C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8">
    <w:nsid w:val="70DC0A19"/>
    <w:multiLevelType w:val="hybridMultilevel"/>
    <w:tmpl w:val="33A0F8D2"/>
    <w:lvl w:ilvl="0" w:tplc="0419000F">
      <w:start w:val="1"/>
      <w:numFmt w:val="decimal"/>
      <w:lvlText w:val="%1."/>
      <w:lvlJc w:val="left"/>
      <w:pPr>
        <w:ind w:left="92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nsid w:val="7205768F"/>
    <w:multiLevelType w:val="multilevel"/>
    <w:tmpl w:val="442237B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10">
    <w:nsid w:val="72EB7A0E"/>
    <w:multiLevelType w:val="hybridMultilevel"/>
    <w:tmpl w:val="59B87FEC"/>
    <w:lvl w:ilvl="0" w:tplc="B0902B7A">
      <w:start w:val="1"/>
      <w:numFmt w:val="decimal"/>
      <w:lvlText w:val="1.3.%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nsid w:val="79DB0F3A"/>
    <w:multiLevelType w:val="multilevel"/>
    <w:tmpl w:val="9D10FAEC"/>
    <w:lvl w:ilvl="0">
      <w:start w:val="1"/>
      <w:numFmt w:val="decimal"/>
      <w:lvlText w:val="%1."/>
      <w:lvlJc w:val="left"/>
      <w:pPr>
        <w:ind w:left="685" w:firstLine="325"/>
      </w:pPr>
    </w:lvl>
    <w:lvl w:ilvl="1">
      <w:start w:val="1"/>
      <w:numFmt w:val="lowerLetter"/>
      <w:lvlText w:val="%2."/>
      <w:lvlJc w:val="left"/>
      <w:pPr>
        <w:ind w:left="1405" w:firstLine="1045"/>
      </w:pPr>
    </w:lvl>
    <w:lvl w:ilvl="2">
      <w:start w:val="1"/>
      <w:numFmt w:val="lowerRoman"/>
      <w:lvlText w:val="%3."/>
      <w:lvlJc w:val="right"/>
      <w:pPr>
        <w:ind w:left="2125" w:firstLine="1945"/>
      </w:pPr>
    </w:lvl>
    <w:lvl w:ilvl="3">
      <w:start w:val="1"/>
      <w:numFmt w:val="decimal"/>
      <w:lvlText w:val="%4."/>
      <w:lvlJc w:val="left"/>
      <w:pPr>
        <w:ind w:left="2845" w:firstLine="2485"/>
      </w:pPr>
    </w:lvl>
    <w:lvl w:ilvl="4">
      <w:start w:val="1"/>
      <w:numFmt w:val="lowerLetter"/>
      <w:lvlText w:val="%5."/>
      <w:lvlJc w:val="left"/>
      <w:pPr>
        <w:ind w:left="3565" w:firstLine="3205"/>
      </w:pPr>
    </w:lvl>
    <w:lvl w:ilvl="5">
      <w:start w:val="1"/>
      <w:numFmt w:val="lowerRoman"/>
      <w:lvlText w:val="%6."/>
      <w:lvlJc w:val="right"/>
      <w:pPr>
        <w:ind w:left="4285" w:firstLine="4105"/>
      </w:pPr>
    </w:lvl>
    <w:lvl w:ilvl="6">
      <w:start w:val="1"/>
      <w:numFmt w:val="decimal"/>
      <w:lvlText w:val="%7."/>
      <w:lvlJc w:val="left"/>
      <w:pPr>
        <w:ind w:left="5005" w:firstLine="4645"/>
      </w:pPr>
    </w:lvl>
    <w:lvl w:ilvl="7">
      <w:start w:val="1"/>
      <w:numFmt w:val="lowerLetter"/>
      <w:lvlText w:val="%8."/>
      <w:lvlJc w:val="left"/>
      <w:pPr>
        <w:ind w:left="5725" w:firstLine="5365"/>
      </w:pPr>
    </w:lvl>
    <w:lvl w:ilvl="8">
      <w:start w:val="1"/>
      <w:numFmt w:val="lowerRoman"/>
      <w:lvlText w:val="%9."/>
      <w:lvlJc w:val="right"/>
      <w:pPr>
        <w:ind w:left="6445" w:firstLine="6265"/>
      </w:pPr>
    </w:lvl>
  </w:abstractNum>
  <w:abstractNum w:abstractNumId="112">
    <w:nsid w:val="7BEC523F"/>
    <w:multiLevelType w:val="hybridMultilevel"/>
    <w:tmpl w:val="5A40D186"/>
    <w:lvl w:ilvl="0" w:tplc="F594CA6E">
      <w:start w:val="1"/>
      <w:numFmt w:val="decimal"/>
      <w:lvlText w:val="3.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nsid w:val="7D032306"/>
    <w:multiLevelType w:val="multilevel"/>
    <w:tmpl w:val="A2C4B45A"/>
    <w:lvl w:ilvl="0">
      <w:start w:val="2"/>
      <w:numFmt w:val="decimal"/>
      <w:lvlText w:val="%1."/>
      <w:lvlJc w:val="left"/>
      <w:pPr>
        <w:ind w:left="720" w:firstLine="0"/>
      </w:pPr>
    </w:lvl>
    <w:lvl w:ilvl="1">
      <w:start w:val="1"/>
      <w:numFmt w:val="decimal"/>
      <w:lvlText w:val="%1.%2."/>
      <w:lvlJc w:val="left"/>
      <w:pPr>
        <w:ind w:left="720" w:firstLine="0"/>
      </w:pPr>
      <w:rPr>
        <w:b w:val="0"/>
      </w:rPr>
    </w:lvl>
    <w:lvl w:ilvl="2">
      <w:start w:val="1"/>
      <w:numFmt w:val="decimal"/>
      <w:lvlText w:val="%1.%2.%3."/>
      <w:lvlJc w:val="left"/>
      <w:pPr>
        <w:ind w:left="720" w:firstLine="0"/>
      </w:pPr>
    </w:lvl>
    <w:lvl w:ilvl="3">
      <w:start w:val="1"/>
      <w:numFmt w:val="decimal"/>
      <w:lvlText w:val="%1.%2.%3.%4."/>
      <w:lvlJc w:val="left"/>
      <w:pPr>
        <w:ind w:left="720" w:firstLine="0"/>
      </w:pPr>
    </w:lvl>
    <w:lvl w:ilvl="4">
      <w:start w:val="1"/>
      <w:numFmt w:val="decimal"/>
      <w:lvlText w:val="%1.%2.%3.%4.%5."/>
      <w:lvlJc w:val="left"/>
      <w:pPr>
        <w:ind w:left="1080" w:firstLine="0"/>
      </w:pPr>
    </w:lvl>
    <w:lvl w:ilvl="5">
      <w:start w:val="1"/>
      <w:numFmt w:val="decimal"/>
      <w:lvlText w:val="%1.%2.%3.%4.%5.%6."/>
      <w:lvlJc w:val="left"/>
      <w:pPr>
        <w:ind w:left="1080" w:firstLine="0"/>
      </w:pPr>
    </w:lvl>
    <w:lvl w:ilvl="6">
      <w:start w:val="1"/>
      <w:numFmt w:val="decimal"/>
      <w:lvlText w:val="%1.%2.%3.%4.%5.%6.%7."/>
      <w:lvlJc w:val="left"/>
      <w:pPr>
        <w:ind w:left="1080" w:firstLine="0"/>
      </w:pPr>
    </w:lvl>
    <w:lvl w:ilvl="7">
      <w:start w:val="1"/>
      <w:numFmt w:val="decimal"/>
      <w:lvlText w:val="%1.%2.%3.%4.%5.%6.%7.%8."/>
      <w:lvlJc w:val="left"/>
      <w:pPr>
        <w:ind w:left="1440" w:firstLine="0"/>
      </w:pPr>
    </w:lvl>
    <w:lvl w:ilvl="8">
      <w:start w:val="1"/>
      <w:numFmt w:val="decimal"/>
      <w:lvlText w:val="%1.%2.%3.%4.%5.%6.%7.%8.%9."/>
      <w:lvlJc w:val="left"/>
      <w:pPr>
        <w:ind w:left="1440" w:firstLine="0"/>
      </w:pPr>
    </w:lvl>
  </w:abstractNum>
  <w:num w:numId="1">
    <w:abstractNumId w:val="5"/>
  </w:num>
  <w:num w:numId="2">
    <w:abstractNumId w:val="6"/>
  </w:num>
  <w:num w:numId="3">
    <w:abstractNumId w:val="8"/>
  </w:num>
  <w:num w:numId="4">
    <w:abstractNumId w:val="19"/>
  </w:num>
  <w:num w:numId="5">
    <w:abstractNumId w:val="21"/>
  </w:num>
  <w:num w:numId="6">
    <w:abstractNumId w:val="23"/>
  </w:num>
  <w:num w:numId="7">
    <w:abstractNumId w:val="64"/>
  </w:num>
  <w:num w:numId="8">
    <w:abstractNumId w:val="87"/>
  </w:num>
  <w:num w:numId="9">
    <w:abstractNumId w:val="99"/>
  </w:num>
  <w:num w:numId="10">
    <w:abstractNumId w:val="112"/>
  </w:num>
  <w:num w:numId="11">
    <w:abstractNumId w:val="62"/>
  </w:num>
  <w:num w:numId="12">
    <w:abstractNumId w:val="65"/>
  </w:num>
  <w:num w:numId="13">
    <w:abstractNumId w:val="56"/>
  </w:num>
  <w:num w:numId="14">
    <w:abstractNumId w:val="49"/>
  </w:num>
  <w:num w:numId="15">
    <w:abstractNumId w:val="29"/>
  </w:num>
  <w:num w:numId="16">
    <w:abstractNumId w:val="93"/>
  </w:num>
  <w:num w:numId="17">
    <w:abstractNumId w:val="58"/>
  </w:num>
  <w:num w:numId="18">
    <w:abstractNumId w:val="84"/>
  </w:num>
  <w:num w:numId="19">
    <w:abstractNumId w:val="28"/>
  </w:num>
  <w:num w:numId="20">
    <w:abstractNumId w:val="44"/>
  </w:num>
  <w:num w:numId="21">
    <w:abstractNumId w:val="74"/>
  </w:num>
  <w:num w:numId="22">
    <w:abstractNumId w:val="51"/>
  </w:num>
  <w:num w:numId="23">
    <w:abstractNumId w:val="63"/>
  </w:num>
  <w:num w:numId="24">
    <w:abstractNumId w:val="70"/>
  </w:num>
  <w:num w:numId="25">
    <w:abstractNumId w:val="42"/>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7"/>
  </w:num>
  <w:num w:numId="28">
    <w:abstractNumId w:val="7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68"/>
  </w:num>
  <w:num w:numId="32">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0"/>
  </w:num>
  <w:num w:numId="34">
    <w:abstractNumId w:val="80"/>
  </w:num>
  <w:num w:numId="35">
    <w:abstractNumId w:val="32"/>
  </w:num>
  <w:num w:numId="36">
    <w:abstractNumId w:val="22"/>
  </w:num>
  <w:num w:numId="37">
    <w:abstractNumId w:val="107"/>
  </w:num>
  <w:num w:numId="38">
    <w:abstractNumId w:val="47"/>
  </w:num>
  <w:num w:numId="39">
    <w:abstractNumId w:val="41"/>
  </w:num>
  <w:num w:numId="40">
    <w:abstractNumId w:val="26"/>
  </w:num>
  <w:num w:numId="41">
    <w:abstractNumId w:val="109"/>
  </w:num>
  <w:num w:numId="42">
    <w:abstractNumId w:val="95"/>
  </w:num>
  <w:num w:numId="43">
    <w:abstractNumId w:val="78"/>
  </w:num>
  <w:num w:numId="44">
    <w:abstractNumId w:val="43"/>
  </w:num>
  <w:num w:numId="45">
    <w:abstractNumId w:val="69"/>
  </w:num>
  <w:num w:numId="46">
    <w:abstractNumId w:val="106"/>
  </w:num>
  <w:num w:numId="47">
    <w:abstractNumId w:val="30"/>
  </w:num>
  <w:num w:numId="48">
    <w:abstractNumId w:val="101"/>
  </w:num>
  <w:num w:numId="49">
    <w:abstractNumId w:val="100"/>
  </w:num>
  <w:num w:numId="50">
    <w:abstractNumId w:val="57"/>
  </w:num>
  <w:num w:numId="51">
    <w:abstractNumId w:val="59"/>
  </w:num>
  <w:num w:numId="52">
    <w:abstractNumId w:val="24"/>
  </w:num>
  <w:num w:numId="53">
    <w:abstractNumId w:val="39"/>
  </w:num>
  <w:num w:numId="54">
    <w:abstractNumId w:val="88"/>
  </w:num>
  <w:num w:numId="55">
    <w:abstractNumId w:val="89"/>
  </w:num>
  <w:num w:numId="56">
    <w:abstractNumId w:val="61"/>
  </w:num>
  <w:num w:numId="57">
    <w:abstractNumId w:val="86"/>
  </w:num>
  <w:num w:numId="58">
    <w:abstractNumId w:val="82"/>
  </w:num>
  <w:num w:numId="59">
    <w:abstractNumId w:val="98"/>
  </w:num>
  <w:num w:numId="60">
    <w:abstractNumId w:val="96"/>
  </w:num>
  <w:num w:numId="61">
    <w:abstractNumId w:val="103"/>
  </w:num>
  <w:num w:numId="62">
    <w:abstractNumId w:val="73"/>
  </w:num>
  <w:num w:numId="63">
    <w:abstractNumId w:val="35"/>
  </w:num>
  <w:num w:numId="64">
    <w:abstractNumId w:val="104"/>
  </w:num>
  <w:num w:numId="65">
    <w:abstractNumId w:val="45"/>
  </w:num>
  <w:num w:numId="66">
    <w:abstractNumId w:val="7"/>
  </w:num>
  <w:num w:numId="67">
    <w:abstractNumId w:val="14"/>
  </w:num>
  <w:num w:numId="68">
    <w:abstractNumId w:val="110"/>
  </w:num>
  <w:num w:numId="69">
    <w:abstractNumId w:val="66"/>
  </w:num>
  <w:num w:numId="70">
    <w:abstractNumId w:val="54"/>
  </w:num>
  <w:num w:numId="71">
    <w:abstractNumId w:val="85"/>
  </w:num>
  <w:num w:numId="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5"/>
  </w:num>
  <w:num w:numId="74">
    <w:abstractNumId w:val="37"/>
  </w:num>
  <w:num w:numId="75">
    <w:abstractNumId w:val="48"/>
  </w:num>
  <w:num w:numId="76">
    <w:abstractNumId w:val="53"/>
  </w:num>
  <w:num w:numId="77">
    <w:abstractNumId w:val="81"/>
  </w:num>
  <w:num w:numId="78">
    <w:abstractNumId w:val="77"/>
  </w:num>
  <w:num w:numId="79">
    <w:abstractNumId w:val="71"/>
  </w:num>
  <w:num w:numId="80">
    <w:abstractNumId w:val="55"/>
  </w:num>
  <w:num w:numId="81">
    <w:abstractNumId w:val="55"/>
    <w:lvlOverride w:ilvl="0">
      <w:startOverride w:val="1"/>
    </w:lvlOverride>
  </w:num>
  <w:num w:numId="82">
    <w:abstractNumId w:val="33"/>
  </w:num>
  <w:num w:numId="83">
    <w:abstractNumId w:val="34"/>
  </w:num>
  <w:num w:numId="84">
    <w:abstractNumId w:val="27"/>
  </w:num>
  <w:num w:numId="85">
    <w:abstractNumId w:val="72"/>
  </w:num>
  <w:num w:numId="86">
    <w:abstractNumId w:val="60"/>
  </w:num>
  <w:num w:numId="87">
    <w:abstractNumId w:val="92"/>
  </w:num>
  <w:num w:numId="88">
    <w:abstractNumId w:val="91"/>
  </w:num>
  <w:num w:numId="89">
    <w:abstractNumId w:val="46"/>
  </w:num>
  <w:num w:numId="90">
    <w:abstractNumId w:val="67"/>
  </w:num>
  <w:num w:numId="91">
    <w:abstractNumId w:val="40"/>
  </w:num>
  <w:num w:numId="92">
    <w:abstractNumId w:val="108"/>
  </w:num>
  <w:num w:numId="93">
    <w:abstractNumId w:val="31"/>
  </w:num>
  <w:num w:numId="9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90"/>
  </w:num>
  <w:num w:numId="96">
    <w:abstractNumId w:val="76"/>
  </w:num>
  <w:num w:numId="97">
    <w:abstractNumId w:val="94"/>
  </w:num>
  <w:num w:numId="98">
    <w:abstractNumId w:val="111"/>
  </w:num>
  <w:num w:numId="99">
    <w:abstractNumId w:val="83"/>
  </w:num>
  <w:num w:numId="100">
    <w:abstractNumId w:val="113"/>
  </w:num>
  <w:num w:numId="101">
    <w:abstractNumId w:val="36"/>
  </w:num>
  <w:num w:numId="102">
    <w:abstractNumId w:val="21"/>
  </w:num>
  <w:num w:numId="103">
    <w:abstractNumId w:val="21"/>
  </w:num>
  <w:num w:numId="104">
    <w:abstractNumId w:val="21"/>
  </w:num>
  <w:num w:numId="105">
    <w:abstractNumId w:val="21"/>
  </w:num>
  <w:num w:numId="106">
    <w:abstractNumId w:val="21"/>
  </w:num>
  <w:num w:numId="107">
    <w:abstractNumId w:val="21"/>
  </w:num>
  <w:num w:numId="108">
    <w:abstractNumId w:val="21"/>
  </w:num>
  <w:num w:numId="109">
    <w:abstractNumId w:val="21"/>
  </w:num>
  <w:num w:numId="110">
    <w:abstractNumId w:val="21"/>
  </w:num>
  <w:num w:numId="111">
    <w:abstractNumId w:val="21"/>
  </w:num>
  <w:num w:numId="112">
    <w:abstractNumId w:val="21"/>
  </w:num>
  <w:num w:numId="113">
    <w:abstractNumId w:val="21"/>
  </w:num>
  <w:num w:numId="114">
    <w:abstractNumId w:val="21"/>
  </w:num>
  <w:num w:numId="115">
    <w:abstractNumId w:val="21"/>
  </w:num>
  <w:num w:numId="116">
    <w:abstractNumId w:val="21"/>
  </w:num>
  <w:num w:numId="117">
    <w:abstractNumId w:val="21"/>
  </w:num>
  <w:num w:numId="118">
    <w:abstractNumId w:val="21"/>
  </w:num>
  <w:num w:numId="119">
    <w:abstractNumId w:val="21"/>
  </w:num>
  <w:num w:numId="120">
    <w:abstractNumId w:val="21"/>
  </w:num>
  <w:num w:numId="121">
    <w:abstractNumId w:val="21"/>
  </w:num>
  <w:num w:numId="122">
    <w:abstractNumId w:val="2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397"/>
  <w:defaultTableStyle w:val="a"/>
  <w:drawingGridHorizontalSpacing w:val="120"/>
  <w:drawingGridVerticalSpacing w:val="0"/>
  <w:displayHorizontalDrawingGridEvery w:val="0"/>
  <w:displayVerticalDrawingGridEvery w:val="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21E3"/>
    <w:rsid w:val="000006C8"/>
    <w:rsid w:val="0000116C"/>
    <w:rsid w:val="00002484"/>
    <w:rsid w:val="00004F48"/>
    <w:rsid w:val="00005481"/>
    <w:rsid w:val="000058BC"/>
    <w:rsid w:val="00006894"/>
    <w:rsid w:val="00010BE3"/>
    <w:rsid w:val="000111FC"/>
    <w:rsid w:val="000136A9"/>
    <w:rsid w:val="00013D4E"/>
    <w:rsid w:val="00014C0B"/>
    <w:rsid w:val="0001556E"/>
    <w:rsid w:val="0001557C"/>
    <w:rsid w:val="0001573E"/>
    <w:rsid w:val="0001603A"/>
    <w:rsid w:val="000169F7"/>
    <w:rsid w:val="000224FB"/>
    <w:rsid w:val="000236C9"/>
    <w:rsid w:val="000266FD"/>
    <w:rsid w:val="000270A5"/>
    <w:rsid w:val="00030F2F"/>
    <w:rsid w:val="00032BDE"/>
    <w:rsid w:val="00034376"/>
    <w:rsid w:val="000347E3"/>
    <w:rsid w:val="00034877"/>
    <w:rsid w:val="00034E24"/>
    <w:rsid w:val="00034E6C"/>
    <w:rsid w:val="00035243"/>
    <w:rsid w:val="000362F0"/>
    <w:rsid w:val="00036881"/>
    <w:rsid w:val="0003693A"/>
    <w:rsid w:val="000374AB"/>
    <w:rsid w:val="00040BAC"/>
    <w:rsid w:val="000434F6"/>
    <w:rsid w:val="0004377E"/>
    <w:rsid w:val="00044646"/>
    <w:rsid w:val="00045327"/>
    <w:rsid w:val="000454C8"/>
    <w:rsid w:val="00045C19"/>
    <w:rsid w:val="0004653B"/>
    <w:rsid w:val="00046FAA"/>
    <w:rsid w:val="00047535"/>
    <w:rsid w:val="000519F8"/>
    <w:rsid w:val="0005366B"/>
    <w:rsid w:val="00054101"/>
    <w:rsid w:val="000557B3"/>
    <w:rsid w:val="00057609"/>
    <w:rsid w:val="000600AA"/>
    <w:rsid w:val="00060534"/>
    <w:rsid w:val="0006056A"/>
    <w:rsid w:val="00060D59"/>
    <w:rsid w:val="00063F1C"/>
    <w:rsid w:val="00066110"/>
    <w:rsid w:val="00066A62"/>
    <w:rsid w:val="0006718C"/>
    <w:rsid w:val="000675A3"/>
    <w:rsid w:val="00067DAA"/>
    <w:rsid w:val="000728C1"/>
    <w:rsid w:val="00074E4F"/>
    <w:rsid w:val="000753BB"/>
    <w:rsid w:val="00075AE4"/>
    <w:rsid w:val="00076468"/>
    <w:rsid w:val="00076F66"/>
    <w:rsid w:val="0007720B"/>
    <w:rsid w:val="00080EBC"/>
    <w:rsid w:val="00081557"/>
    <w:rsid w:val="00083039"/>
    <w:rsid w:val="00083126"/>
    <w:rsid w:val="000846BC"/>
    <w:rsid w:val="000855D1"/>
    <w:rsid w:val="000871EB"/>
    <w:rsid w:val="00087DE4"/>
    <w:rsid w:val="00090344"/>
    <w:rsid w:val="00091B4D"/>
    <w:rsid w:val="00092D66"/>
    <w:rsid w:val="000930A0"/>
    <w:rsid w:val="00093F19"/>
    <w:rsid w:val="0009404E"/>
    <w:rsid w:val="000954FB"/>
    <w:rsid w:val="0009663D"/>
    <w:rsid w:val="000978CE"/>
    <w:rsid w:val="000A0092"/>
    <w:rsid w:val="000A117E"/>
    <w:rsid w:val="000A17CC"/>
    <w:rsid w:val="000A2B5E"/>
    <w:rsid w:val="000A2D97"/>
    <w:rsid w:val="000A3B81"/>
    <w:rsid w:val="000A3F49"/>
    <w:rsid w:val="000A4915"/>
    <w:rsid w:val="000A574E"/>
    <w:rsid w:val="000A582A"/>
    <w:rsid w:val="000A6133"/>
    <w:rsid w:val="000A679F"/>
    <w:rsid w:val="000B3E9F"/>
    <w:rsid w:val="000B4036"/>
    <w:rsid w:val="000B5302"/>
    <w:rsid w:val="000B658F"/>
    <w:rsid w:val="000C1578"/>
    <w:rsid w:val="000C1AA1"/>
    <w:rsid w:val="000C2CBF"/>
    <w:rsid w:val="000C37D3"/>
    <w:rsid w:val="000C383C"/>
    <w:rsid w:val="000C7CAF"/>
    <w:rsid w:val="000D030E"/>
    <w:rsid w:val="000D5B4C"/>
    <w:rsid w:val="000D5F3B"/>
    <w:rsid w:val="000E0003"/>
    <w:rsid w:val="000E2086"/>
    <w:rsid w:val="000E3881"/>
    <w:rsid w:val="000E410E"/>
    <w:rsid w:val="000E5B2C"/>
    <w:rsid w:val="000E5BB8"/>
    <w:rsid w:val="000E6F68"/>
    <w:rsid w:val="000F024D"/>
    <w:rsid w:val="000F1048"/>
    <w:rsid w:val="000F1455"/>
    <w:rsid w:val="000F3BFB"/>
    <w:rsid w:val="000F5284"/>
    <w:rsid w:val="000F5B9A"/>
    <w:rsid w:val="000F6875"/>
    <w:rsid w:val="0010124E"/>
    <w:rsid w:val="001019C3"/>
    <w:rsid w:val="00102875"/>
    <w:rsid w:val="00102B4F"/>
    <w:rsid w:val="001035A2"/>
    <w:rsid w:val="0010391C"/>
    <w:rsid w:val="001049C1"/>
    <w:rsid w:val="00106D91"/>
    <w:rsid w:val="00106F21"/>
    <w:rsid w:val="0010796C"/>
    <w:rsid w:val="00107C51"/>
    <w:rsid w:val="00110975"/>
    <w:rsid w:val="00112512"/>
    <w:rsid w:val="00115430"/>
    <w:rsid w:val="00116BFD"/>
    <w:rsid w:val="00116E5C"/>
    <w:rsid w:val="0011727B"/>
    <w:rsid w:val="001172DB"/>
    <w:rsid w:val="001174EB"/>
    <w:rsid w:val="00117521"/>
    <w:rsid w:val="0012029A"/>
    <w:rsid w:val="00120404"/>
    <w:rsid w:val="00120A5C"/>
    <w:rsid w:val="00120B8B"/>
    <w:rsid w:val="00120F39"/>
    <w:rsid w:val="001219A7"/>
    <w:rsid w:val="0012291B"/>
    <w:rsid w:val="00123257"/>
    <w:rsid w:val="00124134"/>
    <w:rsid w:val="001242D3"/>
    <w:rsid w:val="00125FC5"/>
    <w:rsid w:val="0012610C"/>
    <w:rsid w:val="00126E37"/>
    <w:rsid w:val="0013299D"/>
    <w:rsid w:val="00134C04"/>
    <w:rsid w:val="00135273"/>
    <w:rsid w:val="001356F1"/>
    <w:rsid w:val="00135E91"/>
    <w:rsid w:val="00136411"/>
    <w:rsid w:val="0013760D"/>
    <w:rsid w:val="00137FA6"/>
    <w:rsid w:val="00142A4A"/>
    <w:rsid w:val="001451FB"/>
    <w:rsid w:val="00146CC2"/>
    <w:rsid w:val="00150594"/>
    <w:rsid w:val="00150E45"/>
    <w:rsid w:val="00151D7A"/>
    <w:rsid w:val="001531DF"/>
    <w:rsid w:val="00153C91"/>
    <w:rsid w:val="00154547"/>
    <w:rsid w:val="00155D74"/>
    <w:rsid w:val="00155E25"/>
    <w:rsid w:val="00156B73"/>
    <w:rsid w:val="00157CA9"/>
    <w:rsid w:val="001613F4"/>
    <w:rsid w:val="00161C17"/>
    <w:rsid w:val="001629D5"/>
    <w:rsid w:val="00162E59"/>
    <w:rsid w:val="0016413E"/>
    <w:rsid w:val="00164D0C"/>
    <w:rsid w:val="0016528F"/>
    <w:rsid w:val="0016681B"/>
    <w:rsid w:val="00166B33"/>
    <w:rsid w:val="00166D95"/>
    <w:rsid w:val="00167695"/>
    <w:rsid w:val="00167834"/>
    <w:rsid w:val="00170B2E"/>
    <w:rsid w:val="00171876"/>
    <w:rsid w:val="00171FEC"/>
    <w:rsid w:val="0017209F"/>
    <w:rsid w:val="00172294"/>
    <w:rsid w:val="001722C6"/>
    <w:rsid w:val="001749AE"/>
    <w:rsid w:val="00174FFE"/>
    <w:rsid w:val="00175830"/>
    <w:rsid w:val="001758A2"/>
    <w:rsid w:val="00175A7B"/>
    <w:rsid w:val="0017674B"/>
    <w:rsid w:val="0017706D"/>
    <w:rsid w:val="00177BD2"/>
    <w:rsid w:val="00177D5C"/>
    <w:rsid w:val="00177F4D"/>
    <w:rsid w:val="00180C03"/>
    <w:rsid w:val="001823CF"/>
    <w:rsid w:val="00183500"/>
    <w:rsid w:val="0018682A"/>
    <w:rsid w:val="00187660"/>
    <w:rsid w:val="00193E60"/>
    <w:rsid w:val="001963BC"/>
    <w:rsid w:val="0019760E"/>
    <w:rsid w:val="00197A7C"/>
    <w:rsid w:val="001A00F7"/>
    <w:rsid w:val="001A1D9B"/>
    <w:rsid w:val="001A27D7"/>
    <w:rsid w:val="001A364E"/>
    <w:rsid w:val="001A544E"/>
    <w:rsid w:val="001A61AB"/>
    <w:rsid w:val="001B139F"/>
    <w:rsid w:val="001B150C"/>
    <w:rsid w:val="001B36FC"/>
    <w:rsid w:val="001B3E1D"/>
    <w:rsid w:val="001B5653"/>
    <w:rsid w:val="001B6259"/>
    <w:rsid w:val="001B689A"/>
    <w:rsid w:val="001B7AD3"/>
    <w:rsid w:val="001C08FD"/>
    <w:rsid w:val="001C09D8"/>
    <w:rsid w:val="001C0A3C"/>
    <w:rsid w:val="001C2DB3"/>
    <w:rsid w:val="001C5577"/>
    <w:rsid w:val="001C568C"/>
    <w:rsid w:val="001C75ED"/>
    <w:rsid w:val="001D1F70"/>
    <w:rsid w:val="001D4C2B"/>
    <w:rsid w:val="001D5D9D"/>
    <w:rsid w:val="001E0B8E"/>
    <w:rsid w:val="001E2F9C"/>
    <w:rsid w:val="001E33D3"/>
    <w:rsid w:val="001E3E36"/>
    <w:rsid w:val="001E5185"/>
    <w:rsid w:val="001E5253"/>
    <w:rsid w:val="001E6511"/>
    <w:rsid w:val="001E6E80"/>
    <w:rsid w:val="001F0A23"/>
    <w:rsid w:val="001F2058"/>
    <w:rsid w:val="001F21DA"/>
    <w:rsid w:val="001F2F0D"/>
    <w:rsid w:val="001F32B2"/>
    <w:rsid w:val="001F3512"/>
    <w:rsid w:val="001F44B4"/>
    <w:rsid w:val="001F504B"/>
    <w:rsid w:val="001F53E8"/>
    <w:rsid w:val="001F573F"/>
    <w:rsid w:val="001F57BC"/>
    <w:rsid w:val="0020129E"/>
    <w:rsid w:val="002016EA"/>
    <w:rsid w:val="00202CD3"/>
    <w:rsid w:val="0020341D"/>
    <w:rsid w:val="00204637"/>
    <w:rsid w:val="002057A5"/>
    <w:rsid w:val="00205DEF"/>
    <w:rsid w:val="002079C3"/>
    <w:rsid w:val="002079EB"/>
    <w:rsid w:val="002107EC"/>
    <w:rsid w:val="00210A37"/>
    <w:rsid w:val="00211C0D"/>
    <w:rsid w:val="0021240C"/>
    <w:rsid w:val="00212A58"/>
    <w:rsid w:val="0021360E"/>
    <w:rsid w:val="00214105"/>
    <w:rsid w:val="00214302"/>
    <w:rsid w:val="00216C08"/>
    <w:rsid w:val="002212A0"/>
    <w:rsid w:val="002212EA"/>
    <w:rsid w:val="00221BE8"/>
    <w:rsid w:val="00221C1A"/>
    <w:rsid w:val="00222142"/>
    <w:rsid w:val="002247A2"/>
    <w:rsid w:val="0022483E"/>
    <w:rsid w:val="00226F67"/>
    <w:rsid w:val="00230D0D"/>
    <w:rsid w:val="002326E3"/>
    <w:rsid w:val="0023559B"/>
    <w:rsid w:val="002376E6"/>
    <w:rsid w:val="002378E3"/>
    <w:rsid w:val="002379A3"/>
    <w:rsid w:val="00237EE7"/>
    <w:rsid w:val="002410DF"/>
    <w:rsid w:val="0024236C"/>
    <w:rsid w:val="00242695"/>
    <w:rsid w:val="00242A1E"/>
    <w:rsid w:val="00243F0F"/>
    <w:rsid w:val="00244A39"/>
    <w:rsid w:val="00245674"/>
    <w:rsid w:val="0024617C"/>
    <w:rsid w:val="002463F7"/>
    <w:rsid w:val="00246669"/>
    <w:rsid w:val="00250548"/>
    <w:rsid w:val="00250A36"/>
    <w:rsid w:val="00250F9C"/>
    <w:rsid w:val="0025104E"/>
    <w:rsid w:val="0025270E"/>
    <w:rsid w:val="002540E1"/>
    <w:rsid w:val="00254314"/>
    <w:rsid w:val="002543D3"/>
    <w:rsid w:val="00254538"/>
    <w:rsid w:val="002549CF"/>
    <w:rsid w:val="002551C2"/>
    <w:rsid w:val="002572B2"/>
    <w:rsid w:val="00257848"/>
    <w:rsid w:val="00257F85"/>
    <w:rsid w:val="00261326"/>
    <w:rsid w:val="00265B2B"/>
    <w:rsid w:val="0026763E"/>
    <w:rsid w:val="00267AAB"/>
    <w:rsid w:val="00270177"/>
    <w:rsid w:val="00271ABF"/>
    <w:rsid w:val="00274113"/>
    <w:rsid w:val="002745CC"/>
    <w:rsid w:val="00274699"/>
    <w:rsid w:val="00275600"/>
    <w:rsid w:val="002810F4"/>
    <w:rsid w:val="0028168C"/>
    <w:rsid w:val="0028247A"/>
    <w:rsid w:val="00282B03"/>
    <w:rsid w:val="0028339B"/>
    <w:rsid w:val="0028439F"/>
    <w:rsid w:val="00284C9A"/>
    <w:rsid w:val="00290F36"/>
    <w:rsid w:val="002910EA"/>
    <w:rsid w:val="00291899"/>
    <w:rsid w:val="00292AF1"/>
    <w:rsid w:val="00293A77"/>
    <w:rsid w:val="00293CE8"/>
    <w:rsid w:val="002A1180"/>
    <w:rsid w:val="002A1668"/>
    <w:rsid w:val="002A2796"/>
    <w:rsid w:val="002A4D3C"/>
    <w:rsid w:val="002A71D9"/>
    <w:rsid w:val="002B26EB"/>
    <w:rsid w:val="002B41FD"/>
    <w:rsid w:val="002B482F"/>
    <w:rsid w:val="002B4E5C"/>
    <w:rsid w:val="002B5CC4"/>
    <w:rsid w:val="002B6325"/>
    <w:rsid w:val="002B6BE9"/>
    <w:rsid w:val="002B7406"/>
    <w:rsid w:val="002B7A56"/>
    <w:rsid w:val="002C02D0"/>
    <w:rsid w:val="002C2ADC"/>
    <w:rsid w:val="002C3FF9"/>
    <w:rsid w:val="002C497D"/>
    <w:rsid w:val="002C52C8"/>
    <w:rsid w:val="002C56A0"/>
    <w:rsid w:val="002C5D07"/>
    <w:rsid w:val="002C7848"/>
    <w:rsid w:val="002D291C"/>
    <w:rsid w:val="002D2B8C"/>
    <w:rsid w:val="002D2D73"/>
    <w:rsid w:val="002D4EDA"/>
    <w:rsid w:val="002D5390"/>
    <w:rsid w:val="002D5869"/>
    <w:rsid w:val="002D6490"/>
    <w:rsid w:val="002E0227"/>
    <w:rsid w:val="002E02EA"/>
    <w:rsid w:val="002E18D3"/>
    <w:rsid w:val="002E3DBF"/>
    <w:rsid w:val="002E4CCA"/>
    <w:rsid w:val="002E5C81"/>
    <w:rsid w:val="002E66D4"/>
    <w:rsid w:val="002E6C36"/>
    <w:rsid w:val="002E7CF9"/>
    <w:rsid w:val="002F1275"/>
    <w:rsid w:val="002F1547"/>
    <w:rsid w:val="002F15C9"/>
    <w:rsid w:val="002F1B9C"/>
    <w:rsid w:val="002F1F4B"/>
    <w:rsid w:val="002F2CFF"/>
    <w:rsid w:val="002F345D"/>
    <w:rsid w:val="002F40DE"/>
    <w:rsid w:val="002F47FB"/>
    <w:rsid w:val="002F543C"/>
    <w:rsid w:val="002F6A6B"/>
    <w:rsid w:val="0030151C"/>
    <w:rsid w:val="00302217"/>
    <w:rsid w:val="003031C4"/>
    <w:rsid w:val="0030336F"/>
    <w:rsid w:val="00303D48"/>
    <w:rsid w:val="0030466B"/>
    <w:rsid w:val="003056D5"/>
    <w:rsid w:val="00305BD2"/>
    <w:rsid w:val="00306BEB"/>
    <w:rsid w:val="003071D4"/>
    <w:rsid w:val="003072B4"/>
    <w:rsid w:val="00311A92"/>
    <w:rsid w:val="00313385"/>
    <w:rsid w:val="00313D20"/>
    <w:rsid w:val="00313F83"/>
    <w:rsid w:val="0031631C"/>
    <w:rsid w:val="00320EDC"/>
    <w:rsid w:val="0032141F"/>
    <w:rsid w:val="0032294D"/>
    <w:rsid w:val="00323CD2"/>
    <w:rsid w:val="00324C26"/>
    <w:rsid w:val="00325CC8"/>
    <w:rsid w:val="0032683C"/>
    <w:rsid w:val="0033083C"/>
    <w:rsid w:val="00331801"/>
    <w:rsid w:val="00331930"/>
    <w:rsid w:val="00334292"/>
    <w:rsid w:val="00335079"/>
    <w:rsid w:val="00335F0B"/>
    <w:rsid w:val="00335F9E"/>
    <w:rsid w:val="0033715C"/>
    <w:rsid w:val="00341A63"/>
    <w:rsid w:val="00343B5E"/>
    <w:rsid w:val="00343C35"/>
    <w:rsid w:val="00343D13"/>
    <w:rsid w:val="003467BF"/>
    <w:rsid w:val="00347437"/>
    <w:rsid w:val="0035185A"/>
    <w:rsid w:val="003527E1"/>
    <w:rsid w:val="003534CB"/>
    <w:rsid w:val="00354E8F"/>
    <w:rsid w:val="00357154"/>
    <w:rsid w:val="003571CE"/>
    <w:rsid w:val="00357415"/>
    <w:rsid w:val="00357E71"/>
    <w:rsid w:val="00361C96"/>
    <w:rsid w:val="0036291B"/>
    <w:rsid w:val="003630DE"/>
    <w:rsid w:val="00365083"/>
    <w:rsid w:val="003657D7"/>
    <w:rsid w:val="003663BC"/>
    <w:rsid w:val="00370C44"/>
    <w:rsid w:val="00371504"/>
    <w:rsid w:val="003719A4"/>
    <w:rsid w:val="00372006"/>
    <w:rsid w:val="0037550E"/>
    <w:rsid w:val="003778ED"/>
    <w:rsid w:val="00381CD3"/>
    <w:rsid w:val="0038217D"/>
    <w:rsid w:val="00382829"/>
    <w:rsid w:val="00386F7E"/>
    <w:rsid w:val="0039127A"/>
    <w:rsid w:val="00391ABD"/>
    <w:rsid w:val="00391B86"/>
    <w:rsid w:val="00391D03"/>
    <w:rsid w:val="003934B6"/>
    <w:rsid w:val="003937DD"/>
    <w:rsid w:val="00395664"/>
    <w:rsid w:val="00395BF8"/>
    <w:rsid w:val="0039674B"/>
    <w:rsid w:val="003968D9"/>
    <w:rsid w:val="00396B5A"/>
    <w:rsid w:val="003979EF"/>
    <w:rsid w:val="00397A99"/>
    <w:rsid w:val="003A0695"/>
    <w:rsid w:val="003A0C2D"/>
    <w:rsid w:val="003A0C49"/>
    <w:rsid w:val="003A0EBB"/>
    <w:rsid w:val="003A1033"/>
    <w:rsid w:val="003A17CC"/>
    <w:rsid w:val="003A3A53"/>
    <w:rsid w:val="003A6129"/>
    <w:rsid w:val="003A7044"/>
    <w:rsid w:val="003A741B"/>
    <w:rsid w:val="003B156F"/>
    <w:rsid w:val="003B2AFB"/>
    <w:rsid w:val="003B2DAB"/>
    <w:rsid w:val="003B3A14"/>
    <w:rsid w:val="003B3FE8"/>
    <w:rsid w:val="003B6259"/>
    <w:rsid w:val="003C0D2C"/>
    <w:rsid w:val="003C30F3"/>
    <w:rsid w:val="003C32E4"/>
    <w:rsid w:val="003C34C0"/>
    <w:rsid w:val="003C3A98"/>
    <w:rsid w:val="003C3B1A"/>
    <w:rsid w:val="003C4173"/>
    <w:rsid w:val="003C6269"/>
    <w:rsid w:val="003C7901"/>
    <w:rsid w:val="003D0AAE"/>
    <w:rsid w:val="003D0E23"/>
    <w:rsid w:val="003D18DF"/>
    <w:rsid w:val="003D23C9"/>
    <w:rsid w:val="003D2759"/>
    <w:rsid w:val="003D3596"/>
    <w:rsid w:val="003D3B02"/>
    <w:rsid w:val="003D3FC0"/>
    <w:rsid w:val="003D485E"/>
    <w:rsid w:val="003D4E15"/>
    <w:rsid w:val="003D63BA"/>
    <w:rsid w:val="003D7898"/>
    <w:rsid w:val="003D7E96"/>
    <w:rsid w:val="003E181F"/>
    <w:rsid w:val="003E2C12"/>
    <w:rsid w:val="003E4FE0"/>
    <w:rsid w:val="003E53D5"/>
    <w:rsid w:val="003E6718"/>
    <w:rsid w:val="003E74E1"/>
    <w:rsid w:val="003E7EF7"/>
    <w:rsid w:val="003F1147"/>
    <w:rsid w:val="003F23CD"/>
    <w:rsid w:val="003F26AD"/>
    <w:rsid w:val="003F31F2"/>
    <w:rsid w:val="003F3ABA"/>
    <w:rsid w:val="003F41F5"/>
    <w:rsid w:val="003F507C"/>
    <w:rsid w:val="003F5E43"/>
    <w:rsid w:val="003F6FCE"/>
    <w:rsid w:val="003F71B5"/>
    <w:rsid w:val="004004EC"/>
    <w:rsid w:val="00400975"/>
    <w:rsid w:val="004034BE"/>
    <w:rsid w:val="0040439A"/>
    <w:rsid w:val="00406ACC"/>
    <w:rsid w:val="004077B7"/>
    <w:rsid w:val="00410B56"/>
    <w:rsid w:val="00411D45"/>
    <w:rsid w:val="00413AE1"/>
    <w:rsid w:val="00416FB5"/>
    <w:rsid w:val="00420684"/>
    <w:rsid w:val="004209AE"/>
    <w:rsid w:val="0042174B"/>
    <w:rsid w:val="00421F16"/>
    <w:rsid w:val="004224C0"/>
    <w:rsid w:val="00422CFA"/>
    <w:rsid w:val="004243CF"/>
    <w:rsid w:val="00425E8C"/>
    <w:rsid w:val="00425EB0"/>
    <w:rsid w:val="00426ED7"/>
    <w:rsid w:val="004272B0"/>
    <w:rsid w:val="004314C8"/>
    <w:rsid w:val="0043289A"/>
    <w:rsid w:val="00432CF8"/>
    <w:rsid w:val="00434076"/>
    <w:rsid w:val="0043423C"/>
    <w:rsid w:val="004342BA"/>
    <w:rsid w:val="004351E9"/>
    <w:rsid w:val="0043596D"/>
    <w:rsid w:val="00435A9A"/>
    <w:rsid w:val="00437B00"/>
    <w:rsid w:val="00443169"/>
    <w:rsid w:val="0044472F"/>
    <w:rsid w:val="00444F6A"/>
    <w:rsid w:val="00445695"/>
    <w:rsid w:val="0044622D"/>
    <w:rsid w:val="00446E0C"/>
    <w:rsid w:val="00447A8B"/>
    <w:rsid w:val="00450672"/>
    <w:rsid w:val="00451CF2"/>
    <w:rsid w:val="00451E9F"/>
    <w:rsid w:val="00454A11"/>
    <w:rsid w:val="00454ECC"/>
    <w:rsid w:val="004558A3"/>
    <w:rsid w:val="004564FE"/>
    <w:rsid w:val="0045708B"/>
    <w:rsid w:val="00462DE1"/>
    <w:rsid w:val="004634C8"/>
    <w:rsid w:val="0046442D"/>
    <w:rsid w:val="00467304"/>
    <w:rsid w:val="00467486"/>
    <w:rsid w:val="00470EDD"/>
    <w:rsid w:val="0047126A"/>
    <w:rsid w:val="0047412E"/>
    <w:rsid w:val="004745C7"/>
    <w:rsid w:val="00475935"/>
    <w:rsid w:val="00476492"/>
    <w:rsid w:val="0047650E"/>
    <w:rsid w:val="004765EC"/>
    <w:rsid w:val="0047725B"/>
    <w:rsid w:val="004774A6"/>
    <w:rsid w:val="004774CF"/>
    <w:rsid w:val="0047759E"/>
    <w:rsid w:val="00477C0A"/>
    <w:rsid w:val="00477E4A"/>
    <w:rsid w:val="004808B9"/>
    <w:rsid w:val="00483A2C"/>
    <w:rsid w:val="00483C86"/>
    <w:rsid w:val="004864C2"/>
    <w:rsid w:val="00487153"/>
    <w:rsid w:val="004874C1"/>
    <w:rsid w:val="00492E31"/>
    <w:rsid w:val="00493AB2"/>
    <w:rsid w:val="004A0B79"/>
    <w:rsid w:val="004A1302"/>
    <w:rsid w:val="004A25F0"/>
    <w:rsid w:val="004A35E4"/>
    <w:rsid w:val="004A4212"/>
    <w:rsid w:val="004A6600"/>
    <w:rsid w:val="004A66FA"/>
    <w:rsid w:val="004B07E8"/>
    <w:rsid w:val="004B0D75"/>
    <w:rsid w:val="004B12BF"/>
    <w:rsid w:val="004B3482"/>
    <w:rsid w:val="004B366A"/>
    <w:rsid w:val="004B4B1F"/>
    <w:rsid w:val="004B50EA"/>
    <w:rsid w:val="004B7B57"/>
    <w:rsid w:val="004C0A7F"/>
    <w:rsid w:val="004C2235"/>
    <w:rsid w:val="004C3FDE"/>
    <w:rsid w:val="004C420C"/>
    <w:rsid w:val="004C43D0"/>
    <w:rsid w:val="004C58AA"/>
    <w:rsid w:val="004C5A4F"/>
    <w:rsid w:val="004C7528"/>
    <w:rsid w:val="004D1844"/>
    <w:rsid w:val="004D2860"/>
    <w:rsid w:val="004D291D"/>
    <w:rsid w:val="004D2E53"/>
    <w:rsid w:val="004D44D7"/>
    <w:rsid w:val="004D4FA2"/>
    <w:rsid w:val="004D51E1"/>
    <w:rsid w:val="004D6625"/>
    <w:rsid w:val="004D6F67"/>
    <w:rsid w:val="004E13F0"/>
    <w:rsid w:val="004E1725"/>
    <w:rsid w:val="004E202E"/>
    <w:rsid w:val="004E2156"/>
    <w:rsid w:val="004E23A7"/>
    <w:rsid w:val="004E2E06"/>
    <w:rsid w:val="004E3757"/>
    <w:rsid w:val="004E3AC2"/>
    <w:rsid w:val="004F1EB5"/>
    <w:rsid w:val="004F2ABB"/>
    <w:rsid w:val="004F4D22"/>
    <w:rsid w:val="004F5E74"/>
    <w:rsid w:val="004F6737"/>
    <w:rsid w:val="004F73CF"/>
    <w:rsid w:val="00501981"/>
    <w:rsid w:val="00505622"/>
    <w:rsid w:val="00505842"/>
    <w:rsid w:val="005058F1"/>
    <w:rsid w:val="00506989"/>
    <w:rsid w:val="00506E35"/>
    <w:rsid w:val="0050702D"/>
    <w:rsid w:val="0051006B"/>
    <w:rsid w:val="00510148"/>
    <w:rsid w:val="005104CD"/>
    <w:rsid w:val="00510C5D"/>
    <w:rsid w:val="00511914"/>
    <w:rsid w:val="00511EDC"/>
    <w:rsid w:val="005129E1"/>
    <w:rsid w:val="00514A3A"/>
    <w:rsid w:val="00514DA3"/>
    <w:rsid w:val="0051529F"/>
    <w:rsid w:val="005163D5"/>
    <w:rsid w:val="00516E49"/>
    <w:rsid w:val="005171A2"/>
    <w:rsid w:val="005175D4"/>
    <w:rsid w:val="005175E5"/>
    <w:rsid w:val="00520E52"/>
    <w:rsid w:val="00521353"/>
    <w:rsid w:val="00521F95"/>
    <w:rsid w:val="00522AA2"/>
    <w:rsid w:val="0052390C"/>
    <w:rsid w:val="005242ED"/>
    <w:rsid w:val="005261E0"/>
    <w:rsid w:val="0052642C"/>
    <w:rsid w:val="00527AB7"/>
    <w:rsid w:val="0053291E"/>
    <w:rsid w:val="00533F3B"/>
    <w:rsid w:val="00534697"/>
    <w:rsid w:val="005355A2"/>
    <w:rsid w:val="005355CA"/>
    <w:rsid w:val="005373EF"/>
    <w:rsid w:val="00537B12"/>
    <w:rsid w:val="005403D1"/>
    <w:rsid w:val="0054235B"/>
    <w:rsid w:val="00542481"/>
    <w:rsid w:val="00544668"/>
    <w:rsid w:val="0054646F"/>
    <w:rsid w:val="0054740F"/>
    <w:rsid w:val="005508EC"/>
    <w:rsid w:val="00551655"/>
    <w:rsid w:val="00551698"/>
    <w:rsid w:val="00553E76"/>
    <w:rsid w:val="00556456"/>
    <w:rsid w:val="00556DE6"/>
    <w:rsid w:val="0056027E"/>
    <w:rsid w:val="00562186"/>
    <w:rsid w:val="00563A5F"/>
    <w:rsid w:val="0056426C"/>
    <w:rsid w:val="005649D6"/>
    <w:rsid w:val="00565202"/>
    <w:rsid w:val="00566654"/>
    <w:rsid w:val="00566FCF"/>
    <w:rsid w:val="00567173"/>
    <w:rsid w:val="005716FC"/>
    <w:rsid w:val="00571D62"/>
    <w:rsid w:val="00573F02"/>
    <w:rsid w:val="0057468E"/>
    <w:rsid w:val="00575B2B"/>
    <w:rsid w:val="00575E36"/>
    <w:rsid w:val="0057655F"/>
    <w:rsid w:val="005834BA"/>
    <w:rsid w:val="00587DAA"/>
    <w:rsid w:val="00590A1B"/>
    <w:rsid w:val="005921BC"/>
    <w:rsid w:val="00593786"/>
    <w:rsid w:val="00593C83"/>
    <w:rsid w:val="005944C1"/>
    <w:rsid w:val="00595B96"/>
    <w:rsid w:val="00595D85"/>
    <w:rsid w:val="005A0E3B"/>
    <w:rsid w:val="005A162E"/>
    <w:rsid w:val="005A1738"/>
    <w:rsid w:val="005A2073"/>
    <w:rsid w:val="005A2B08"/>
    <w:rsid w:val="005A3290"/>
    <w:rsid w:val="005A41D0"/>
    <w:rsid w:val="005A45EE"/>
    <w:rsid w:val="005A6CE9"/>
    <w:rsid w:val="005B12F9"/>
    <w:rsid w:val="005B32A8"/>
    <w:rsid w:val="005B3817"/>
    <w:rsid w:val="005B5FED"/>
    <w:rsid w:val="005B6216"/>
    <w:rsid w:val="005C2D7F"/>
    <w:rsid w:val="005C31F1"/>
    <w:rsid w:val="005C58AF"/>
    <w:rsid w:val="005C5AB8"/>
    <w:rsid w:val="005C6744"/>
    <w:rsid w:val="005D04F3"/>
    <w:rsid w:val="005D05FB"/>
    <w:rsid w:val="005D0613"/>
    <w:rsid w:val="005D1D42"/>
    <w:rsid w:val="005D296C"/>
    <w:rsid w:val="005D3602"/>
    <w:rsid w:val="005D36BC"/>
    <w:rsid w:val="005D5B59"/>
    <w:rsid w:val="005D6190"/>
    <w:rsid w:val="005D64F1"/>
    <w:rsid w:val="005D6803"/>
    <w:rsid w:val="005D77E9"/>
    <w:rsid w:val="005E0074"/>
    <w:rsid w:val="005E08A1"/>
    <w:rsid w:val="005E0B21"/>
    <w:rsid w:val="005E126C"/>
    <w:rsid w:val="005E1F19"/>
    <w:rsid w:val="005E26B7"/>
    <w:rsid w:val="005E2F91"/>
    <w:rsid w:val="005E6CAE"/>
    <w:rsid w:val="005F19D2"/>
    <w:rsid w:val="005F2D24"/>
    <w:rsid w:val="005F2FAA"/>
    <w:rsid w:val="005F5726"/>
    <w:rsid w:val="005F63D4"/>
    <w:rsid w:val="00600271"/>
    <w:rsid w:val="0060072E"/>
    <w:rsid w:val="0060192F"/>
    <w:rsid w:val="0060219A"/>
    <w:rsid w:val="00604184"/>
    <w:rsid w:val="0060454D"/>
    <w:rsid w:val="006050B1"/>
    <w:rsid w:val="00605FDA"/>
    <w:rsid w:val="00606106"/>
    <w:rsid w:val="00606EAC"/>
    <w:rsid w:val="0061101B"/>
    <w:rsid w:val="00611B15"/>
    <w:rsid w:val="0061281F"/>
    <w:rsid w:val="00612DC6"/>
    <w:rsid w:val="0061378A"/>
    <w:rsid w:val="00613848"/>
    <w:rsid w:val="00614976"/>
    <w:rsid w:val="00615452"/>
    <w:rsid w:val="006164CD"/>
    <w:rsid w:val="006176F4"/>
    <w:rsid w:val="00621361"/>
    <w:rsid w:val="006217BC"/>
    <w:rsid w:val="00621FD4"/>
    <w:rsid w:val="006229B8"/>
    <w:rsid w:val="00622CF4"/>
    <w:rsid w:val="00627696"/>
    <w:rsid w:val="00627DB4"/>
    <w:rsid w:val="00631213"/>
    <w:rsid w:val="0063170D"/>
    <w:rsid w:val="0063279C"/>
    <w:rsid w:val="00633831"/>
    <w:rsid w:val="00635507"/>
    <w:rsid w:val="00636387"/>
    <w:rsid w:val="00636AC8"/>
    <w:rsid w:val="00637621"/>
    <w:rsid w:val="00637B42"/>
    <w:rsid w:val="006400A0"/>
    <w:rsid w:val="006402DD"/>
    <w:rsid w:val="0064400A"/>
    <w:rsid w:val="00644B88"/>
    <w:rsid w:val="006477F8"/>
    <w:rsid w:val="0065098B"/>
    <w:rsid w:val="0065306F"/>
    <w:rsid w:val="00655386"/>
    <w:rsid w:val="0065657D"/>
    <w:rsid w:val="006571A7"/>
    <w:rsid w:val="006575DD"/>
    <w:rsid w:val="0066025A"/>
    <w:rsid w:val="0066041B"/>
    <w:rsid w:val="0066193E"/>
    <w:rsid w:val="00662D87"/>
    <w:rsid w:val="00662DF2"/>
    <w:rsid w:val="00662F55"/>
    <w:rsid w:val="00664449"/>
    <w:rsid w:val="006647CD"/>
    <w:rsid w:val="006709F5"/>
    <w:rsid w:val="00670FD8"/>
    <w:rsid w:val="006723E8"/>
    <w:rsid w:val="00673E7A"/>
    <w:rsid w:val="00674404"/>
    <w:rsid w:val="0067622C"/>
    <w:rsid w:val="0067663E"/>
    <w:rsid w:val="00677018"/>
    <w:rsid w:val="00677EA3"/>
    <w:rsid w:val="006801C2"/>
    <w:rsid w:val="006807D2"/>
    <w:rsid w:val="00681A64"/>
    <w:rsid w:val="00681C65"/>
    <w:rsid w:val="00683F23"/>
    <w:rsid w:val="00685341"/>
    <w:rsid w:val="00685C56"/>
    <w:rsid w:val="006863B5"/>
    <w:rsid w:val="00686679"/>
    <w:rsid w:val="00687351"/>
    <w:rsid w:val="00690B2B"/>
    <w:rsid w:val="00693668"/>
    <w:rsid w:val="00693858"/>
    <w:rsid w:val="006953EA"/>
    <w:rsid w:val="00695F50"/>
    <w:rsid w:val="006A1AFB"/>
    <w:rsid w:val="006A1CB3"/>
    <w:rsid w:val="006A6A23"/>
    <w:rsid w:val="006A6E08"/>
    <w:rsid w:val="006A6E7D"/>
    <w:rsid w:val="006A76EE"/>
    <w:rsid w:val="006B2801"/>
    <w:rsid w:val="006B3895"/>
    <w:rsid w:val="006B3974"/>
    <w:rsid w:val="006B3BD2"/>
    <w:rsid w:val="006B5155"/>
    <w:rsid w:val="006B6573"/>
    <w:rsid w:val="006B6F56"/>
    <w:rsid w:val="006B7625"/>
    <w:rsid w:val="006C1555"/>
    <w:rsid w:val="006C1CE9"/>
    <w:rsid w:val="006C32B9"/>
    <w:rsid w:val="006C348F"/>
    <w:rsid w:val="006C3A69"/>
    <w:rsid w:val="006C4984"/>
    <w:rsid w:val="006C4B75"/>
    <w:rsid w:val="006C5CE7"/>
    <w:rsid w:val="006C5D24"/>
    <w:rsid w:val="006C7DC1"/>
    <w:rsid w:val="006D08CE"/>
    <w:rsid w:val="006D0E6B"/>
    <w:rsid w:val="006D150B"/>
    <w:rsid w:val="006D2615"/>
    <w:rsid w:val="006D2B87"/>
    <w:rsid w:val="006D2E90"/>
    <w:rsid w:val="006D3659"/>
    <w:rsid w:val="006D3832"/>
    <w:rsid w:val="006D42DC"/>
    <w:rsid w:val="006D455D"/>
    <w:rsid w:val="006D46A9"/>
    <w:rsid w:val="006D5695"/>
    <w:rsid w:val="006D5733"/>
    <w:rsid w:val="006D65BE"/>
    <w:rsid w:val="006D69DD"/>
    <w:rsid w:val="006E08A0"/>
    <w:rsid w:val="006E16D4"/>
    <w:rsid w:val="006E1749"/>
    <w:rsid w:val="006E23DE"/>
    <w:rsid w:val="006E2653"/>
    <w:rsid w:val="006E4289"/>
    <w:rsid w:val="006E4344"/>
    <w:rsid w:val="006E67B8"/>
    <w:rsid w:val="006E7589"/>
    <w:rsid w:val="006F08E6"/>
    <w:rsid w:val="006F133A"/>
    <w:rsid w:val="006F1466"/>
    <w:rsid w:val="006F2786"/>
    <w:rsid w:val="006F2C73"/>
    <w:rsid w:val="006F3457"/>
    <w:rsid w:val="006F3F9D"/>
    <w:rsid w:val="006F4522"/>
    <w:rsid w:val="006F5C68"/>
    <w:rsid w:val="006F6D36"/>
    <w:rsid w:val="00700A24"/>
    <w:rsid w:val="00701BE5"/>
    <w:rsid w:val="0070359A"/>
    <w:rsid w:val="007046B2"/>
    <w:rsid w:val="00705252"/>
    <w:rsid w:val="00705E2E"/>
    <w:rsid w:val="00706C8C"/>
    <w:rsid w:val="007072CC"/>
    <w:rsid w:val="007113B2"/>
    <w:rsid w:val="00712C61"/>
    <w:rsid w:val="00713367"/>
    <w:rsid w:val="00717660"/>
    <w:rsid w:val="0072064C"/>
    <w:rsid w:val="00722AFD"/>
    <w:rsid w:val="00722D74"/>
    <w:rsid w:val="00723E5E"/>
    <w:rsid w:val="00725483"/>
    <w:rsid w:val="0072632D"/>
    <w:rsid w:val="007268B7"/>
    <w:rsid w:val="00726C25"/>
    <w:rsid w:val="007274E7"/>
    <w:rsid w:val="00727B51"/>
    <w:rsid w:val="00727D3C"/>
    <w:rsid w:val="00730E62"/>
    <w:rsid w:val="00730FED"/>
    <w:rsid w:val="00733ADD"/>
    <w:rsid w:val="00734160"/>
    <w:rsid w:val="007341C2"/>
    <w:rsid w:val="007354CF"/>
    <w:rsid w:val="00735D33"/>
    <w:rsid w:val="0073654F"/>
    <w:rsid w:val="00736D40"/>
    <w:rsid w:val="00737338"/>
    <w:rsid w:val="00737675"/>
    <w:rsid w:val="007378E3"/>
    <w:rsid w:val="00737B78"/>
    <w:rsid w:val="0074087D"/>
    <w:rsid w:val="00740E6D"/>
    <w:rsid w:val="00741391"/>
    <w:rsid w:val="00742DAA"/>
    <w:rsid w:val="007434C0"/>
    <w:rsid w:val="00744920"/>
    <w:rsid w:val="00746E8D"/>
    <w:rsid w:val="00747577"/>
    <w:rsid w:val="0075124C"/>
    <w:rsid w:val="00752221"/>
    <w:rsid w:val="00752807"/>
    <w:rsid w:val="00752FEB"/>
    <w:rsid w:val="00754040"/>
    <w:rsid w:val="0075470D"/>
    <w:rsid w:val="00754782"/>
    <w:rsid w:val="00754AD8"/>
    <w:rsid w:val="00754D28"/>
    <w:rsid w:val="00756269"/>
    <w:rsid w:val="00760C67"/>
    <w:rsid w:val="00760ECD"/>
    <w:rsid w:val="00760F30"/>
    <w:rsid w:val="007615EF"/>
    <w:rsid w:val="0076195D"/>
    <w:rsid w:val="00761FA1"/>
    <w:rsid w:val="0076337F"/>
    <w:rsid w:val="00763BD4"/>
    <w:rsid w:val="00763EDB"/>
    <w:rsid w:val="00765DAB"/>
    <w:rsid w:val="00765F75"/>
    <w:rsid w:val="0076658F"/>
    <w:rsid w:val="0077096E"/>
    <w:rsid w:val="0077115E"/>
    <w:rsid w:val="007715DA"/>
    <w:rsid w:val="00771BB1"/>
    <w:rsid w:val="00771E5D"/>
    <w:rsid w:val="007736A0"/>
    <w:rsid w:val="00774633"/>
    <w:rsid w:val="007747B6"/>
    <w:rsid w:val="007768E4"/>
    <w:rsid w:val="007774FD"/>
    <w:rsid w:val="00780CDF"/>
    <w:rsid w:val="0078227D"/>
    <w:rsid w:val="00782E92"/>
    <w:rsid w:val="007838E0"/>
    <w:rsid w:val="00783ABA"/>
    <w:rsid w:val="00783AD5"/>
    <w:rsid w:val="00786C4C"/>
    <w:rsid w:val="007901E9"/>
    <w:rsid w:val="0079021D"/>
    <w:rsid w:val="00791462"/>
    <w:rsid w:val="007920EB"/>
    <w:rsid w:val="00792811"/>
    <w:rsid w:val="00794B4F"/>
    <w:rsid w:val="00797183"/>
    <w:rsid w:val="00797371"/>
    <w:rsid w:val="0079756E"/>
    <w:rsid w:val="007A0078"/>
    <w:rsid w:val="007A0346"/>
    <w:rsid w:val="007A2D73"/>
    <w:rsid w:val="007A38EF"/>
    <w:rsid w:val="007A4852"/>
    <w:rsid w:val="007A58E3"/>
    <w:rsid w:val="007A6FD8"/>
    <w:rsid w:val="007B1B5D"/>
    <w:rsid w:val="007B2101"/>
    <w:rsid w:val="007B23D5"/>
    <w:rsid w:val="007B26E8"/>
    <w:rsid w:val="007B36CE"/>
    <w:rsid w:val="007B3AC4"/>
    <w:rsid w:val="007B4040"/>
    <w:rsid w:val="007B5E17"/>
    <w:rsid w:val="007B66B9"/>
    <w:rsid w:val="007B6F06"/>
    <w:rsid w:val="007B718C"/>
    <w:rsid w:val="007C1052"/>
    <w:rsid w:val="007C4B34"/>
    <w:rsid w:val="007C51E1"/>
    <w:rsid w:val="007C6410"/>
    <w:rsid w:val="007C73F1"/>
    <w:rsid w:val="007C76D5"/>
    <w:rsid w:val="007C7CF5"/>
    <w:rsid w:val="007D00C3"/>
    <w:rsid w:val="007D1BEF"/>
    <w:rsid w:val="007D241E"/>
    <w:rsid w:val="007D3367"/>
    <w:rsid w:val="007D50EE"/>
    <w:rsid w:val="007D5AEA"/>
    <w:rsid w:val="007D6548"/>
    <w:rsid w:val="007D7AE7"/>
    <w:rsid w:val="007E0067"/>
    <w:rsid w:val="007E06EC"/>
    <w:rsid w:val="007E1DF5"/>
    <w:rsid w:val="007E2526"/>
    <w:rsid w:val="007E34AB"/>
    <w:rsid w:val="007E48BC"/>
    <w:rsid w:val="007E4A3E"/>
    <w:rsid w:val="007E5B43"/>
    <w:rsid w:val="007E5BBC"/>
    <w:rsid w:val="007E6A00"/>
    <w:rsid w:val="007E72CC"/>
    <w:rsid w:val="007E7EBC"/>
    <w:rsid w:val="007F0D96"/>
    <w:rsid w:val="007F1DFC"/>
    <w:rsid w:val="00802A15"/>
    <w:rsid w:val="008035D3"/>
    <w:rsid w:val="00803809"/>
    <w:rsid w:val="00804946"/>
    <w:rsid w:val="00805FA1"/>
    <w:rsid w:val="008066A1"/>
    <w:rsid w:val="00806AAF"/>
    <w:rsid w:val="00806CAE"/>
    <w:rsid w:val="008075B1"/>
    <w:rsid w:val="00807DE1"/>
    <w:rsid w:val="008102B0"/>
    <w:rsid w:val="00811501"/>
    <w:rsid w:val="00811548"/>
    <w:rsid w:val="00812135"/>
    <w:rsid w:val="00812285"/>
    <w:rsid w:val="008129CE"/>
    <w:rsid w:val="008130DB"/>
    <w:rsid w:val="00814F46"/>
    <w:rsid w:val="0081643D"/>
    <w:rsid w:val="008223A6"/>
    <w:rsid w:val="0082532B"/>
    <w:rsid w:val="008278DE"/>
    <w:rsid w:val="008309A6"/>
    <w:rsid w:val="008314C4"/>
    <w:rsid w:val="0083332D"/>
    <w:rsid w:val="00834551"/>
    <w:rsid w:val="00834DC9"/>
    <w:rsid w:val="00834F01"/>
    <w:rsid w:val="00835CB1"/>
    <w:rsid w:val="00836996"/>
    <w:rsid w:val="008370AF"/>
    <w:rsid w:val="00837423"/>
    <w:rsid w:val="008377C6"/>
    <w:rsid w:val="00841F78"/>
    <w:rsid w:val="008437AD"/>
    <w:rsid w:val="00847C9D"/>
    <w:rsid w:val="0085471E"/>
    <w:rsid w:val="0085581A"/>
    <w:rsid w:val="0085695B"/>
    <w:rsid w:val="00860147"/>
    <w:rsid w:val="00860529"/>
    <w:rsid w:val="008613BE"/>
    <w:rsid w:val="008614B4"/>
    <w:rsid w:val="00861659"/>
    <w:rsid w:val="00861B45"/>
    <w:rsid w:val="00861D29"/>
    <w:rsid w:val="0086287A"/>
    <w:rsid w:val="0086373E"/>
    <w:rsid w:val="00863A7D"/>
    <w:rsid w:val="008643A6"/>
    <w:rsid w:val="00865733"/>
    <w:rsid w:val="00866B11"/>
    <w:rsid w:val="008703E8"/>
    <w:rsid w:val="00871748"/>
    <w:rsid w:val="008722C4"/>
    <w:rsid w:val="00875571"/>
    <w:rsid w:val="0087611C"/>
    <w:rsid w:val="00880FE9"/>
    <w:rsid w:val="00881616"/>
    <w:rsid w:val="008825E9"/>
    <w:rsid w:val="008849EB"/>
    <w:rsid w:val="00885059"/>
    <w:rsid w:val="008875E0"/>
    <w:rsid w:val="00887867"/>
    <w:rsid w:val="008906E2"/>
    <w:rsid w:val="00891E17"/>
    <w:rsid w:val="00891FAA"/>
    <w:rsid w:val="00895B78"/>
    <w:rsid w:val="00896443"/>
    <w:rsid w:val="0089701E"/>
    <w:rsid w:val="0089720B"/>
    <w:rsid w:val="008A10F4"/>
    <w:rsid w:val="008A1D8F"/>
    <w:rsid w:val="008A31C7"/>
    <w:rsid w:val="008A409B"/>
    <w:rsid w:val="008A4412"/>
    <w:rsid w:val="008A664B"/>
    <w:rsid w:val="008A66CB"/>
    <w:rsid w:val="008A7C52"/>
    <w:rsid w:val="008B078D"/>
    <w:rsid w:val="008B0850"/>
    <w:rsid w:val="008B14F3"/>
    <w:rsid w:val="008B16B6"/>
    <w:rsid w:val="008B1F52"/>
    <w:rsid w:val="008B2CB2"/>
    <w:rsid w:val="008B310E"/>
    <w:rsid w:val="008B3819"/>
    <w:rsid w:val="008B3EE8"/>
    <w:rsid w:val="008B753F"/>
    <w:rsid w:val="008B7A42"/>
    <w:rsid w:val="008B7FB1"/>
    <w:rsid w:val="008C11C8"/>
    <w:rsid w:val="008C1BC9"/>
    <w:rsid w:val="008C4183"/>
    <w:rsid w:val="008C5B7F"/>
    <w:rsid w:val="008C7F98"/>
    <w:rsid w:val="008D04DC"/>
    <w:rsid w:val="008D0F5D"/>
    <w:rsid w:val="008D1FAC"/>
    <w:rsid w:val="008D2E20"/>
    <w:rsid w:val="008D2F7D"/>
    <w:rsid w:val="008D3484"/>
    <w:rsid w:val="008D57CB"/>
    <w:rsid w:val="008D5EFE"/>
    <w:rsid w:val="008D67F8"/>
    <w:rsid w:val="008E002D"/>
    <w:rsid w:val="008E0966"/>
    <w:rsid w:val="008E0A5F"/>
    <w:rsid w:val="008E1550"/>
    <w:rsid w:val="008E22A1"/>
    <w:rsid w:val="008E4A04"/>
    <w:rsid w:val="008E5FFE"/>
    <w:rsid w:val="008E60E5"/>
    <w:rsid w:val="008F0E19"/>
    <w:rsid w:val="008F3328"/>
    <w:rsid w:val="008F356D"/>
    <w:rsid w:val="008F526C"/>
    <w:rsid w:val="008F6343"/>
    <w:rsid w:val="008F79D4"/>
    <w:rsid w:val="00901913"/>
    <w:rsid w:val="00901E6E"/>
    <w:rsid w:val="00902129"/>
    <w:rsid w:val="00902BC0"/>
    <w:rsid w:val="00903379"/>
    <w:rsid w:val="00903539"/>
    <w:rsid w:val="00903FBC"/>
    <w:rsid w:val="00906509"/>
    <w:rsid w:val="009068D2"/>
    <w:rsid w:val="0091071D"/>
    <w:rsid w:val="00910B09"/>
    <w:rsid w:val="00911B06"/>
    <w:rsid w:val="00914122"/>
    <w:rsid w:val="00914E3D"/>
    <w:rsid w:val="0092040A"/>
    <w:rsid w:val="00920884"/>
    <w:rsid w:val="0092198F"/>
    <w:rsid w:val="00922A04"/>
    <w:rsid w:val="0092359B"/>
    <w:rsid w:val="009236C2"/>
    <w:rsid w:val="00925034"/>
    <w:rsid w:val="0092632E"/>
    <w:rsid w:val="00926992"/>
    <w:rsid w:val="009269EC"/>
    <w:rsid w:val="009271A2"/>
    <w:rsid w:val="0093234E"/>
    <w:rsid w:val="00934551"/>
    <w:rsid w:val="00935236"/>
    <w:rsid w:val="009361EE"/>
    <w:rsid w:val="009370AF"/>
    <w:rsid w:val="00940169"/>
    <w:rsid w:val="009403DB"/>
    <w:rsid w:val="00940FA2"/>
    <w:rsid w:val="009411A9"/>
    <w:rsid w:val="009425D2"/>
    <w:rsid w:val="00945B21"/>
    <w:rsid w:val="0094610A"/>
    <w:rsid w:val="009518D1"/>
    <w:rsid w:val="00952FC6"/>
    <w:rsid w:val="00954A2D"/>
    <w:rsid w:val="00956252"/>
    <w:rsid w:val="00956DC0"/>
    <w:rsid w:val="009605D7"/>
    <w:rsid w:val="00960EC8"/>
    <w:rsid w:val="00960F11"/>
    <w:rsid w:val="00961416"/>
    <w:rsid w:val="00962B0F"/>
    <w:rsid w:val="00964188"/>
    <w:rsid w:val="00964335"/>
    <w:rsid w:val="009660FA"/>
    <w:rsid w:val="00966205"/>
    <w:rsid w:val="009662AE"/>
    <w:rsid w:val="00966DA4"/>
    <w:rsid w:val="00971897"/>
    <w:rsid w:val="00971A21"/>
    <w:rsid w:val="00971D2C"/>
    <w:rsid w:val="00971F95"/>
    <w:rsid w:val="00972F02"/>
    <w:rsid w:val="00972FF3"/>
    <w:rsid w:val="00973C68"/>
    <w:rsid w:val="0097427F"/>
    <w:rsid w:val="0097472B"/>
    <w:rsid w:val="00974CA1"/>
    <w:rsid w:val="00975F02"/>
    <w:rsid w:val="00977A10"/>
    <w:rsid w:val="009802BB"/>
    <w:rsid w:val="00980642"/>
    <w:rsid w:val="00981280"/>
    <w:rsid w:val="00982C6F"/>
    <w:rsid w:val="009830CC"/>
    <w:rsid w:val="009838B1"/>
    <w:rsid w:val="0098468A"/>
    <w:rsid w:val="0098473B"/>
    <w:rsid w:val="0098627F"/>
    <w:rsid w:val="0099063A"/>
    <w:rsid w:val="00990EA0"/>
    <w:rsid w:val="00991BDD"/>
    <w:rsid w:val="00991DEB"/>
    <w:rsid w:val="00994100"/>
    <w:rsid w:val="0099438D"/>
    <w:rsid w:val="00994EDF"/>
    <w:rsid w:val="009960A4"/>
    <w:rsid w:val="00997B7D"/>
    <w:rsid w:val="00997DAA"/>
    <w:rsid w:val="009A08AF"/>
    <w:rsid w:val="009A08BC"/>
    <w:rsid w:val="009A1114"/>
    <w:rsid w:val="009A12EE"/>
    <w:rsid w:val="009A1683"/>
    <w:rsid w:val="009A2536"/>
    <w:rsid w:val="009A3ADF"/>
    <w:rsid w:val="009A47F3"/>
    <w:rsid w:val="009A504C"/>
    <w:rsid w:val="009A68CB"/>
    <w:rsid w:val="009A6906"/>
    <w:rsid w:val="009A7C6C"/>
    <w:rsid w:val="009B0945"/>
    <w:rsid w:val="009B0A27"/>
    <w:rsid w:val="009B1664"/>
    <w:rsid w:val="009B43DB"/>
    <w:rsid w:val="009B4838"/>
    <w:rsid w:val="009B5B89"/>
    <w:rsid w:val="009B67DB"/>
    <w:rsid w:val="009C018F"/>
    <w:rsid w:val="009C15AA"/>
    <w:rsid w:val="009C211A"/>
    <w:rsid w:val="009C2A45"/>
    <w:rsid w:val="009C5B3C"/>
    <w:rsid w:val="009C798F"/>
    <w:rsid w:val="009C7BA1"/>
    <w:rsid w:val="009D01E1"/>
    <w:rsid w:val="009D0A10"/>
    <w:rsid w:val="009D104A"/>
    <w:rsid w:val="009D1F2A"/>
    <w:rsid w:val="009D3A40"/>
    <w:rsid w:val="009D4112"/>
    <w:rsid w:val="009D561F"/>
    <w:rsid w:val="009D5AB8"/>
    <w:rsid w:val="009D65A3"/>
    <w:rsid w:val="009D77D6"/>
    <w:rsid w:val="009E00CD"/>
    <w:rsid w:val="009E0C31"/>
    <w:rsid w:val="009E15ED"/>
    <w:rsid w:val="009E1B08"/>
    <w:rsid w:val="009E20FD"/>
    <w:rsid w:val="009E2C8B"/>
    <w:rsid w:val="009E31A8"/>
    <w:rsid w:val="009E581C"/>
    <w:rsid w:val="009E64D8"/>
    <w:rsid w:val="009F232D"/>
    <w:rsid w:val="009F2BCA"/>
    <w:rsid w:val="009F3BE8"/>
    <w:rsid w:val="009F4371"/>
    <w:rsid w:val="009F4C89"/>
    <w:rsid w:val="009F5C46"/>
    <w:rsid w:val="009F5D15"/>
    <w:rsid w:val="009F7E18"/>
    <w:rsid w:val="00A00A8B"/>
    <w:rsid w:val="00A01669"/>
    <w:rsid w:val="00A023CD"/>
    <w:rsid w:val="00A0298B"/>
    <w:rsid w:val="00A02EA1"/>
    <w:rsid w:val="00A04D6B"/>
    <w:rsid w:val="00A0514A"/>
    <w:rsid w:val="00A10441"/>
    <w:rsid w:val="00A134DC"/>
    <w:rsid w:val="00A135E2"/>
    <w:rsid w:val="00A13F75"/>
    <w:rsid w:val="00A14699"/>
    <w:rsid w:val="00A14854"/>
    <w:rsid w:val="00A153F5"/>
    <w:rsid w:val="00A161F5"/>
    <w:rsid w:val="00A16719"/>
    <w:rsid w:val="00A2183E"/>
    <w:rsid w:val="00A22274"/>
    <w:rsid w:val="00A23026"/>
    <w:rsid w:val="00A2358C"/>
    <w:rsid w:val="00A26820"/>
    <w:rsid w:val="00A2745B"/>
    <w:rsid w:val="00A2771A"/>
    <w:rsid w:val="00A3070E"/>
    <w:rsid w:val="00A316E0"/>
    <w:rsid w:val="00A32A34"/>
    <w:rsid w:val="00A33235"/>
    <w:rsid w:val="00A34231"/>
    <w:rsid w:val="00A34895"/>
    <w:rsid w:val="00A34D07"/>
    <w:rsid w:val="00A4055F"/>
    <w:rsid w:val="00A41050"/>
    <w:rsid w:val="00A43866"/>
    <w:rsid w:val="00A43EF5"/>
    <w:rsid w:val="00A45D01"/>
    <w:rsid w:val="00A46F24"/>
    <w:rsid w:val="00A517C7"/>
    <w:rsid w:val="00A52410"/>
    <w:rsid w:val="00A543C0"/>
    <w:rsid w:val="00A55DF5"/>
    <w:rsid w:val="00A57342"/>
    <w:rsid w:val="00A57701"/>
    <w:rsid w:val="00A609D6"/>
    <w:rsid w:val="00A60D93"/>
    <w:rsid w:val="00A616F9"/>
    <w:rsid w:val="00A62399"/>
    <w:rsid w:val="00A62751"/>
    <w:rsid w:val="00A647EF"/>
    <w:rsid w:val="00A657BC"/>
    <w:rsid w:val="00A65B10"/>
    <w:rsid w:val="00A65B59"/>
    <w:rsid w:val="00A668A5"/>
    <w:rsid w:val="00A67169"/>
    <w:rsid w:val="00A6781A"/>
    <w:rsid w:val="00A7012D"/>
    <w:rsid w:val="00A73213"/>
    <w:rsid w:val="00A73C83"/>
    <w:rsid w:val="00A74E3A"/>
    <w:rsid w:val="00A74F40"/>
    <w:rsid w:val="00A77CDC"/>
    <w:rsid w:val="00A804B4"/>
    <w:rsid w:val="00A81242"/>
    <w:rsid w:val="00A8303E"/>
    <w:rsid w:val="00A83569"/>
    <w:rsid w:val="00A84DAA"/>
    <w:rsid w:val="00A852B2"/>
    <w:rsid w:val="00A856EA"/>
    <w:rsid w:val="00A85E8F"/>
    <w:rsid w:val="00A87047"/>
    <w:rsid w:val="00A876EA"/>
    <w:rsid w:val="00A921CD"/>
    <w:rsid w:val="00A9237B"/>
    <w:rsid w:val="00A95C94"/>
    <w:rsid w:val="00A96170"/>
    <w:rsid w:val="00AA0D22"/>
    <w:rsid w:val="00AA1400"/>
    <w:rsid w:val="00AA1945"/>
    <w:rsid w:val="00AA1DDF"/>
    <w:rsid w:val="00AA4048"/>
    <w:rsid w:val="00AA4A21"/>
    <w:rsid w:val="00AA4EAC"/>
    <w:rsid w:val="00AA781C"/>
    <w:rsid w:val="00AB0224"/>
    <w:rsid w:val="00AB066A"/>
    <w:rsid w:val="00AB1479"/>
    <w:rsid w:val="00AB265F"/>
    <w:rsid w:val="00AB5378"/>
    <w:rsid w:val="00AB67FE"/>
    <w:rsid w:val="00AB6F65"/>
    <w:rsid w:val="00AB727D"/>
    <w:rsid w:val="00AB7675"/>
    <w:rsid w:val="00AB7676"/>
    <w:rsid w:val="00AC01E3"/>
    <w:rsid w:val="00AC0271"/>
    <w:rsid w:val="00AC0792"/>
    <w:rsid w:val="00AC0B4A"/>
    <w:rsid w:val="00AC2828"/>
    <w:rsid w:val="00AC6D36"/>
    <w:rsid w:val="00AD0FFC"/>
    <w:rsid w:val="00AD17B2"/>
    <w:rsid w:val="00AD18C4"/>
    <w:rsid w:val="00AD2BDC"/>
    <w:rsid w:val="00AD2CB8"/>
    <w:rsid w:val="00AD2CF3"/>
    <w:rsid w:val="00AD2E3C"/>
    <w:rsid w:val="00AD39CE"/>
    <w:rsid w:val="00AD5880"/>
    <w:rsid w:val="00AD6A1A"/>
    <w:rsid w:val="00AE1A3A"/>
    <w:rsid w:val="00AE2756"/>
    <w:rsid w:val="00AE5B19"/>
    <w:rsid w:val="00AE5D91"/>
    <w:rsid w:val="00AE6219"/>
    <w:rsid w:val="00AE660B"/>
    <w:rsid w:val="00AE7110"/>
    <w:rsid w:val="00AF04A5"/>
    <w:rsid w:val="00AF2BF7"/>
    <w:rsid w:val="00AF4CAE"/>
    <w:rsid w:val="00AF5C6C"/>
    <w:rsid w:val="00AF6ABE"/>
    <w:rsid w:val="00AF7A33"/>
    <w:rsid w:val="00B00BB3"/>
    <w:rsid w:val="00B01D71"/>
    <w:rsid w:val="00B02654"/>
    <w:rsid w:val="00B041AC"/>
    <w:rsid w:val="00B04591"/>
    <w:rsid w:val="00B04F46"/>
    <w:rsid w:val="00B060A7"/>
    <w:rsid w:val="00B06B7B"/>
    <w:rsid w:val="00B07CC7"/>
    <w:rsid w:val="00B07F62"/>
    <w:rsid w:val="00B129CC"/>
    <w:rsid w:val="00B12B16"/>
    <w:rsid w:val="00B1387F"/>
    <w:rsid w:val="00B14011"/>
    <w:rsid w:val="00B152B6"/>
    <w:rsid w:val="00B157F4"/>
    <w:rsid w:val="00B159E8"/>
    <w:rsid w:val="00B1639D"/>
    <w:rsid w:val="00B165A8"/>
    <w:rsid w:val="00B17951"/>
    <w:rsid w:val="00B20C51"/>
    <w:rsid w:val="00B211C1"/>
    <w:rsid w:val="00B22346"/>
    <w:rsid w:val="00B22B90"/>
    <w:rsid w:val="00B24553"/>
    <w:rsid w:val="00B252EE"/>
    <w:rsid w:val="00B25796"/>
    <w:rsid w:val="00B25998"/>
    <w:rsid w:val="00B2667D"/>
    <w:rsid w:val="00B27BAA"/>
    <w:rsid w:val="00B304A9"/>
    <w:rsid w:val="00B30EA7"/>
    <w:rsid w:val="00B31747"/>
    <w:rsid w:val="00B31C33"/>
    <w:rsid w:val="00B329D7"/>
    <w:rsid w:val="00B33C35"/>
    <w:rsid w:val="00B344EC"/>
    <w:rsid w:val="00B346F5"/>
    <w:rsid w:val="00B34796"/>
    <w:rsid w:val="00B34E08"/>
    <w:rsid w:val="00B3583B"/>
    <w:rsid w:val="00B374D1"/>
    <w:rsid w:val="00B376D1"/>
    <w:rsid w:val="00B41AF5"/>
    <w:rsid w:val="00B42C10"/>
    <w:rsid w:val="00B431A4"/>
    <w:rsid w:val="00B4382C"/>
    <w:rsid w:val="00B4765F"/>
    <w:rsid w:val="00B47A1B"/>
    <w:rsid w:val="00B5040A"/>
    <w:rsid w:val="00B51C2D"/>
    <w:rsid w:val="00B51C89"/>
    <w:rsid w:val="00B52CCB"/>
    <w:rsid w:val="00B53CFD"/>
    <w:rsid w:val="00B54AA8"/>
    <w:rsid w:val="00B555B4"/>
    <w:rsid w:val="00B559B9"/>
    <w:rsid w:val="00B55C29"/>
    <w:rsid w:val="00B55FE0"/>
    <w:rsid w:val="00B57244"/>
    <w:rsid w:val="00B60449"/>
    <w:rsid w:val="00B60E20"/>
    <w:rsid w:val="00B61E06"/>
    <w:rsid w:val="00B62037"/>
    <w:rsid w:val="00B62F1D"/>
    <w:rsid w:val="00B62FB3"/>
    <w:rsid w:val="00B63139"/>
    <w:rsid w:val="00B64084"/>
    <w:rsid w:val="00B65256"/>
    <w:rsid w:val="00B6548E"/>
    <w:rsid w:val="00B654BE"/>
    <w:rsid w:val="00B65FAA"/>
    <w:rsid w:val="00B66A33"/>
    <w:rsid w:val="00B66FCB"/>
    <w:rsid w:val="00B70ACD"/>
    <w:rsid w:val="00B72AD2"/>
    <w:rsid w:val="00B7520F"/>
    <w:rsid w:val="00B75801"/>
    <w:rsid w:val="00B7639C"/>
    <w:rsid w:val="00B77F2B"/>
    <w:rsid w:val="00B77F30"/>
    <w:rsid w:val="00B83089"/>
    <w:rsid w:val="00B90994"/>
    <w:rsid w:val="00B92336"/>
    <w:rsid w:val="00B924BD"/>
    <w:rsid w:val="00B92730"/>
    <w:rsid w:val="00B931D6"/>
    <w:rsid w:val="00B9344E"/>
    <w:rsid w:val="00B938CD"/>
    <w:rsid w:val="00B971DF"/>
    <w:rsid w:val="00B97658"/>
    <w:rsid w:val="00B9790D"/>
    <w:rsid w:val="00BA12DC"/>
    <w:rsid w:val="00BA1508"/>
    <w:rsid w:val="00BA3302"/>
    <w:rsid w:val="00BA479F"/>
    <w:rsid w:val="00BA4A3E"/>
    <w:rsid w:val="00BA63E9"/>
    <w:rsid w:val="00BA6B0B"/>
    <w:rsid w:val="00BA72DB"/>
    <w:rsid w:val="00BB1378"/>
    <w:rsid w:val="00BB21E3"/>
    <w:rsid w:val="00BB2C03"/>
    <w:rsid w:val="00BB306F"/>
    <w:rsid w:val="00BB3C30"/>
    <w:rsid w:val="00BB493C"/>
    <w:rsid w:val="00BB5B51"/>
    <w:rsid w:val="00BB5CEB"/>
    <w:rsid w:val="00BB742C"/>
    <w:rsid w:val="00BC003A"/>
    <w:rsid w:val="00BC0969"/>
    <w:rsid w:val="00BC1922"/>
    <w:rsid w:val="00BC2C99"/>
    <w:rsid w:val="00BC3739"/>
    <w:rsid w:val="00BC3E20"/>
    <w:rsid w:val="00BC43EA"/>
    <w:rsid w:val="00BC46CA"/>
    <w:rsid w:val="00BC5F73"/>
    <w:rsid w:val="00BC7527"/>
    <w:rsid w:val="00BD1075"/>
    <w:rsid w:val="00BD3B75"/>
    <w:rsid w:val="00BD400A"/>
    <w:rsid w:val="00BD59BC"/>
    <w:rsid w:val="00BD5B44"/>
    <w:rsid w:val="00BD5D50"/>
    <w:rsid w:val="00BE06D9"/>
    <w:rsid w:val="00BE0DC2"/>
    <w:rsid w:val="00BE4C8D"/>
    <w:rsid w:val="00BE5571"/>
    <w:rsid w:val="00BE55BC"/>
    <w:rsid w:val="00BE5620"/>
    <w:rsid w:val="00BE689B"/>
    <w:rsid w:val="00BE7854"/>
    <w:rsid w:val="00BF05D3"/>
    <w:rsid w:val="00BF0E71"/>
    <w:rsid w:val="00BF39CA"/>
    <w:rsid w:val="00BF53FF"/>
    <w:rsid w:val="00BF5C0A"/>
    <w:rsid w:val="00BF6892"/>
    <w:rsid w:val="00BF7827"/>
    <w:rsid w:val="00C02333"/>
    <w:rsid w:val="00C02FF3"/>
    <w:rsid w:val="00C03380"/>
    <w:rsid w:val="00C049E1"/>
    <w:rsid w:val="00C0703E"/>
    <w:rsid w:val="00C07155"/>
    <w:rsid w:val="00C10125"/>
    <w:rsid w:val="00C103CF"/>
    <w:rsid w:val="00C105C7"/>
    <w:rsid w:val="00C11D79"/>
    <w:rsid w:val="00C12964"/>
    <w:rsid w:val="00C13A71"/>
    <w:rsid w:val="00C159C6"/>
    <w:rsid w:val="00C15C57"/>
    <w:rsid w:val="00C213FC"/>
    <w:rsid w:val="00C21D57"/>
    <w:rsid w:val="00C227AF"/>
    <w:rsid w:val="00C234C4"/>
    <w:rsid w:val="00C25872"/>
    <w:rsid w:val="00C264D5"/>
    <w:rsid w:val="00C26B87"/>
    <w:rsid w:val="00C2793E"/>
    <w:rsid w:val="00C30B72"/>
    <w:rsid w:val="00C318D3"/>
    <w:rsid w:val="00C3191F"/>
    <w:rsid w:val="00C324AA"/>
    <w:rsid w:val="00C32745"/>
    <w:rsid w:val="00C33DDC"/>
    <w:rsid w:val="00C35EA6"/>
    <w:rsid w:val="00C3633B"/>
    <w:rsid w:val="00C376C1"/>
    <w:rsid w:val="00C41BEF"/>
    <w:rsid w:val="00C43B6E"/>
    <w:rsid w:val="00C45338"/>
    <w:rsid w:val="00C45DD9"/>
    <w:rsid w:val="00C46EEA"/>
    <w:rsid w:val="00C505DC"/>
    <w:rsid w:val="00C51709"/>
    <w:rsid w:val="00C52069"/>
    <w:rsid w:val="00C52AE2"/>
    <w:rsid w:val="00C53FE9"/>
    <w:rsid w:val="00C5583D"/>
    <w:rsid w:val="00C559B9"/>
    <w:rsid w:val="00C55B25"/>
    <w:rsid w:val="00C574F0"/>
    <w:rsid w:val="00C576D0"/>
    <w:rsid w:val="00C57DC1"/>
    <w:rsid w:val="00C605FC"/>
    <w:rsid w:val="00C60714"/>
    <w:rsid w:val="00C6181A"/>
    <w:rsid w:val="00C61887"/>
    <w:rsid w:val="00C638FB"/>
    <w:rsid w:val="00C67452"/>
    <w:rsid w:val="00C67460"/>
    <w:rsid w:val="00C67BE6"/>
    <w:rsid w:val="00C7002D"/>
    <w:rsid w:val="00C704BF"/>
    <w:rsid w:val="00C71F95"/>
    <w:rsid w:val="00C74777"/>
    <w:rsid w:val="00C74D70"/>
    <w:rsid w:val="00C76197"/>
    <w:rsid w:val="00C77681"/>
    <w:rsid w:val="00C802A0"/>
    <w:rsid w:val="00C80BCB"/>
    <w:rsid w:val="00C82913"/>
    <w:rsid w:val="00C82AE3"/>
    <w:rsid w:val="00C8342D"/>
    <w:rsid w:val="00C83ABC"/>
    <w:rsid w:val="00C84BAA"/>
    <w:rsid w:val="00C86475"/>
    <w:rsid w:val="00C867C2"/>
    <w:rsid w:val="00C872F8"/>
    <w:rsid w:val="00C87B99"/>
    <w:rsid w:val="00C935B8"/>
    <w:rsid w:val="00C93A24"/>
    <w:rsid w:val="00C94E72"/>
    <w:rsid w:val="00C974DC"/>
    <w:rsid w:val="00CA0056"/>
    <w:rsid w:val="00CA0B9F"/>
    <w:rsid w:val="00CA131C"/>
    <w:rsid w:val="00CA2CA6"/>
    <w:rsid w:val="00CA4698"/>
    <w:rsid w:val="00CA5148"/>
    <w:rsid w:val="00CA59C6"/>
    <w:rsid w:val="00CA673D"/>
    <w:rsid w:val="00CA68FD"/>
    <w:rsid w:val="00CA6AAC"/>
    <w:rsid w:val="00CB0719"/>
    <w:rsid w:val="00CB0819"/>
    <w:rsid w:val="00CB3BBA"/>
    <w:rsid w:val="00CB4A32"/>
    <w:rsid w:val="00CB5E99"/>
    <w:rsid w:val="00CC064B"/>
    <w:rsid w:val="00CC3790"/>
    <w:rsid w:val="00CC4C1B"/>
    <w:rsid w:val="00CC6413"/>
    <w:rsid w:val="00CC791B"/>
    <w:rsid w:val="00CC7FDF"/>
    <w:rsid w:val="00CD0002"/>
    <w:rsid w:val="00CD0F32"/>
    <w:rsid w:val="00CD3643"/>
    <w:rsid w:val="00CD43B5"/>
    <w:rsid w:val="00CD4876"/>
    <w:rsid w:val="00CD524C"/>
    <w:rsid w:val="00CD5691"/>
    <w:rsid w:val="00CD5C1D"/>
    <w:rsid w:val="00CD60A2"/>
    <w:rsid w:val="00CD7524"/>
    <w:rsid w:val="00CE1459"/>
    <w:rsid w:val="00CE149D"/>
    <w:rsid w:val="00CE1C5D"/>
    <w:rsid w:val="00CE598D"/>
    <w:rsid w:val="00CE5A3F"/>
    <w:rsid w:val="00CE7661"/>
    <w:rsid w:val="00CE7EB4"/>
    <w:rsid w:val="00CF1DCB"/>
    <w:rsid w:val="00CF2BA6"/>
    <w:rsid w:val="00CF2E16"/>
    <w:rsid w:val="00CF3698"/>
    <w:rsid w:val="00CF401E"/>
    <w:rsid w:val="00D00006"/>
    <w:rsid w:val="00D01C16"/>
    <w:rsid w:val="00D03894"/>
    <w:rsid w:val="00D063A8"/>
    <w:rsid w:val="00D1029B"/>
    <w:rsid w:val="00D11463"/>
    <w:rsid w:val="00D11A28"/>
    <w:rsid w:val="00D11ED5"/>
    <w:rsid w:val="00D121EE"/>
    <w:rsid w:val="00D126A9"/>
    <w:rsid w:val="00D12DC8"/>
    <w:rsid w:val="00D13938"/>
    <w:rsid w:val="00D17BAC"/>
    <w:rsid w:val="00D20AD0"/>
    <w:rsid w:val="00D217C4"/>
    <w:rsid w:val="00D253F0"/>
    <w:rsid w:val="00D25549"/>
    <w:rsid w:val="00D25B8F"/>
    <w:rsid w:val="00D262D2"/>
    <w:rsid w:val="00D271A9"/>
    <w:rsid w:val="00D272EA"/>
    <w:rsid w:val="00D274E0"/>
    <w:rsid w:val="00D2783A"/>
    <w:rsid w:val="00D31CA5"/>
    <w:rsid w:val="00D32FFA"/>
    <w:rsid w:val="00D33BE3"/>
    <w:rsid w:val="00D364A3"/>
    <w:rsid w:val="00D412F3"/>
    <w:rsid w:val="00D41388"/>
    <w:rsid w:val="00D41C23"/>
    <w:rsid w:val="00D42B5A"/>
    <w:rsid w:val="00D42E30"/>
    <w:rsid w:val="00D443B8"/>
    <w:rsid w:val="00D448EE"/>
    <w:rsid w:val="00D4515D"/>
    <w:rsid w:val="00D4516A"/>
    <w:rsid w:val="00D45D9D"/>
    <w:rsid w:val="00D46DAB"/>
    <w:rsid w:val="00D46EFF"/>
    <w:rsid w:val="00D51989"/>
    <w:rsid w:val="00D57671"/>
    <w:rsid w:val="00D57C3F"/>
    <w:rsid w:val="00D57F19"/>
    <w:rsid w:val="00D6145F"/>
    <w:rsid w:val="00D6155E"/>
    <w:rsid w:val="00D6187B"/>
    <w:rsid w:val="00D625B0"/>
    <w:rsid w:val="00D63FA8"/>
    <w:rsid w:val="00D640D0"/>
    <w:rsid w:val="00D643EC"/>
    <w:rsid w:val="00D64EB5"/>
    <w:rsid w:val="00D65E96"/>
    <w:rsid w:val="00D6739A"/>
    <w:rsid w:val="00D703B6"/>
    <w:rsid w:val="00D726D2"/>
    <w:rsid w:val="00D72C8B"/>
    <w:rsid w:val="00D74D47"/>
    <w:rsid w:val="00D74FA8"/>
    <w:rsid w:val="00D7766E"/>
    <w:rsid w:val="00D776A2"/>
    <w:rsid w:val="00D812DA"/>
    <w:rsid w:val="00D81632"/>
    <w:rsid w:val="00D831D2"/>
    <w:rsid w:val="00D85AEA"/>
    <w:rsid w:val="00D86EFD"/>
    <w:rsid w:val="00D91431"/>
    <w:rsid w:val="00D9384F"/>
    <w:rsid w:val="00D9399B"/>
    <w:rsid w:val="00D94307"/>
    <w:rsid w:val="00D953A5"/>
    <w:rsid w:val="00D95D72"/>
    <w:rsid w:val="00D963B6"/>
    <w:rsid w:val="00D96495"/>
    <w:rsid w:val="00D97449"/>
    <w:rsid w:val="00D974D3"/>
    <w:rsid w:val="00DA0750"/>
    <w:rsid w:val="00DA113A"/>
    <w:rsid w:val="00DA2DF5"/>
    <w:rsid w:val="00DA3326"/>
    <w:rsid w:val="00DA55D2"/>
    <w:rsid w:val="00DA68D9"/>
    <w:rsid w:val="00DA6C6B"/>
    <w:rsid w:val="00DA7F67"/>
    <w:rsid w:val="00DB1775"/>
    <w:rsid w:val="00DB1E84"/>
    <w:rsid w:val="00DB399C"/>
    <w:rsid w:val="00DB5FA9"/>
    <w:rsid w:val="00DB6989"/>
    <w:rsid w:val="00DB7A63"/>
    <w:rsid w:val="00DC03ED"/>
    <w:rsid w:val="00DC0783"/>
    <w:rsid w:val="00DC16C5"/>
    <w:rsid w:val="00DC2933"/>
    <w:rsid w:val="00DC4097"/>
    <w:rsid w:val="00DC427E"/>
    <w:rsid w:val="00DC58D5"/>
    <w:rsid w:val="00DC5D58"/>
    <w:rsid w:val="00DC6D82"/>
    <w:rsid w:val="00DC7DDC"/>
    <w:rsid w:val="00DD09A8"/>
    <w:rsid w:val="00DD1DA5"/>
    <w:rsid w:val="00DD3B11"/>
    <w:rsid w:val="00DD4105"/>
    <w:rsid w:val="00DD498D"/>
    <w:rsid w:val="00DD75A6"/>
    <w:rsid w:val="00DD7B26"/>
    <w:rsid w:val="00DD7B2B"/>
    <w:rsid w:val="00DE082D"/>
    <w:rsid w:val="00DE0A47"/>
    <w:rsid w:val="00DE11B1"/>
    <w:rsid w:val="00DE2350"/>
    <w:rsid w:val="00DE2818"/>
    <w:rsid w:val="00DE2C0A"/>
    <w:rsid w:val="00DE3BCD"/>
    <w:rsid w:val="00DE5CDB"/>
    <w:rsid w:val="00DF031E"/>
    <w:rsid w:val="00DF0C14"/>
    <w:rsid w:val="00DF185F"/>
    <w:rsid w:val="00DF2046"/>
    <w:rsid w:val="00DF40D5"/>
    <w:rsid w:val="00DF4F94"/>
    <w:rsid w:val="00DF69CD"/>
    <w:rsid w:val="00DF6AE3"/>
    <w:rsid w:val="00DF7161"/>
    <w:rsid w:val="00DF7C35"/>
    <w:rsid w:val="00E037C8"/>
    <w:rsid w:val="00E05035"/>
    <w:rsid w:val="00E06B62"/>
    <w:rsid w:val="00E07C86"/>
    <w:rsid w:val="00E07DFB"/>
    <w:rsid w:val="00E118BF"/>
    <w:rsid w:val="00E11B6E"/>
    <w:rsid w:val="00E1270E"/>
    <w:rsid w:val="00E131C5"/>
    <w:rsid w:val="00E135E4"/>
    <w:rsid w:val="00E140EC"/>
    <w:rsid w:val="00E14C0C"/>
    <w:rsid w:val="00E14CA3"/>
    <w:rsid w:val="00E14F30"/>
    <w:rsid w:val="00E15467"/>
    <w:rsid w:val="00E1780F"/>
    <w:rsid w:val="00E211DF"/>
    <w:rsid w:val="00E24379"/>
    <w:rsid w:val="00E27E18"/>
    <w:rsid w:val="00E3003F"/>
    <w:rsid w:val="00E30932"/>
    <w:rsid w:val="00E3106E"/>
    <w:rsid w:val="00E3154A"/>
    <w:rsid w:val="00E31B50"/>
    <w:rsid w:val="00E32243"/>
    <w:rsid w:val="00E33D5A"/>
    <w:rsid w:val="00E342BE"/>
    <w:rsid w:val="00E34585"/>
    <w:rsid w:val="00E347BF"/>
    <w:rsid w:val="00E34FFB"/>
    <w:rsid w:val="00E357F6"/>
    <w:rsid w:val="00E35BF3"/>
    <w:rsid w:val="00E3769D"/>
    <w:rsid w:val="00E37C34"/>
    <w:rsid w:val="00E40597"/>
    <w:rsid w:val="00E409C9"/>
    <w:rsid w:val="00E40D81"/>
    <w:rsid w:val="00E41C06"/>
    <w:rsid w:val="00E43524"/>
    <w:rsid w:val="00E43DAA"/>
    <w:rsid w:val="00E473A7"/>
    <w:rsid w:val="00E47C93"/>
    <w:rsid w:val="00E519CA"/>
    <w:rsid w:val="00E55AE8"/>
    <w:rsid w:val="00E55D94"/>
    <w:rsid w:val="00E56750"/>
    <w:rsid w:val="00E56C50"/>
    <w:rsid w:val="00E570F4"/>
    <w:rsid w:val="00E572A9"/>
    <w:rsid w:val="00E57AD6"/>
    <w:rsid w:val="00E61A94"/>
    <w:rsid w:val="00E6258A"/>
    <w:rsid w:val="00E63830"/>
    <w:rsid w:val="00E63C3D"/>
    <w:rsid w:val="00E655A7"/>
    <w:rsid w:val="00E658BF"/>
    <w:rsid w:val="00E66919"/>
    <w:rsid w:val="00E674A6"/>
    <w:rsid w:val="00E6778E"/>
    <w:rsid w:val="00E67EEB"/>
    <w:rsid w:val="00E7210E"/>
    <w:rsid w:val="00E74B75"/>
    <w:rsid w:val="00E751DF"/>
    <w:rsid w:val="00E7590F"/>
    <w:rsid w:val="00E76B18"/>
    <w:rsid w:val="00E779AC"/>
    <w:rsid w:val="00E806FA"/>
    <w:rsid w:val="00E80FEF"/>
    <w:rsid w:val="00E81704"/>
    <w:rsid w:val="00E81CEA"/>
    <w:rsid w:val="00E83DBB"/>
    <w:rsid w:val="00E845C6"/>
    <w:rsid w:val="00E84703"/>
    <w:rsid w:val="00E84E54"/>
    <w:rsid w:val="00E863C6"/>
    <w:rsid w:val="00E864B7"/>
    <w:rsid w:val="00E90BB5"/>
    <w:rsid w:val="00E91758"/>
    <w:rsid w:val="00E91D7D"/>
    <w:rsid w:val="00E92117"/>
    <w:rsid w:val="00E92155"/>
    <w:rsid w:val="00E94456"/>
    <w:rsid w:val="00E9526A"/>
    <w:rsid w:val="00E952FD"/>
    <w:rsid w:val="00E95D99"/>
    <w:rsid w:val="00E961FF"/>
    <w:rsid w:val="00E96699"/>
    <w:rsid w:val="00EA0326"/>
    <w:rsid w:val="00EA2F5F"/>
    <w:rsid w:val="00EA36BD"/>
    <w:rsid w:val="00EA385F"/>
    <w:rsid w:val="00EB0DFD"/>
    <w:rsid w:val="00EB1B7D"/>
    <w:rsid w:val="00EB1E24"/>
    <w:rsid w:val="00EB1F70"/>
    <w:rsid w:val="00EB23BD"/>
    <w:rsid w:val="00EB2512"/>
    <w:rsid w:val="00EB37F5"/>
    <w:rsid w:val="00EB5D3C"/>
    <w:rsid w:val="00EB7053"/>
    <w:rsid w:val="00EB75F0"/>
    <w:rsid w:val="00EC2629"/>
    <w:rsid w:val="00EC35CE"/>
    <w:rsid w:val="00EC4BDA"/>
    <w:rsid w:val="00ED09C7"/>
    <w:rsid w:val="00ED0E58"/>
    <w:rsid w:val="00ED24CB"/>
    <w:rsid w:val="00ED7B3B"/>
    <w:rsid w:val="00EE11D0"/>
    <w:rsid w:val="00EE35FA"/>
    <w:rsid w:val="00EE3727"/>
    <w:rsid w:val="00EE3988"/>
    <w:rsid w:val="00EE42BF"/>
    <w:rsid w:val="00EE49EB"/>
    <w:rsid w:val="00EE6093"/>
    <w:rsid w:val="00EE6390"/>
    <w:rsid w:val="00EE6527"/>
    <w:rsid w:val="00EE7139"/>
    <w:rsid w:val="00EF18CF"/>
    <w:rsid w:val="00EF2E59"/>
    <w:rsid w:val="00EF3FA8"/>
    <w:rsid w:val="00EF475A"/>
    <w:rsid w:val="00EF571B"/>
    <w:rsid w:val="00EF779C"/>
    <w:rsid w:val="00EF7C0E"/>
    <w:rsid w:val="00EF7D58"/>
    <w:rsid w:val="00F027A6"/>
    <w:rsid w:val="00F030A6"/>
    <w:rsid w:val="00F03108"/>
    <w:rsid w:val="00F04862"/>
    <w:rsid w:val="00F05A3A"/>
    <w:rsid w:val="00F05F07"/>
    <w:rsid w:val="00F06609"/>
    <w:rsid w:val="00F06C24"/>
    <w:rsid w:val="00F07540"/>
    <w:rsid w:val="00F101B7"/>
    <w:rsid w:val="00F11C40"/>
    <w:rsid w:val="00F123BA"/>
    <w:rsid w:val="00F12C06"/>
    <w:rsid w:val="00F15C48"/>
    <w:rsid w:val="00F15DAC"/>
    <w:rsid w:val="00F172AF"/>
    <w:rsid w:val="00F2152A"/>
    <w:rsid w:val="00F2335B"/>
    <w:rsid w:val="00F23E06"/>
    <w:rsid w:val="00F253AD"/>
    <w:rsid w:val="00F31C55"/>
    <w:rsid w:val="00F34A17"/>
    <w:rsid w:val="00F34B34"/>
    <w:rsid w:val="00F356EB"/>
    <w:rsid w:val="00F3754B"/>
    <w:rsid w:val="00F37FDB"/>
    <w:rsid w:val="00F4014B"/>
    <w:rsid w:val="00F4187B"/>
    <w:rsid w:val="00F419B0"/>
    <w:rsid w:val="00F41AE2"/>
    <w:rsid w:val="00F42433"/>
    <w:rsid w:val="00F43070"/>
    <w:rsid w:val="00F432A3"/>
    <w:rsid w:val="00F43C7B"/>
    <w:rsid w:val="00F43C8E"/>
    <w:rsid w:val="00F44A4A"/>
    <w:rsid w:val="00F450F9"/>
    <w:rsid w:val="00F45F5D"/>
    <w:rsid w:val="00F47589"/>
    <w:rsid w:val="00F509D4"/>
    <w:rsid w:val="00F5218A"/>
    <w:rsid w:val="00F52EDC"/>
    <w:rsid w:val="00F53BD9"/>
    <w:rsid w:val="00F54DC5"/>
    <w:rsid w:val="00F554EF"/>
    <w:rsid w:val="00F55D75"/>
    <w:rsid w:val="00F5735B"/>
    <w:rsid w:val="00F61C43"/>
    <w:rsid w:val="00F61F95"/>
    <w:rsid w:val="00F64890"/>
    <w:rsid w:val="00F65088"/>
    <w:rsid w:val="00F65CDB"/>
    <w:rsid w:val="00F70E3B"/>
    <w:rsid w:val="00F71175"/>
    <w:rsid w:val="00F7119B"/>
    <w:rsid w:val="00F7132C"/>
    <w:rsid w:val="00F727F2"/>
    <w:rsid w:val="00F75159"/>
    <w:rsid w:val="00F75300"/>
    <w:rsid w:val="00F76448"/>
    <w:rsid w:val="00F7645B"/>
    <w:rsid w:val="00F77D26"/>
    <w:rsid w:val="00F804A4"/>
    <w:rsid w:val="00F805DC"/>
    <w:rsid w:val="00F807E3"/>
    <w:rsid w:val="00F81459"/>
    <w:rsid w:val="00F81A0C"/>
    <w:rsid w:val="00F84C65"/>
    <w:rsid w:val="00F85117"/>
    <w:rsid w:val="00F85698"/>
    <w:rsid w:val="00F86915"/>
    <w:rsid w:val="00F86FAA"/>
    <w:rsid w:val="00F87826"/>
    <w:rsid w:val="00F87D9B"/>
    <w:rsid w:val="00F90BAE"/>
    <w:rsid w:val="00F91C4C"/>
    <w:rsid w:val="00F93108"/>
    <w:rsid w:val="00F935EB"/>
    <w:rsid w:val="00F94925"/>
    <w:rsid w:val="00F95B55"/>
    <w:rsid w:val="00F9754F"/>
    <w:rsid w:val="00F97E18"/>
    <w:rsid w:val="00FA0811"/>
    <w:rsid w:val="00FA3C13"/>
    <w:rsid w:val="00FA40D7"/>
    <w:rsid w:val="00FA44EB"/>
    <w:rsid w:val="00FA5427"/>
    <w:rsid w:val="00FA5D39"/>
    <w:rsid w:val="00FA6475"/>
    <w:rsid w:val="00FA67EB"/>
    <w:rsid w:val="00FA6A0D"/>
    <w:rsid w:val="00FA75BB"/>
    <w:rsid w:val="00FB06DC"/>
    <w:rsid w:val="00FB1C8F"/>
    <w:rsid w:val="00FB1D5C"/>
    <w:rsid w:val="00FB2825"/>
    <w:rsid w:val="00FB34CC"/>
    <w:rsid w:val="00FB3766"/>
    <w:rsid w:val="00FB3A0B"/>
    <w:rsid w:val="00FB3EF7"/>
    <w:rsid w:val="00FB75C5"/>
    <w:rsid w:val="00FC019E"/>
    <w:rsid w:val="00FC0AF3"/>
    <w:rsid w:val="00FC2434"/>
    <w:rsid w:val="00FC29F5"/>
    <w:rsid w:val="00FC4260"/>
    <w:rsid w:val="00FC53A5"/>
    <w:rsid w:val="00FC5B98"/>
    <w:rsid w:val="00FC63B6"/>
    <w:rsid w:val="00FC704C"/>
    <w:rsid w:val="00FC75D2"/>
    <w:rsid w:val="00FD1A51"/>
    <w:rsid w:val="00FD49D2"/>
    <w:rsid w:val="00FD590C"/>
    <w:rsid w:val="00FD6EE0"/>
    <w:rsid w:val="00FE047C"/>
    <w:rsid w:val="00FE198E"/>
    <w:rsid w:val="00FE2342"/>
    <w:rsid w:val="00FE36FA"/>
    <w:rsid w:val="00FE3BF1"/>
    <w:rsid w:val="00FE52D3"/>
    <w:rsid w:val="00FE6F33"/>
    <w:rsid w:val="00FF0652"/>
    <w:rsid w:val="00FF06F2"/>
    <w:rsid w:val="00FF4B85"/>
    <w:rsid w:val="00FF4C27"/>
    <w:rsid w:val="00FF5897"/>
    <w:rsid w:val="00FF7C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3"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9F8"/>
    <w:pPr>
      <w:suppressAutoHyphens/>
    </w:pPr>
    <w:rPr>
      <w:sz w:val="24"/>
      <w:szCs w:val="24"/>
      <w:lang w:eastAsia="ar-SA"/>
    </w:rPr>
  </w:style>
  <w:style w:type="paragraph" w:styleId="1">
    <w:name w:val="heading 1"/>
    <w:aliases w:val="Гоник_Заголовок 1"/>
    <w:basedOn w:val="a"/>
    <w:next w:val="a"/>
    <w:qFormat/>
    <w:rsid w:val="00F76448"/>
    <w:pPr>
      <w:keepNext/>
      <w:numPr>
        <w:numId w:val="5"/>
      </w:numPr>
      <w:spacing w:before="240" w:after="60"/>
      <w:ind w:left="540" w:firstLine="0"/>
      <w:outlineLvl w:val="0"/>
    </w:pPr>
    <w:rPr>
      <w:rFonts w:eastAsia="MS Mincho" w:cs="Arial"/>
      <w:b/>
      <w:bCs/>
      <w:kern w:val="1"/>
      <w:sz w:val="32"/>
      <w:szCs w:val="32"/>
    </w:rPr>
  </w:style>
  <w:style w:type="paragraph" w:styleId="2">
    <w:name w:val="heading 2"/>
    <w:aliases w:val="Гоник_Заголовок 2,h2,H2"/>
    <w:basedOn w:val="a"/>
    <w:next w:val="a"/>
    <w:link w:val="20"/>
    <w:qFormat/>
    <w:rsid w:val="00F76448"/>
    <w:pPr>
      <w:keepNext/>
      <w:numPr>
        <w:ilvl w:val="1"/>
        <w:numId w:val="5"/>
      </w:numPr>
      <w:spacing w:before="240" w:after="60"/>
      <w:outlineLvl w:val="1"/>
    </w:pPr>
    <w:rPr>
      <w:rFonts w:cs="Arial"/>
      <w:b/>
      <w:bCs/>
      <w:i/>
      <w:iCs/>
      <w:sz w:val="28"/>
      <w:szCs w:val="28"/>
    </w:rPr>
  </w:style>
  <w:style w:type="paragraph" w:styleId="3">
    <w:name w:val="heading 3"/>
    <w:aliases w:val="Гоник_Заголовок 3,H3,h3"/>
    <w:basedOn w:val="a"/>
    <w:next w:val="a"/>
    <w:qFormat/>
    <w:rsid w:val="00F76448"/>
    <w:pPr>
      <w:keepNext/>
      <w:numPr>
        <w:ilvl w:val="2"/>
        <w:numId w:val="5"/>
      </w:numPr>
      <w:spacing w:before="240" w:after="60"/>
      <w:outlineLvl w:val="2"/>
    </w:pPr>
    <w:rPr>
      <w:rFonts w:ascii="Arial" w:hAnsi="Arial"/>
      <w:b/>
      <w:bCs/>
      <w:sz w:val="26"/>
      <w:szCs w:val="26"/>
    </w:rPr>
  </w:style>
  <w:style w:type="paragraph" w:styleId="4">
    <w:name w:val="heading 4"/>
    <w:aliases w:val="H4"/>
    <w:basedOn w:val="a"/>
    <w:next w:val="a"/>
    <w:qFormat/>
    <w:rsid w:val="00F76448"/>
    <w:pPr>
      <w:keepNext/>
      <w:numPr>
        <w:ilvl w:val="3"/>
        <w:numId w:val="5"/>
      </w:numPr>
      <w:spacing w:before="240" w:after="60"/>
      <w:outlineLvl w:val="3"/>
    </w:pPr>
    <w:rPr>
      <w:b/>
      <w:bCs/>
      <w:sz w:val="28"/>
      <w:szCs w:val="28"/>
    </w:rPr>
  </w:style>
  <w:style w:type="paragraph" w:styleId="5">
    <w:name w:val="heading 5"/>
    <w:basedOn w:val="a"/>
    <w:next w:val="a"/>
    <w:link w:val="50"/>
    <w:rsid w:val="001A1D9B"/>
    <w:pPr>
      <w:keepNext/>
      <w:keepLines/>
      <w:suppressAutoHyphens w:val="0"/>
      <w:spacing w:before="220" w:after="40"/>
      <w:outlineLvl w:val="4"/>
    </w:pPr>
    <w:rPr>
      <w:b/>
      <w:sz w:val="22"/>
      <w:szCs w:val="22"/>
      <w:lang w:eastAsia="ru-RU"/>
    </w:rPr>
  </w:style>
  <w:style w:type="paragraph" w:styleId="6">
    <w:name w:val="heading 6"/>
    <w:basedOn w:val="a"/>
    <w:next w:val="a"/>
    <w:link w:val="60"/>
    <w:rsid w:val="001A1D9B"/>
    <w:pPr>
      <w:keepNext/>
      <w:keepLines/>
      <w:suppressAutoHyphens w:val="0"/>
      <w:spacing w:before="200" w:after="40"/>
      <w:outlineLvl w:val="5"/>
    </w:pPr>
    <w:rPr>
      <w:b/>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0">
    <w:name w:val="Основной шрифт абзаца1"/>
    <w:rsid w:val="00F76448"/>
  </w:style>
  <w:style w:type="character" w:customStyle="1" w:styleId="11">
    <w:name w:val="Заголовок 1 Знак"/>
    <w:aliases w:val="Гоник_Заголовок 1 Знак"/>
    <w:rsid w:val="00F76448"/>
    <w:rPr>
      <w:rFonts w:eastAsia="MS Mincho" w:cs="Arial"/>
      <w:b/>
      <w:bCs/>
      <w:kern w:val="1"/>
      <w:sz w:val="32"/>
      <w:szCs w:val="32"/>
      <w:lang w:val="ru-RU" w:eastAsia="ar-SA" w:bidi="ar-SA"/>
    </w:rPr>
  </w:style>
  <w:style w:type="character" w:customStyle="1" w:styleId="21">
    <w:name w:val="Заголовок 2 Знак1"/>
    <w:rsid w:val="00F76448"/>
    <w:rPr>
      <w:rFonts w:cs="Arial"/>
      <w:b/>
      <w:bCs/>
      <w:i/>
      <w:iCs/>
      <w:sz w:val="28"/>
      <w:szCs w:val="28"/>
      <w:lang w:val="ru-RU" w:eastAsia="ar-SA" w:bidi="ar-SA"/>
    </w:rPr>
  </w:style>
  <w:style w:type="character" w:customStyle="1" w:styleId="Normal">
    <w:name w:val="Normal Знак"/>
    <w:qFormat/>
    <w:rsid w:val="00F76448"/>
    <w:rPr>
      <w:sz w:val="28"/>
      <w:lang w:val="ru-RU" w:eastAsia="ar-SA" w:bidi="ar-SA"/>
    </w:rPr>
  </w:style>
  <w:style w:type="character" w:customStyle="1" w:styleId="a3">
    <w:name w:val="Основной текст Знак"/>
    <w:rsid w:val="00F76448"/>
    <w:rPr>
      <w:rFonts w:eastAsia="MS Mincho"/>
      <w:sz w:val="26"/>
      <w:szCs w:val="24"/>
      <w:lang w:val="ru-RU" w:eastAsia="ar-SA" w:bidi="ar-SA"/>
    </w:rPr>
  </w:style>
  <w:style w:type="character" w:customStyle="1" w:styleId="a4">
    <w:name w:val="Основной текст с отступом Знак"/>
    <w:rsid w:val="00F76448"/>
    <w:rPr>
      <w:sz w:val="28"/>
      <w:lang w:val="ru-RU" w:eastAsia="ar-SA" w:bidi="ar-SA"/>
    </w:rPr>
  </w:style>
  <w:style w:type="character" w:styleId="a5">
    <w:name w:val="page number"/>
    <w:basedOn w:val="10"/>
    <w:rsid w:val="00F76448"/>
  </w:style>
  <w:style w:type="character" w:customStyle="1" w:styleId="a6">
    <w:name w:val="Нижний колонтитул Знак"/>
    <w:link w:val="12"/>
    <w:uiPriority w:val="99"/>
    <w:rsid w:val="00F76448"/>
    <w:rPr>
      <w:rFonts w:eastAsia="MS Mincho"/>
      <w:spacing w:val="-2"/>
      <w:sz w:val="24"/>
      <w:szCs w:val="24"/>
      <w:lang w:val="ru-RU" w:eastAsia="ar-SA" w:bidi="ar-SA"/>
    </w:rPr>
  </w:style>
  <w:style w:type="character" w:styleId="a7">
    <w:name w:val="Hyperlink"/>
    <w:uiPriority w:val="99"/>
    <w:rsid w:val="00F76448"/>
    <w:rPr>
      <w:color w:val="0000FF"/>
      <w:u w:val="single"/>
    </w:rPr>
  </w:style>
  <w:style w:type="character" w:customStyle="1" w:styleId="a8">
    <w:name w:val="Текст примечания Знак"/>
    <w:rsid w:val="00F76448"/>
    <w:rPr>
      <w:lang w:val="ru-RU" w:eastAsia="ar-SA" w:bidi="ar-SA"/>
    </w:rPr>
  </w:style>
  <w:style w:type="character" w:customStyle="1" w:styleId="a9">
    <w:name w:val="Символ сноски"/>
    <w:rsid w:val="00F76448"/>
    <w:rPr>
      <w:vertAlign w:val="superscript"/>
    </w:rPr>
  </w:style>
  <w:style w:type="character" w:customStyle="1" w:styleId="aa">
    <w:name w:val="Схема документа Знак"/>
    <w:rsid w:val="00F76448"/>
    <w:rPr>
      <w:rFonts w:ascii="Tahoma" w:hAnsi="Tahoma" w:cs="Tahoma"/>
      <w:shd w:val="clear" w:color="auto" w:fill="000080"/>
    </w:rPr>
  </w:style>
  <w:style w:type="character" w:customStyle="1" w:styleId="13">
    <w:name w:val="Знак примечания1"/>
    <w:rsid w:val="00F76448"/>
    <w:rPr>
      <w:sz w:val="16"/>
      <w:szCs w:val="16"/>
    </w:rPr>
  </w:style>
  <w:style w:type="character" w:customStyle="1" w:styleId="ab">
    <w:name w:val="Тема примечания Знак"/>
    <w:rsid w:val="00F76448"/>
    <w:rPr>
      <w:b/>
      <w:bCs/>
      <w:lang w:val="ru-RU" w:eastAsia="ar-SA" w:bidi="ar-SA"/>
    </w:rPr>
  </w:style>
  <w:style w:type="character" w:customStyle="1" w:styleId="ac">
    <w:name w:val="Текст выноски Знак"/>
    <w:rsid w:val="00F76448"/>
    <w:rPr>
      <w:rFonts w:ascii="Tahoma" w:hAnsi="Tahoma" w:cs="Tahoma"/>
      <w:sz w:val="16"/>
      <w:szCs w:val="16"/>
    </w:rPr>
  </w:style>
  <w:style w:type="character" w:customStyle="1" w:styleId="30">
    <w:name w:val="Заголовок 3 Знак"/>
    <w:rsid w:val="00F76448"/>
    <w:rPr>
      <w:rFonts w:ascii="Arial" w:hAnsi="Arial" w:cs="Arial"/>
      <w:b/>
      <w:bCs/>
      <w:sz w:val="26"/>
      <w:szCs w:val="26"/>
    </w:rPr>
  </w:style>
  <w:style w:type="character" w:customStyle="1" w:styleId="31">
    <w:name w:val="Основной текст 3 Знак"/>
    <w:link w:val="32"/>
    <w:rsid w:val="00F76448"/>
    <w:rPr>
      <w:sz w:val="16"/>
      <w:szCs w:val="16"/>
    </w:rPr>
  </w:style>
  <w:style w:type="character" w:customStyle="1" w:styleId="ad">
    <w:name w:val="Подзаголовок Знак"/>
    <w:rsid w:val="00F76448"/>
    <w:rPr>
      <w:b/>
      <w:bCs/>
      <w:sz w:val="24"/>
      <w:szCs w:val="24"/>
    </w:rPr>
  </w:style>
  <w:style w:type="character" w:customStyle="1" w:styleId="ae">
    <w:name w:val="Верхний колонтитул Знак"/>
    <w:link w:val="14"/>
    <w:uiPriority w:val="99"/>
    <w:rsid w:val="00F76448"/>
    <w:rPr>
      <w:sz w:val="24"/>
      <w:szCs w:val="24"/>
    </w:rPr>
  </w:style>
  <w:style w:type="character" w:customStyle="1" w:styleId="FontStyle21">
    <w:name w:val="Font Style21"/>
    <w:rsid w:val="00F76448"/>
    <w:rPr>
      <w:rFonts w:ascii="Times New Roman" w:hAnsi="Times New Roman" w:cs="Times New Roman"/>
      <w:sz w:val="24"/>
      <w:szCs w:val="24"/>
    </w:rPr>
  </w:style>
  <w:style w:type="character" w:customStyle="1" w:styleId="22">
    <w:name w:val="Основной текст с отступом 2 Знак"/>
    <w:link w:val="23"/>
    <w:rsid w:val="00F76448"/>
    <w:rPr>
      <w:sz w:val="24"/>
      <w:szCs w:val="24"/>
    </w:rPr>
  </w:style>
  <w:style w:type="character" w:customStyle="1" w:styleId="af">
    <w:name w:val="Обычный отступ Знак"/>
    <w:rsid w:val="00F76448"/>
    <w:rPr>
      <w:rFonts w:ascii="Calibri" w:eastAsia="Calibri" w:hAnsi="Calibri" w:cs="Calibri"/>
      <w:sz w:val="24"/>
      <w:szCs w:val="24"/>
    </w:rPr>
  </w:style>
  <w:style w:type="character" w:styleId="af0">
    <w:name w:val="FollowedHyperlink"/>
    <w:rsid w:val="00F76448"/>
    <w:rPr>
      <w:color w:val="800080"/>
      <w:u w:val="single"/>
    </w:rPr>
  </w:style>
  <w:style w:type="character" w:customStyle="1" w:styleId="220">
    <w:name w:val="Заголовок 2 Знак2"/>
    <w:rsid w:val="00F76448"/>
    <w:rPr>
      <w:rFonts w:cs="Arial"/>
      <w:b/>
      <w:bCs/>
      <w:i/>
      <w:iCs/>
      <w:sz w:val="28"/>
      <w:szCs w:val="28"/>
    </w:rPr>
  </w:style>
  <w:style w:type="character" w:customStyle="1" w:styleId="33">
    <w:name w:val="Основной текст с отступом 3 Знак"/>
    <w:rsid w:val="00F76448"/>
    <w:rPr>
      <w:sz w:val="28"/>
      <w:szCs w:val="24"/>
    </w:rPr>
  </w:style>
  <w:style w:type="character" w:customStyle="1" w:styleId="15">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0">
    <w:name w:val="Знак Знак15"/>
    <w:rsid w:val="00F76448"/>
    <w:rPr>
      <w:rFonts w:eastAsia="MS Mincho" w:cs="Arial"/>
      <w:b/>
      <w:bCs/>
      <w:kern w:val="1"/>
      <w:sz w:val="32"/>
      <w:szCs w:val="32"/>
      <w:lang w:val="ru-RU" w:eastAsia="ar-SA" w:bidi="ar-SA"/>
    </w:rPr>
  </w:style>
  <w:style w:type="character" w:customStyle="1" w:styleId="140">
    <w:name w:val="Знак Знак14"/>
    <w:rsid w:val="00F76448"/>
    <w:rPr>
      <w:rFonts w:ascii="Arial" w:hAnsi="Arial"/>
      <w:b/>
      <w:bCs/>
      <w:sz w:val="26"/>
      <w:szCs w:val="26"/>
      <w:lang w:eastAsia="ar-SA" w:bidi="ar-SA"/>
    </w:rPr>
  </w:style>
  <w:style w:type="character" w:customStyle="1" w:styleId="24">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4">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1">
    <w:name w:val="Знак Знак6"/>
    <w:rsid w:val="00F76448"/>
    <w:rPr>
      <w:rFonts w:ascii="Tahoma" w:hAnsi="Tahoma" w:cs="Tahoma"/>
      <w:lang w:eastAsia="ar-SA" w:bidi="ar-SA"/>
    </w:rPr>
  </w:style>
  <w:style w:type="character" w:customStyle="1" w:styleId="51">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1">
    <w:name w:val="Текст Знак"/>
    <w:rsid w:val="00F76448"/>
    <w:rPr>
      <w:rFonts w:eastAsia="MS Mincho"/>
      <w:spacing w:val="-2"/>
      <w:sz w:val="26"/>
    </w:rPr>
  </w:style>
  <w:style w:type="character" w:customStyle="1" w:styleId="af2">
    <w:name w:val="Абзац списка Знак"/>
    <w:aliases w:val="Маркер Знак,List Paragraph1 Знак,List Paragraph Знак,название Знак,Bullet List Знак,FooterText Знак,numbered Знак,SL_Абзац списка Знак,Абзац списка2 Знак,Bullet Number Знак,Нумерованый список Знак,lp1 Знак,Абзац списка4 Знак,UL Знак"/>
    <w:uiPriority w:val="34"/>
    <w:qFormat/>
    <w:rsid w:val="00F76448"/>
    <w:rPr>
      <w:sz w:val="24"/>
      <w:szCs w:val="24"/>
    </w:rPr>
  </w:style>
  <w:style w:type="character" w:customStyle="1" w:styleId="41">
    <w:name w:val="Заголовок 4 Знак"/>
    <w:rsid w:val="00F76448"/>
    <w:rPr>
      <w:b/>
      <w:bCs/>
      <w:sz w:val="28"/>
      <w:szCs w:val="28"/>
    </w:rPr>
  </w:style>
  <w:style w:type="character" w:customStyle="1" w:styleId="af3">
    <w:name w:val="Текст концевой сноски Знак"/>
    <w:basedOn w:val="10"/>
    <w:rsid w:val="00F76448"/>
  </w:style>
  <w:style w:type="character" w:customStyle="1" w:styleId="af4">
    <w:name w:val="Символы концевой сноски"/>
    <w:basedOn w:val="10"/>
    <w:rsid w:val="00F76448"/>
    <w:rPr>
      <w:vertAlign w:val="superscript"/>
    </w:rPr>
  </w:style>
  <w:style w:type="character" w:customStyle="1" w:styleId="af5">
    <w:name w:val="Текст сноски Знак"/>
    <w:basedOn w:val="10"/>
    <w:rsid w:val="00F76448"/>
  </w:style>
  <w:style w:type="character" w:styleId="af6">
    <w:name w:val="footnote reference"/>
    <w:rsid w:val="00F76448"/>
    <w:rPr>
      <w:vertAlign w:val="superscript"/>
    </w:rPr>
  </w:style>
  <w:style w:type="character" w:styleId="af7">
    <w:name w:val="endnote reference"/>
    <w:rsid w:val="00F76448"/>
    <w:rPr>
      <w:vertAlign w:val="superscript"/>
    </w:rPr>
  </w:style>
  <w:style w:type="paragraph" w:customStyle="1" w:styleId="af8">
    <w:name w:val="Заголовок"/>
    <w:basedOn w:val="a"/>
    <w:next w:val="af9"/>
    <w:rsid w:val="00F76448"/>
    <w:pPr>
      <w:keepNext/>
      <w:spacing w:before="240" w:after="120"/>
    </w:pPr>
    <w:rPr>
      <w:rFonts w:ascii="Arial" w:eastAsia="SimSun" w:hAnsi="Arial" w:cs="Mangal"/>
      <w:sz w:val="28"/>
      <w:szCs w:val="28"/>
    </w:rPr>
  </w:style>
  <w:style w:type="paragraph" w:styleId="af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
    <w:link w:val="16"/>
    <w:uiPriority w:val="99"/>
    <w:rsid w:val="00F76448"/>
    <w:pPr>
      <w:ind w:firstLine="709"/>
      <w:jc w:val="both"/>
    </w:pPr>
    <w:rPr>
      <w:rFonts w:eastAsia="MS Mincho"/>
      <w:sz w:val="26"/>
    </w:rPr>
  </w:style>
  <w:style w:type="paragraph" w:styleId="afa">
    <w:name w:val="List"/>
    <w:basedOn w:val="af9"/>
    <w:rsid w:val="00F76448"/>
    <w:rPr>
      <w:rFonts w:cs="Mangal"/>
    </w:rPr>
  </w:style>
  <w:style w:type="paragraph" w:customStyle="1" w:styleId="17">
    <w:name w:val="Название1"/>
    <w:basedOn w:val="a"/>
    <w:rsid w:val="00F76448"/>
    <w:pPr>
      <w:suppressLineNumbers/>
      <w:spacing w:before="120" w:after="120"/>
    </w:pPr>
    <w:rPr>
      <w:rFonts w:cs="Mangal"/>
      <w:i/>
      <w:iCs/>
    </w:rPr>
  </w:style>
  <w:style w:type="paragraph" w:customStyle="1" w:styleId="18">
    <w:name w:val="Указатель1"/>
    <w:basedOn w:val="a"/>
    <w:rsid w:val="00F76448"/>
    <w:pPr>
      <w:suppressLineNumbers/>
    </w:pPr>
    <w:rPr>
      <w:rFonts w:cs="Mangal"/>
    </w:rPr>
  </w:style>
  <w:style w:type="paragraph" w:customStyle="1" w:styleId="19">
    <w:name w:val="Обычный1"/>
    <w:link w:val="CharChar"/>
    <w:qFormat/>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b">
    <w:name w:val="header"/>
    <w:basedOn w:val="a"/>
    <w:link w:val="1b"/>
    <w:uiPriority w:val="99"/>
    <w:rsid w:val="00F76448"/>
  </w:style>
  <w:style w:type="paragraph" w:styleId="afc">
    <w:name w:val="Body Text Indent"/>
    <w:basedOn w:val="a"/>
    <w:link w:val="1c"/>
    <w:rsid w:val="00F76448"/>
    <w:pPr>
      <w:ind w:firstLine="720"/>
    </w:pPr>
    <w:rPr>
      <w:sz w:val="28"/>
      <w:szCs w:val="20"/>
    </w:rPr>
  </w:style>
  <w:style w:type="paragraph" w:customStyle="1" w:styleId="25">
    <w:name w:val="Маркированный список2"/>
    <w:basedOn w:val="a"/>
    <w:rsid w:val="00F76448"/>
    <w:pPr>
      <w:autoSpaceDE w:val="0"/>
      <w:ind w:right="306"/>
      <w:jc w:val="both"/>
    </w:pPr>
    <w:rPr>
      <w:b/>
      <w:bCs/>
      <w:i/>
      <w:sz w:val="28"/>
      <w:szCs w:val="28"/>
    </w:rPr>
  </w:style>
  <w:style w:type="paragraph" w:styleId="afd">
    <w:name w:val="footer"/>
    <w:basedOn w:val="a"/>
    <w:link w:val="1d"/>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
    <w:rsid w:val="00F76448"/>
    <w:pPr>
      <w:spacing w:before="120"/>
      <w:ind w:left="284" w:firstLine="424"/>
    </w:pPr>
    <w:rPr>
      <w:sz w:val="28"/>
    </w:rPr>
  </w:style>
  <w:style w:type="paragraph" w:customStyle="1" w:styleId="42">
    <w:name w:val="заголовок 4"/>
    <w:basedOn w:val="a"/>
    <w:next w:val="a"/>
    <w:rsid w:val="00F76448"/>
    <w:pPr>
      <w:keepNext/>
      <w:jc w:val="center"/>
    </w:pPr>
    <w:rPr>
      <w:spacing w:val="-2"/>
      <w:szCs w:val="20"/>
    </w:rPr>
  </w:style>
  <w:style w:type="paragraph" w:customStyle="1" w:styleId="1e">
    <w:name w:val="заголовок 1"/>
    <w:basedOn w:val="a"/>
    <w:next w:val="a"/>
    <w:rsid w:val="00F76448"/>
    <w:pPr>
      <w:keepNext/>
      <w:spacing w:before="240" w:after="60"/>
      <w:jc w:val="both"/>
    </w:pPr>
    <w:rPr>
      <w:rFonts w:ascii="Arial" w:hAnsi="Arial"/>
      <w:b/>
      <w:kern w:val="1"/>
      <w:sz w:val="28"/>
      <w:szCs w:val="20"/>
      <w:lang w:val="en-GB"/>
    </w:rPr>
  </w:style>
  <w:style w:type="paragraph" w:styleId="afe">
    <w:name w:val="footnote text"/>
    <w:aliases w:val="Footnote Text Char Знак Знак,Footnote Text Char Знак,Footnote Text Char Знак Знак Знак Знак"/>
    <w:basedOn w:val="a"/>
    <w:link w:val="1f"/>
    <w:rsid w:val="00F76448"/>
    <w:pPr>
      <w:widowControl w:val="0"/>
      <w:autoSpaceDE w:val="0"/>
    </w:pPr>
    <w:rPr>
      <w:sz w:val="20"/>
      <w:szCs w:val="20"/>
    </w:rPr>
  </w:style>
  <w:style w:type="paragraph" w:customStyle="1" w:styleId="aff">
    <w:name w:val="Статья"/>
    <w:basedOn w:val="af9"/>
    <w:next w:val="a"/>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f0">
    <w:name w:val="Текст примечания1"/>
    <w:basedOn w:val="a"/>
    <w:rsid w:val="00F76448"/>
    <w:rPr>
      <w:sz w:val="20"/>
      <w:szCs w:val="20"/>
    </w:rPr>
  </w:style>
  <w:style w:type="paragraph" w:customStyle="1" w:styleId="311">
    <w:name w:val="Основной текст 31"/>
    <w:basedOn w:val="a"/>
    <w:rsid w:val="00F76448"/>
    <w:pPr>
      <w:spacing w:after="120"/>
    </w:pPr>
    <w:rPr>
      <w:sz w:val="16"/>
      <w:szCs w:val="16"/>
    </w:rPr>
  </w:style>
  <w:style w:type="paragraph" w:customStyle="1" w:styleId="210">
    <w:name w:val="Основной текст 21"/>
    <w:basedOn w:val="a"/>
    <w:rsid w:val="00F76448"/>
    <w:pPr>
      <w:spacing w:after="120" w:line="480" w:lineRule="auto"/>
    </w:pPr>
  </w:style>
  <w:style w:type="paragraph" w:styleId="aff0">
    <w:name w:val="Title"/>
    <w:basedOn w:val="a"/>
    <w:next w:val="aff1"/>
    <w:link w:val="aff2"/>
    <w:qFormat/>
    <w:rsid w:val="00F76448"/>
    <w:pPr>
      <w:widowControl w:val="0"/>
      <w:autoSpaceDE w:val="0"/>
      <w:spacing w:before="240" w:after="60"/>
      <w:jc w:val="center"/>
    </w:pPr>
    <w:rPr>
      <w:rFonts w:ascii="Arial" w:hAnsi="Arial" w:cs="Arial"/>
      <w:b/>
      <w:bCs/>
      <w:kern w:val="1"/>
      <w:sz w:val="32"/>
      <w:szCs w:val="32"/>
    </w:rPr>
  </w:style>
  <w:style w:type="paragraph" w:styleId="aff1">
    <w:name w:val="Subtitle"/>
    <w:basedOn w:val="a"/>
    <w:next w:val="af9"/>
    <w:qFormat/>
    <w:rsid w:val="00F76448"/>
    <w:rPr>
      <w:b/>
      <w:bCs/>
    </w:rPr>
  </w:style>
  <w:style w:type="paragraph" w:customStyle="1" w:styleId="Head71">
    <w:name w:val="Head 7.1"/>
    <w:basedOn w:val="a"/>
    <w:rsid w:val="00F76448"/>
    <w:pPr>
      <w:widowControl w:val="0"/>
      <w:jc w:val="center"/>
    </w:pPr>
    <w:rPr>
      <w:rFonts w:ascii="CG Times" w:hAnsi="CG Times"/>
      <w:b/>
      <w:sz w:val="28"/>
      <w:szCs w:val="20"/>
      <w:lang w:val="en-US"/>
    </w:rPr>
  </w:style>
  <w:style w:type="paragraph" w:customStyle="1" w:styleId="35">
    <w:name w:val="Текст3"/>
    <w:basedOn w:val="a"/>
    <w:rsid w:val="00F76448"/>
    <w:pPr>
      <w:ind w:firstLine="900"/>
      <w:jc w:val="both"/>
    </w:pPr>
    <w:rPr>
      <w:rFonts w:eastAsia="MS Mincho"/>
      <w:spacing w:val="-2"/>
      <w:sz w:val="26"/>
      <w:szCs w:val="20"/>
    </w:rPr>
  </w:style>
  <w:style w:type="paragraph" w:customStyle="1" w:styleId="aff3">
    <w:name w:val="Нормальный"/>
    <w:rsid w:val="00F76448"/>
    <w:pPr>
      <w:suppressAutoHyphens/>
    </w:pPr>
    <w:rPr>
      <w:rFonts w:eastAsia="Arial"/>
      <w:lang w:eastAsia="ar-SA"/>
    </w:rPr>
  </w:style>
  <w:style w:type="paragraph" w:customStyle="1" w:styleId="aff4">
    <w:name w:val="áû÷íûé"/>
    <w:rsid w:val="00F76448"/>
    <w:pPr>
      <w:suppressAutoHyphens/>
      <w:overflowPunct w:val="0"/>
      <w:autoSpaceDE w:val="0"/>
      <w:textAlignment w:val="baseline"/>
    </w:pPr>
    <w:rPr>
      <w:rFonts w:eastAsia="Arial"/>
      <w:lang w:eastAsia="ar-SA"/>
    </w:rPr>
  </w:style>
  <w:style w:type="paragraph" w:customStyle="1" w:styleId="1f1">
    <w:name w:val="Схема документа1"/>
    <w:basedOn w:val="a"/>
    <w:rsid w:val="00F76448"/>
    <w:pPr>
      <w:shd w:val="clear" w:color="auto" w:fill="000080"/>
    </w:pPr>
    <w:rPr>
      <w:rFonts w:ascii="Tahoma" w:hAnsi="Tahoma"/>
      <w:sz w:val="20"/>
      <w:szCs w:val="20"/>
    </w:rPr>
  </w:style>
  <w:style w:type="paragraph" w:styleId="aff5">
    <w:name w:val="annotation subject"/>
    <w:basedOn w:val="1f0"/>
    <w:next w:val="1f0"/>
    <w:rsid w:val="00F76448"/>
    <w:rPr>
      <w:b/>
      <w:bCs/>
    </w:rPr>
  </w:style>
  <w:style w:type="paragraph" w:styleId="aff6">
    <w:name w:val="Balloon Text"/>
    <w:basedOn w:val="a"/>
    <w:rsid w:val="00F76448"/>
    <w:rPr>
      <w:rFonts w:ascii="Tahoma" w:hAnsi="Tahoma"/>
      <w:sz w:val="16"/>
      <w:szCs w:val="16"/>
    </w:rPr>
  </w:style>
  <w:style w:type="paragraph" w:customStyle="1" w:styleId="26">
    <w:name w:val="Обычный2"/>
    <w:rsid w:val="00F76448"/>
    <w:pPr>
      <w:suppressAutoHyphens/>
      <w:ind w:firstLine="720"/>
      <w:jc w:val="both"/>
    </w:pPr>
    <w:rPr>
      <w:rFonts w:eastAsia="Arial"/>
      <w:sz w:val="28"/>
      <w:lang w:eastAsia="ar-SA"/>
    </w:rPr>
  </w:style>
  <w:style w:type="paragraph" w:styleId="aff7">
    <w:name w:val="List Paragraph"/>
    <w:aliases w:val="Маркер,List Paragraph1,List Paragraph,название,Bullet List,FooterText,numbered,SL_Абзац списка,Абзац списка2,Bullet Number,Нумерованый список,lp1,Абзац списка4,f_Абзац 1,Абзац списка11,ПАРАГРАФ,Абзац списка3,Текстовая,Bullet 1"/>
    <w:basedOn w:val="a"/>
    <w:uiPriority w:val="34"/>
    <w:qFormat/>
    <w:rsid w:val="00F76448"/>
    <w:pPr>
      <w:ind w:left="720"/>
    </w:pPr>
  </w:style>
  <w:style w:type="paragraph" w:customStyle="1" w:styleId="1f2">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7">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6"/>
    <w:next w:val="26"/>
    <w:rsid w:val="00F76448"/>
    <w:pPr>
      <w:keepNext/>
      <w:spacing w:before="240" w:after="60"/>
      <w:ind w:firstLine="0"/>
      <w:jc w:val="center"/>
    </w:pPr>
    <w:rPr>
      <w:b/>
      <w:kern w:val="1"/>
    </w:rPr>
  </w:style>
  <w:style w:type="paragraph" w:customStyle="1" w:styleId="36">
    <w:name w:val="Обычный3"/>
    <w:rsid w:val="00F76448"/>
    <w:pPr>
      <w:suppressAutoHyphens/>
      <w:ind w:firstLine="720"/>
      <w:jc w:val="both"/>
    </w:pPr>
    <w:rPr>
      <w:rFonts w:eastAsia="Arial"/>
      <w:sz w:val="28"/>
      <w:lang w:eastAsia="ar-SA"/>
    </w:rPr>
  </w:style>
  <w:style w:type="paragraph" w:customStyle="1" w:styleId="211">
    <w:name w:val="Основной текст с отступом 21"/>
    <w:basedOn w:val="a"/>
    <w:rsid w:val="00F76448"/>
    <w:pPr>
      <w:spacing w:after="120" w:line="480" w:lineRule="auto"/>
      <w:ind w:left="283"/>
    </w:pPr>
  </w:style>
  <w:style w:type="paragraph" w:customStyle="1" w:styleId="aff8">
    <w:name w:val="Таблица шапка"/>
    <w:basedOn w:val="a"/>
    <w:rsid w:val="00F76448"/>
    <w:pPr>
      <w:keepNext/>
      <w:spacing w:before="40" w:after="40"/>
      <w:ind w:left="57" w:right="57"/>
    </w:pPr>
    <w:rPr>
      <w:sz w:val="22"/>
      <w:szCs w:val="20"/>
    </w:rPr>
  </w:style>
  <w:style w:type="paragraph" w:customStyle="1" w:styleId="aff9">
    <w:name w:val="Таблица текст"/>
    <w:basedOn w:val="a"/>
    <w:rsid w:val="00F76448"/>
    <w:pPr>
      <w:spacing w:before="40" w:after="40"/>
      <w:ind w:left="57" w:right="57"/>
    </w:pPr>
    <w:rPr>
      <w:szCs w:val="20"/>
    </w:rPr>
  </w:style>
  <w:style w:type="paragraph" w:customStyle="1" w:styleId="1f3">
    <w:name w:val="Название объекта1"/>
    <w:basedOn w:val="a"/>
    <w:next w:val="a"/>
    <w:rsid w:val="00F76448"/>
    <w:pPr>
      <w:ind w:left="-1797"/>
      <w:jc w:val="right"/>
    </w:pPr>
    <w:rPr>
      <w:szCs w:val="20"/>
    </w:rPr>
  </w:style>
  <w:style w:type="paragraph" w:customStyle="1" w:styleId="1f4">
    <w:name w:val="Обычный отступ1"/>
    <w:basedOn w:val="a"/>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a">
    <w:name w:val="No Spacing"/>
    <w:qFormat/>
    <w:rsid w:val="00F76448"/>
    <w:pPr>
      <w:suppressAutoHyphens/>
    </w:pPr>
    <w:rPr>
      <w:rFonts w:ascii="Calibri" w:eastAsia="Calibri" w:hAnsi="Calibri"/>
      <w:sz w:val="22"/>
      <w:szCs w:val="22"/>
      <w:lang w:eastAsia="ar-SA"/>
    </w:rPr>
  </w:style>
  <w:style w:type="paragraph" w:customStyle="1" w:styleId="xl63">
    <w:name w:val="xl63"/>
    <w:basedOn w:val="a"/>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
    <w:rsid w:val="00F76448"/>
    <w:pPr>
      <w:spacing w:before="280" w:after="280"/>
      <w:jc w:val="center"/>
      <w:textAlignment w:val="center"/>
    </w:pPr>
    <w:rPr>
      <w:rFonts w:ascii="Arial" w:hAnsi="Arial" w:cs="Arial"/>
      <w:sz w:val="16"/>
      <w:szCs w:val="16"/>
    </w:rPr>
  </w:style>
  <w:style w:type="paragraph" w:customStyle="1" w:styleId="xl66">
    <w:name w:val="xl66"/>
    <w:basedOn w:val="a"/>
    <w:rsid w:val="00F76448"/>
    <w:pPr>
      <w:spacing w:before="280" w:after="280"/>
    </w:pPr>
    <w:rPr>
      <w:rFonts w:ascii="Arial" w:hAnsi="Arial" w:cs="Arial"/>
      <w:sz w:val="16"/>
      <w:szCs w:val="16"/>
    </w:rPr>
  </w:style>
  <w:style w:type="paragraph" w:customStyle="1" w:styleId="xl67">
    <w:name w:val="xl67"/>
    <w:basedOn w:val="a"/>
    <w:rsid w:val="00F76448"/>
    <w:pPr>
      <w:spacing w:before="280" w:after="280"/>
      <w:jc w:val="right"/>
      <w:textAlignment w:val="center"/>
    </w:pPr>
    <w:rPr>
      <w:rFonts w:ascii="Arial" w:hAnsi="Arial" w:cs="Arial"/>
      <w:sz w:val="16"/>
      <w:szCs w:val="16"/>
    </w:rPr>
  </w:style>
  <w:style w:type="paragraph" w:customStyle="1" w:styleId="xl68">
    <w:name w:val="xl68"/>
    <w:basedOn w:val="a"/>
    <w:rsid w:val="00F76448"/>
    <w:pPr>
      <w:spacing w:before="280" w:after="280"/>
      <w:textAlignment w:val="center"/>
    </w:pPr>
    <w:rPr>
      <w:rFonts w:ascii="Arial" w:hAnsi="Arial" w:cs="Arial"/>
      <w:sz w:val="16"/>
      <w:szCs w:val="16"/>
    </w:rPr>
  </w:style>
  <w:style w:type="paragraph" w:customStyle="1" w:styleId="xl69">
    <w:name w:val="xl69"/>
    <w:basedOn w:val="a"/>
    <w:rsid w:val="00F76448"/>
    <w:pPr>
      <w:spacing w:before="280" w:after="280"/>
      <w:textAlignment w:val="center"/>
    </w:pPr>
    <w:rPr>
      <w:rFonts w:ascii="Arial" w:hAnsi="Arial" w:cs="Arial"/>
      <w:sz w:val="16"/>
      <w:szCs w:val="16"/>
    </w:rPr>
  </w:style>
  <w:style w:type="paragraph" w:customStyle="1" w:styleId="xl70">
    <w:name w:val="xl70"/>
    <w:basedOn w:val="a"/>
    <w:rsid w:val="00F76448"/>
    <w:pPr>
      <w:spacing w:before="280" w:after="280"/>
      <w:jc w:val="right"/>
    </w:pPr>
    <w:rPr>
      <w:rFonts w:ascii="Arial" w:hAnsi="Arial" w:cs="Arial"/>
      <w:sz w:val="16"/>
      <w:szCs w:val="16"/>
    </w:rPr>
  </w:style>
  <w:style w:type="paragraph" w:customStyle="1" w:styleId="xl71">
    <w:name w:val="xl71"/>
    <w:basedOn w:val="a"/>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
    <w:rsid w:val="00F76448"/>
    <w:pPr>
      <w:spacing w:before="280" w:after="280"/>
    </w:pPr>
  </w:style>
  <w:style w:type="paragraph" w:customStyle="1" w:styleId="xl73">
    <w:name w:val="xl73"/>
    <w:basedOn w:val="a"/>
    <w:rsid w:val="00F76448"/>
    <w:pPr>
      <w:shd w:val="clear" w:color="auto" w:fill="FFFFFF"/>
      <w:spacing w:before="280" w:after="280"/>
      <w:textAlignment w:val="center"/>
    </w:pPr>
    <w:rPr>
      <w:sz w:val="16"/>
      <w:szCs w:val="16"/>
    </w:rPr>
  </w:style>
  <w:style w:type="paragraph" w:customStyle="1" w:styleId="xl74">
    <w:name w:val="xl74"/>
    <w:basedOn w:val="a"/>
    <w:rsid w:val="00F76448"/>
    <w:pPr>
      <w:shd w:val="clear" w:color="auto" w:fill="FFFFFF"/>
      <w:spacing w:before="280" w:after="280"/>
      <w:jc w:val="center"/>
      <w:textAlignment w:val="center"/>
    </w:pPr>
    <w:rPr>
      <w:sz w:val="16"/>
      <w:szCs w:val="16"/>
    </w:rPr>
  </w:style>
  <w:style w:type="paragraph" w:customStyle="1" w:styleId="xl75">
    <w:name w:val="xl75"/>
    <w:basedOn w:val="a"/>
    <w:rsid w:val="00F76448"/>
    <w:pPr>
      <w:shd w:val="clear" w:color="auto" w:fill="FFFFFF"/>
      <w:spacing w:before="280" w:after="280"/>
      <w:jc w:val="center"/>
      <w:textAlignment w:val="center"/>
    </w:pPr>
    <w:rPr>
      <w:sz w:val="16"/>
      <w:szCs w:val="16"/>
    </w:rPr>
  </w:style>
  <w:style w:type="paragraph" w:customStyle="1" w:styleId="xl76">
    <w:name w:val="xl76"/>
    <w:basedOn w:val="a"/>
    <w:rsid w:val="00F76448"/>
    <w:pPr>
      <w:shd w:val="clear" w:color="auto" w:fill="FFFFFF"/>
      <w:spacing w:before="280" w:after="280"/>
      <w:jc w:val="center"/>
      <w:textAlignment w:val="center"/>
    </w:pPr>
    <w:rPr>
      <w:sz w:val="16"/>
      <w:szCs w:val="16"/>
    </w:rPr>
  </w:style>
  <w:style w:type="paragraph" w:customStyle="1" w:styleId="xl77">
    <w:name w:val="xl77"/>
    <w:basedOn w:val="a"/>
    <w:rsid w:val="00F76448"/>
    <w:pPr>
      <w:spacing w:before="280" w:after="280"/>
      <w:jc w:val="right"/>
    </w:pPr>
    <w:rPr>
      <w:rFonts w:ascii="Arial" w:hAnsi="Arial" w:cs="Arial"/>
      <w:sz w:val="16"/>
      <w:szCs w:val="16"/>
    </w:rPr>
  </w:style>
  <w:style w:type="paragraph" w:customStyle="1" w:styleId="xl78">
    <w:name w:val="xl78"/>
    <w:basedOn w:val="a"/>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5">
    <w:name w:val="1"/>
    <w:rsid w:val="00F76448"/>
    <w:pPr>
      <w:suppressAutoHyphens/>
    </w:pPr>
    <w:rPr>
      <w:rFonts w:eastAsia="Arial"/>
      <w:sz w:val="24"/>
      <w:lang w:eastAsia="ar-SA"/>
    </w:rPr>
  </w:style>
  <w:style w:type="paragraph" w:customStyle="1" w:styleId="1f6">
    <w:name w:val="Абзац списка1"/>
    <w:basedOn w:val="a"/>
    <w:rsid w:val="00F76448"/>
    <w:pPr>
      <w:ind w:left="720"/>
    </w:pPr>
    <w:rPr>
      <w:rFonts w:eastAsia="Calibri"/>
    </w:rPr>
  </w:style>
  <w:style w:type="paragraph" w:customStyle="1" w:styleId="1f7">
    <w:name w:val="Без интервала1"/>
    <w:rsid w:val="00F76448"/>
    <w:pPr>
      <w:suppressAutoHyphens/>
    </w:pPr>
    <w:rPr>
      <w:rFonts w:ascii="Calibri" w:eastAsia="Arial" w:hAnsi="Calibri"/>
      <w:sz w:val="22"/>
      <w:szCs w:val="22"/>
      <w:lang w:eastAsia="ar-SA"/>
    </w:rPr>
  </w:style>
  <w:style w:type="paragraph" w:styleId="affb">
    <w:name w:val="Normal (Web)"/>
    <w:basedOn w:val="a"/>
    <w:uiPriority w:val="99"/>
    <w:rsid w:val="00F76448"/>
    <w:pPr>
      <w:spacing w:before="280" w:after="280"/>
    </w:pPr>
  </w:style>
  <w:style w:type="paragraph" w:customStyle="1" w:styleId="xl25">
    <w:name w:val="xl25"/>
    <w:basedOn w:val="a"/>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2">
    <w:name w:val="Список 21"/>
    <w:basedOn w:val="a"/>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c">
    <w:name w:val="endnote text"/>
    <w:basedOn w:val="a"/>
    <w:rsid w:val="00F76448"/>
    <w:rPr>
      <w:sz w:val="20"/>
      <w:szCs w:val="20"/>
    </w:rPr>
  </w:style>
  <w:style w:type="paragraph" w:customStyle="1" w:styleId="Default">
    <w:name w:val="Default"/>
    <w:rsid w:val="00F76448"/>
    <w:pPr>
      <w:suppressAutoHyphens/>
      <w:autoSpaceDE w:val="0"/>
    </w:pPr>
    <w:rPr>
      <w:rFonts w:eastAsia="Arial"/>
      <w:color w:val="000000"/>
      <w:sz w:val="24"/>
      <w:szCs w:val="24"/>
      <w:lang w:eastAsia="ar-SA"/>
    </w:rPr>
  </w:style>
  <w:style w:type="paragraph" w:customStyle="1" w:styleId="affd">
    <w:name w:val="Содержимое врезки"/>
    <w:basedOn w:val="af9"/>
    <w:rsid w:val="00F76448"/>
  </w:style>
  <w:style w:type="paragraph" w:customStyle="1" w:styleId="affe">
    <w:name w:val="Содержимое таблицы"/>
    <w:basedOn w:val="a"/>
    <w:rsid w:val="00F76448"/>
    <w:pPr>
      <w:suppressLineNumbers/>
    </w:pPr>
  </w:style>
  <w:style w:type="paragraph" w:customStyle="1" w:styleId="afff">
    <w:name w:val="Заголовок таблицы"/>
    <w:basedOn w:val="affe"/>
    <w:rsid w:val="00F76448"/>
    <w:pPr>
      <w:jc w:val="center"/>
    </w:pPr>
    <w:rPr>
      <w:b/>
      <w:bCs/>
    </w:rPr>
  </w:style>
  <w:style w:type="character" w:styleId="afff0">
    <w:name w:val="annotation reference"/>
    <w:basedOn w:val="a0"/>
    <w:unhideWhenUsed/>
    <w:rsid w:val="009C211A"/>
    <w:rPr>
      <w:sz w:val="16"/>
      <w:szCs w:val="16"/>
    </w:rPr>
  </w:style>
  <w:style w:type="paragraph" w:styleId="afff1">
    <w:name w:val="annotation text"/>
    <w:basedOn w:val="a"/>
    <w:link w:val="1f8"/>
    <w:unhideWhenUsed/>
    <w:rsid w:val="009C211A"/>
    <w:rPr>
      <w:sz w:val="20"/>
      <w:szCs w:val="20"/>
    </w:rPr>
  </w:style>
  <w:style w:type="character" w:customStyle="1" w:styleId="1f8">
    <w:name w:val="Текст примечания Знак1"/>
    <w:basedOn w:val="a0"/>
    <w:link w:val="afff1"/>
    <w:rsid w:val="009C211A"/>
    <w:rPr>
      <w:lang w:eastAsia="ar-SA"/>
    </w:rPr>
  </w:style>
  <w:style w:type="table" w:styleId="afff2">
    <w:name w:val="Table Grid"/>
    <w:basedOn w:val="a1"/>
    <w:uiPriority w:val="59"/>
    <w:rsid w:val="002E1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3">
    <w:name w:val="List Bullet"/>
    <w:aliases w:val="UL,Маркированный список 1,НОВ_Маркированный список,List Bullet 1,List Bullet Char + Bold,List Bullet Char2 Char,List Bullet Char Char Char,List Bullet Char1 Char Char Char1,List Bullet Char Char Char Char Char1,List Bullet Char"/>
    <w:basedOn w:val="a"/>
    <w:autoRedefine/>
    <w:rsid w:val="00C26B87"/>
    <w:pPr>
      <w:tabs>
        <w:tab w:val="left" w:pos="-567"/>
        <w:tab w:val="left" w:pos="-426"/>
      </w:tabs>
      <w:autoSpaceDE w:val="0"/>
      <w:autoSpaceDN w:val="0"/>
      <w:adjustRightInd w:val="0"/>
      <w:ind w:firstLine="709"/>
      <w:jc w:val="both"/>
    </w:pPr>
    <w:rPr>
      <w:bCs/>
      <w:sz w:val="28"/>
      <w:szCs w:val="28"/>
      <w:lang w:eastAsia="ru-RU"/>
    </w:rPr>
  </w:style>
  <w:style w:type="paragraph" w:styleId="32">
    <w:name w:val="Body Text 3"/>
    <w:basedOn w:val="a"/>
    <w:link w:val="31"/>
    <w:rsid w:val="000954FB"/>
    <w:pPr>
      <w:suppressAutoHyphens w:val="0"/>
      <w:spacing w:after="120"/>
    </w:pPr>
    <w:rPr>
      <w:sz w:val="16"/>
      <w:szCs w:val="16"/>
    </w:rPr>
  </w:style>
  <w:style w:type="character" w:customStyle="1" w:styleId="312">
    <w:name w:val="Основной текст 3 Знак1"/>
    <w:basedOn w:val="a0"/>
    <w:uiPriority w:val="99"/>
    <w:semiHidden/>
    <w:rsid w:val="000954FB"/>
    <w:rPr>
      <w:sz w:val="16"/>
      <w:szCs w:val="16"/>
      <w:lang w:eastAsia="ar-SA"/>
    </w:rPr>
  </w:style>
  <w:style w:type="paragraph" w:styleId="37">
    <w:name w:val="Body Text Indent 3"/>
    <w:basedOn w:val="a"/>
    <w:link w:val="313"/>
    <w:uiPriority w:val="99"/>
    <w:semiHidden/>
    <w:unhideWhenUsed/>
    <w:rsid w:val="00926992"/>
    <w:pPr>
      <w:spacing w:after="120"/>
      <w:ind w:left="283"/>
    </w:pPr>
    <w:rPr>
      <w:sz w:val="16"/>
      <w:szCs w:val="16"/>
    </w:rPr>
  </w:style>
  <w:style w:type="character" w:customStyle="1" w:styleId="313">
    <w:name w:val="Основной текст с отступом 3 Знак1"/>
    <w:basedOn w:val="a0"/>
    <w:link w:val="37"/>
    <w:uiPriority w:val="99"/>
    <w:semiHidden/>
    <w:rsid w:val="00926992"/>
    <w:rPr>
      <w:sz w:val="16"/>
      <w:szCs w:val="16"/>
      <w:lang w:eastAsia="ar-SA"/>
    </w:rPr>
  </w:style>
  <w:style w:type="paragraph" w:customStyle="1" w:styleId="-3">
    <w:name w:val="Пункт-3"/>
    <w:basedOn w:val="a"/>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f9"/>
    <w:uiPriority w:val="99"/>
    <w:locked/>
    <w:rsid w:val="004314C8"/>
    <w:rPr>
      <w:rFonts w:eastAsia="MS Mincho"/>
      <w:sz w:val="26"/>
      <w:szCs w:val="24"/>
      <w:lang w:eastAsia="ar-SA"/>
    </w:rPr>
  </w:style>
  <w:style w:type="character" w:styleId="afff4">
    <w:name w:val="Strong"/>
    <w:basedOn w:val="a0"/>
    <w:uiPriority w:val="22"/>
    <w:qFormat/>
    <w:rsid w:val="00AE660B"/>
    <w:rPr>
      <w:b/>
      <w:bCs/>
    </w:rPr>
  </w:style>
  <w:style w:type="character" w:customStyle="1" w:styleId="apple-converted-space">
    <w:name w:val="apple-converted-space"/>
    <w:basedOn w:val="a0"/>
    <w:rsid w:val="007A38EF"/>
  </w:style>
  <w:style w:type="character" w:customStyle="1" w:styleId="20">
    <w:name w:val="Заголовок 2 Знак"/>
    <w:aliases w:val="Гоник_Заголовок 2 Знак,h2 Знак,H2 Знак"/>
    <w:basedOn w:val="a0"/>
    <w:link w:val="2"/>
    <w:rsid w:val="00034877"/>
    <w:rPr>
      <w:rFonts w:cs="Arial"/>
      <w:b/>
      <w:bCs/>
      <w:i/>
      <w:iCs/>
      <w:sz w:val="28"/>
      <w:szCs w:val="28"/>
      <w:lang w:eastAsia="ar-SA"/>
    </w:rPr>
  </w:style>
  <w:style w:type="character" w:customStyle="1" w:styleId="CharChar">
    <w:name w:val="Обычный Char Char"/>
    <w:link w:val="19"/>
    <w:locked/>
    <w:rsid w:val="005F2FAA"/>
    <w:rPr>
      <w:rFonts w:eastAsia="Arial"/>
      <w:sz w:val="28"/>
      <w:lang w:eastAsia="ar-SA"/>
    </w:rPr>
  </w:style>
  <w:style w:type="numbering" w:customStyle="1" w:styleId="1f9">
    <w:name w:val="Нет списка1"/>
    <w:next w:val="a2"/>
    <w:uiPriority w:val="99"/>
    <w:semiHidden/>
    <w:unhideWhenUsed/>
  </w:style>
  <w:style w:type="numbering" w:customStyle="1" w:styleId="112">
    <w:name w:val="Нет списка11"/>
    <w:next w:val="a2"/>
    <w:uiPriority w:val="99"/>
    <w:semiHidden/>
    <w:unhideWhenUsed/>
  </w:style>
  <w:style w:type="table" w:customStyle="1" w:styleId="1fa">
    <w:name w:val="Сетка таблицы1"/>
    <w:basedOn w:val="a1"/>
    <w:next w:val="afff2"/>
    <w:uiPriority w:val="5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Верхний колонтитул1"/>
    <w:basedOn w:val="a"/>
    <w:next w:val="afb"/>
    <w:link w:val="ae"/>
    <w:uiPriority w:val="99"/>
    <w:unhideWhenUsed/>
    <w:pPr>
      <w:tabs>
        <w:tab w:val="center" w:pos="4677"/>
        <w:tab w:val="right" w:pos="9355"/>
      </w:tabs>
      <w:suppressAutoHyphens w:val="0"/>
    </w:pPr>
    <w:rPr>
      <w:lang w:eastAsia="ru-RU"/>
    </w:rPr>
  </w:style>
  <w:style w:type="paragraph" w:customStyle="1" w:styleId="12">
    <w:name w:val="Нижний колонтитул1"/>
    <w:basedOn w:val="a"/>
    <w:next w:val="afd"/>
    <w:link w:val="a6"/>
    <w:uiPriority w:val="99"/>
    <w:unhideWhenUsed/>
    <w:pPr>
      <w:tabs>
        <w:tab w:val="center" w:pos="4677"/>
        <w:tab w:val="right" w:pos="9355"/>
      </w:tabs>
      <w:suppressAutoHyphens w:val="0"/>
    </w:pPr>
    <w:rPr>
      <w:rFonts w:eastAsia="MS Mincho"/>
      <w:spacing w:val="-2"/>
    </w:rPr>
  </w:style>
  <w:style w:type="character" w:customStyle="1" w:styleId="1b">
    <w:name w:val="Верхний колонтитул Знак1"/>
    <w:basedOn w:val="a0"/>
    <w:link w:val="afb"/>
    <w:uiPriority w:val="99"/>
    <w:rPr>
      <w:sz w:val="24"/>
      <w:szCs w:val="24"/>
      <w:lang w:eastAsia="ar-SA"/>
    </w:rPr>
  </w:style>
  <w:style w:type="character" w:customStyle="1" w:styleId="1d">
    <w:name w:val="Нижний колонтитул Знак1"/>
    <w:basedOn w:val="a0"/>
    <w:link w:val="afd"/>
    <w:uiPriority w:val="99"/>
    <w:rPr>
      <w:rFonts w:eastAsia="MS Mincho"/>
      <w:spacing w:val="-2"/>
      <w:sz w:val="24"/>
      <w:szCs w:val="24"/>
      <w:lang w:eastAsia="ar-SA"/>
    </w:rPr>
  </w:style>
  <w:style w:type="numbering" w:customStyle="1" w:styleId="28">
    <w:name w:val="Нет списка2"/>
    <w:next w:val="a2"/>
    <w:uiPriority w:val="99"/>
    <w:semiHidden/>
    <w:unhideWhenUsed/>
    <w:rsid w:val="00162E59"/>
  </w:style>
  <w:style w:type="paragraph" w:styleId="23">
    <w:name w:val="Body Text Indent 2"/>
    <w:basedOn w:val="a"/>
    <w:link w:val="22"/>
    <w:uiPriority w:val="99"/>
    <w:semiHidden/>
    <w:unhideWhenUsed/>
    <w:rsid w:val="00162E59"/>
    <w:pPr>
      <w:suppressAutoHyphens w:val="0"/>
      <w:spacing w:after="120" w:line="480" w:lineRule="auto"/>
      <w:ind w:left="283"/>
    </w:pPr>
    <w:rPr>
      <w:lang w:eastAsia="ru-RU"/>
    </w:rPr>
  </w:style>
  <w:style w:type="character" w:customStyle="1" w:styleId="213">
    <w:name w:val="Основной текст с отступом 2 Знак1"/>
    <w:basedOn w:val="a0"/>
    <w:uiPriority w:val="99"/>
    <w:semiHidden/>
    <w:rsid w:val="00162E59"/>
    <w:rPr>
      <w:sz w:val="24"/>
      <w:szCs w:val="24"/>
      <w:lang w:eastAsia="ar-SA"/>
    </w:rPr>
  </w:style>
  <w:style w:type="paragraph" w:customStyle="1" w:styleId="43">
    <w:name w:val="Обычный4"/>
    <w:rsid w:val="00162E59"/>
  </w:style>
  <w:style w:type="paragraph" w:customStyle="1" w:styleId="ConsNonformat">
    <w:name w:val="ConsNonformat"/>
    <w:rsid w:val="00162E59"/>
    <w:pPr>
      <w:widowControl w:val="0"/>
      <w:autoSpaceDE w:val="0"/>
      <w:autoSpaceDN w:val="0"/>
      <w:adjustRightInd w:val="0"/>
    </w:pPr>
    <w:rPr>
      <w:rFonts w:ascii="Courier New" w:hAnsi="Courier New" w:cs="Courier New"/>
    </w:rPr>
  </w:style>
  <w:style w:type="paragraph" w:customStyle="1" w:styleId="ConsCell">
    <w:name w:val="ConsCell"/>
    <w:rsid w:val="00162E59"/>
    <w:pPr>
      <w:widowControl w:val="0"/>
      <w:autoSpaceDE w:val="0"/>
      <w:autoSpaceDN w:val="0"/>
      <w:adjustRightInd w:val="0"/>
    </w:pPr>
    <w:rPr>
      <w:rFonts w:ascii="Arial" w:hAnsi="Arial" w:cs="Arial"/>
    </w:rPr>
  </w:style>
  <w:style w:type="character" w:customStyle="1" w:styleId="aff2">
    <w:name w:val="Название Знак"/>
    <w:basedOn w:val="a0"/>
    <w:link w:val="aff0"/>
    <w:uiPriority w:val="99"/>
    <w:rsid w:val="00162E59"/>
    <w:rPr>
      <w:rFonts w:ascii="Arial" w:hAnsi="Arial" w:cs="Arial"/>
      <w:b/>
      <w:bCs/>
      <w:kern w:val="1"/>
      <w:sz w:val="32"/>
      <w:szCs w:val="32"/>
      <w:lang w:eastAsia="ar-SA"/>
    </w:rPr>
  </w:style>
  <w:style w:type="numbering" w:customStyle="1" w:styleId="122">
    <w:name w:val="Нет списка12"/>
    <w:next w:val="a2"/>
    <w:uiPriority w:val="99"/>
    <w:semiHidden/>
    <w:unhideWhenUsed/>
    <w:rsid w:val="00162E59"/>
  </w:style>
  <w:style w:type="numbering" w:customStyle="1" w:styleId="1110">
    <w:name w:val="Нет списка111"/>
    <w:next w:val="a2"/>
    <w:uiPriority w:val="99"/>
    <w:semiHidden/>
    <w:unhideWhenUsed/>
    <w:rsid w:val="00162E59"/>
  </w:style>
  <w:style w:type="table" w:customStyle="1" w:styleId="113">
    <w:name w:val="Сетка таблицы11"/>
    <w:basedOn w:val="a1"/>
    <w:next w:val="afff2"/>
    <w:uiPriority w:val="59"/>
    <w:rsid w:val="00162E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
    <w:basedOn w:val="a1"/>
    <w:next w:val="afff2"/>
    <w:uiPriority w:val="59"/>
    <w:rsid w:val="00162E59"/>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Основной текст с отступом Знак1"/>
    <w:basedOn w:val="a0"/>
    <w:link w:val="afc"/>
    <w:rsid w:val="0017209F"/>
    <w:rPr>
      <w:sz w:val="28"/>
      <w:lang w:eastAsia="ar-SA"/>
    </w:rPr>
  </w:style>
  <w:style w:type="character" w:styleId="afff5">
    <w:name w:val="Emphasis"/>
    <w:uiPriority w:val="20"/>
    <w:qFormat/>
    <w:rsid w:val="0017209F"/>
    <w:rPr>
      <w:i/>
      <w:iCs/>
    </w:rPr>
  </w:style>
  <w:style w:type="character" w:customStyle="1" w:styleId="1f">
    <w:name w:val="Текст сноски Знак1"/>
    <w:aliases w:val="Footnote Text Char Знак Знак Знак,Footnote Text Char Знак Знак1,Footnote Text Char Знак Знак Знак Знак Знак"/>
    <w:basedOn w:val="a0"/>
    <w:link w:val="afe"/>
    <w:rsid w:val="0017209F"/>
    <w:rPr>
      <w:lang w:eastAsia="ar-SA"/>
    </w:rPr>
  </w:style>
  <w:style w:type="paragraph" w:styleId="afff6">
    <w:name w:val="Revision"/>
    <w:hidden/>
    <w:uiPriority w:val="99"/>
    <w:semiHidden/>
    <w:rsid w:val="007E1DF5"/>
    <w:rPr>
      <w:sz w:val="24"/>
      <w:szCs w:val="24"/>
      <w:lang w:eastAsia="ar-SA"/>
    </w:rPr>
  </w:style>
  <w:style w:type="paragraph" w:customStyle="1" w:styleId="2a">
    <w:name w:val="Уровень 2. Нумерованный список"/>
    <w:basedOn w:val="af9"/>
    <w:link w:val="2b"/>
    <w:uiPriority w:val="99"/>
    <w:rsid w:val="00477C0A"/>
    <w:pPr>
      <w:tabs>
        <w:tab w:val="num" w:pos="567"/>
      </w:tabs>
      <w:suppressAutoHyphens w:val="0"/>
      <w:spacing w:after="120"/>
      <w:ind w:firstLine="0"/>
    </w:pPr>
    <w:rPr>
      <w:rFonts w:ascii="Arial" w:eastAsia="Times New Roman" w:hAnsi="Arial"/>
      <w:sz w:val="20"/>
      <w:szCs w:val="20"/>
      <w:lang w:val="x-none" w:eastAsia="ru-RU"/>
    </w:rPr>
  </w:style>
  <w:style w:type="character" w:customStyle="1" w:styleId="2b">
    <w:name w:val="Уровень 2. Нумерованный список Знак"/>
    <w:link w:val="2a"/>
    <w:uiPriority w:val="99"/>
    <w:locked/>
    <w:rsid w:val="00477C0A"/>
    <w:rPr>
      <w:rFonts w:ascii="Arial" w:hAnsi="Arial"/>
      <w:lang w:val="x-none"/>
    </w:rPr>
  </w:style>
  <w:style w:type="character" w:customStyle="1" w:styleId="50">
    <w:name w:val="Заголовок 5 Знак"/>
    <w:basedOn w:val="a0"/>
    <w:link w:val="5"/>
    <w:rsid w:val="001A1D9B"/>
    <w:rPr>
      <w:b/>
      <w:sz w:val="22"/>
      <w:szCs w:val="22"/>
    </w:rPr>
  </w:style>
  <w:style w:type="character" w:customStyle="1" w:styleId="60">
    <w:name w:val="Заголовок 6 Знак"/>
    <w:basedOn w:val="a0"/>
    <w:link w:val="6"/>
    <w:rsid w:val="001A1D9B"/>
    <w:rPr>
      <w:b/>
    </w:rPr>
  </w:style>
  <w:style w:type="table" w:customStyle="1" w:styleId="TableNormal">
    <w:name w:val="Table Normal"/>
    <w:rsid w:val="001A1D9B"/>
    <w:tblPr>
      <w:tblCellMar>
        <w:top w:w="0" w:type="dxa"/>
        <w:left w:w="0" w:type="dxa"/>
        <w:bottom w:w="0" w:type="dxa"/>
        <w:right w:w="0" w:type="dxa"/>
      </w:tblCellMar>
    </w:tblPr>
  </w:style>
  <w:style w:type="table" w:styleId="-1">
    <w:name w:val="Light List Accent 1"/>
    <w:basedOn w:val="a1"/>
    <w:uiPriority w:val="61"/>
    <w:rsid w:val="009C798F"/>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fff7">
    <w:name w:val="Обычный правый"/>
    <w:basedOn w:val="a"/>
    <w:uiPriority w:val="99"/>
    <w:rsid w:val="009C798F"/>
    <w:pPr>
      <w:tabs>
        <w:tab w:val="right" w:pos="2970"/>
      </w:tabs>
      <w:suppressAutoHyphens w:val="0"/>
      <w:spacing w:before="120" w:after="120"/>
      <w:jc w:val="right"/>
    </w:pPr>
    <w:rPr>
      <w:lang w:eastAsia="en-US"/>
    </w:rPr>
  </w:style>
  <w:style w:type="paragraph" w:customStyle="1" w:styleId="afff8">
    <w:name w:val="???????"/>
    <w:uiPriority w:val="99"/>
    <w:rsid w:val="009C798F"/>
    <w:pPr>
      <w:ind w:firstLine="709"/>
    </w:pPr>
    <w:rPr>
      <w:sz w:val="24"/>
    </w:rPr>
  </w:style>
  <w:style w:type="paragraph" w:customStyle="1" w:styleId="1fb">
    <w:name w:val="Заголовок1"/>
    <w:basedOn w:val="a"/>
    <w:next w:val="af9"/>
    <w:rsid w:val="00841F78"/>
    <w:pPr>
      <w:keepNext/>
      <w:spacing w:before="240" w:after="120"/>
    </w:pPr>
    <w:rPr>
      <w:rFonts w:ascii="Arial" w:eastAsia="SimSun" w:hAnsi="Arial" w:cs="Mangal"/>
      <w:sz w:val="28"/>
      <w:szCs w:val="28"/>
    </w:rPr>
  </w:style>
  <w:style w:type="paragraph" w:customStyle="1" w:styleId="52">
    <w:name w:val="Стиль5"/>
    <w:basedOn w:val="a"/>
    <w:link w:val="53"/>
    <w:qFormat/>
    <w:rsid w:val="00841F78"/>
    <w:pPr>
      <w:tabs>
        <w:tab w:val="num" w:pos="1418"/>
      </w:tabs>
      <w:ind w:firstLine="709"/>
      <w:jc w:val="both"/>
    </w:pPr>
    <w:rPr>
      <w:sz w:val="28"/>
      <w:szCs w:val="28"/>
    </w:rPr>
  </w:style>
  <w:style w:type="character" w:customStyle="1" w:styleId="53">
    <w:name w:val="Стиль5 Знак"/>
    <w:basedOn w:val="a0"/>
    <w:link w:val="52"/>
    <w:rsid w:val="00841F78"/>
    <w:rPr>
      <w:sz w:val="28"/>
      <w:szCs w:val="28"/>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3"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9F8"/>
    <w:pPr>
      <w:suppressAutoHyphens/>
    </w:pPr>
    <w:rPr>
      <w:sz w:val="24"/>
      <w:szCs w:val="24"/>
      <w:lang w:eastAsia="ar-SA"/>
    </w:rPr>
  </w:style>
  <w:style w:type="paragraph" w:styleId="1">
    <w:name w:val="heading 1"/>
    <w:aliases w:val="Гоник_Заголовок 1"/>
    <w:basedOn w:val="a"/>
    <w:next w:val="a"/>
    <w:qFormat/>
    <w:rsid w:val="00F76448"/>
    <w:pPr>
      <w:keepNext/>
      <w:numPr>
        <w:numId w:val="5"/>
      </w:numPr>
      <w:spacing w:before="240" w:after="60"/>
      <w:ind w:left="540" w:firstLine="0"/>
      <w:outlineLvl w:val="0"/>
    </w:pPr>
    <w:rPr>
      <w:rFonts w:eastAsia="MS Mincho" w:cs="Arial"/>
      <w:b/>
      <w:bCs/>
      <w:kern w:val="1"/>
      <w:sz w:val="32"/>
      <w:szCs w:val="32"/>
    </w:rPr>
  </w:style>
  <w:style w:type="paragraph" w:styleId="2">
    <w:name w:val="heading 2"/>
    <w:aliases w:val="Гоник_Заголовок 2,h2,H2"/>
    <w:basedOn w:val="a"/>
    <w:next w:val="a"/>
    <w:link w:val="20"/>
    <w:qFormat/>
    <w:rsid w:val="00F76448"/>
    <w:pPr>
      <w:keepNext/>
      <w:numPr>
        <w:ilvl w:val="1"/>
        <w:numId w:val="5"/>
      </w:numPr>
      <w:spacing w:before="240" w:after="60"/>
      <w:outlineLvl w:val="1"/>
    </w:pPr>
    <w:rPr>
      <w:rFonts w:cs="Arial"/>
      <w:b/>
      <w:bCs/>
      <w:i/>
      <w:iCs/>
      <w:sz w:val="28"/>
      <w:szCs w:val="28"/>
    </w:rPr>
  </w:style>
  <w:style w:type="paragraph" w:styleId="3">
    <w:name w:val="heading 3"/>
    <w:aliases w:val="Гоник_Заголовок 3,H3,h3"/>
    <w:basedOn w:val="a"/>
    <w:next w:val="a"/>
    <w:qFormat/>
    <w:rsid w:val="00F76448"/>
    <w:pPr>
      <w:keepNext/>
      <w:numPr>
        <w:ilvl w:val="2"/>
        <w:numId w:val="5"/>
      </w:numPr>
      <w:spacing w:before="240" w:after="60"/>
      <w:outlineLvl w:val="2"/>
    </w:pPr>
    <w:rPr>
      <w:rFonts w:ascii="Arial" w:hAnsi="Arial"/>
      <w:b/>
      <w:bCs/>
      <w:sz w:val="26"/>
      <w:szCs w:val="26"/>
    </w:rPr>
  </w:style>
  <w:style w:type="paragraph" w:styleId="4">
    <w:name w:val="heading 4"/>
    <w:aliases w:val="H4"/>
    <w:basedOn w:val="a"/>
    <w:next w:val="a"/>
    <w:qFormat/>
    <w:rsid w:val="00F76448"/>
    <w:pPr>
      <w:keepNext/>
      <w:numPr>
        <w:ilvl w:val="3"/>
        <w:numId w:val="5"/>
      </w:numPr>
      <w:spacing w:before="240" w:after="60"/>
      <w:outlineLvl w:val="3"/>
    </w:pPr>
    <w:rPr>
      <w:b/>
      <w:bCs/>
      <w:sz w:val="28"/>
      <w:szCs w:val="28"/>
    </w:rPr>
  </w:style>
  <w:style w:type="paragraph" w:styleId="5">
    <w:name w:val="heading 5"/>
    <w:basedOn w:val="a"/>
    <w:next w:val="a"/>
    <w:link w:val="50"/>
    <w:rsid w:val="001A1D9B"/>
    <w:pPr>
      <w:keepNext/>
      <w:keepLines/>
      <w:suppressAutoHyphens w:val="0"/>
      <w:spacing w:before="220" w:after="40"/>
      <w:outlineLvl w:val="4"/>
    </w:pPr>
    <w:rPr>
      <w:b/>
      <w:sz w:val="22"/>
      <w:szCs w:val="22"/>
      <w:lang w:eastAsia="ru-RU"/>
    </w:rPr>
  </w:style>
  <w:style w:type="paragraph" w:styleId="6">
    <w:name w:val="heading 6"/>
    <w:basedOn w:val="a"/>
    <w:next w:val="a"/>
    <w:link w:val="60"/>
    <w:rsid w:val="001A1D9B"/>
    <w:pPr>
      <w:keepNext/>
      <w:keepLines/>
      <w:suppressAutoHyphens w:val="0"/>
      <w:spacing w:before="200" w:after="40"/>
      <w:outlineLvl w:val="5"/>
    </w:pPr>
    <w:rPr>
      <w:b/>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0">
    <w:name w:val="Основной шрифт абзаца1"/>
    <w:rsid w:val="00F76448"/>
  </w:style>
  <w:style w:type="character" w:customStyle="1" w:styleId="11">
    <w:name w:val="Заголовок 1 Знак"/>
    <w:aliases w:val="Гоник_Заголовок 1 Знак"/>
    <w:rsid w:val="00F76448"/>
    <w:rPr>
      <w:rFonts w:eastAsia="MS Mincho" w:cs="Arial"/>
      <w:b/>
      <w:bCs/>
      <w:kern w:val="1"/>
      <w:sz w:val="32"/>
      <w:szCs w:val="32"/>
      <w:lang w:val="ru-RU" w:eastAsia="ar-SA" w:bidi="ar-SA"/>
    </w:rPr>
  </w:style>
  <w:style w:type="character" w:customStyle="1" w:styleId="21">
    <w:name w:val="Заголовок 2 Знак1"/>
    <w:rsid w:val="00F76448"/>
    <w:rPr>
      <w:rFonts w:cs="Arial"/>
      <w:b/>
      <w:bCs/>
      <w:i/>
      <w:iCs/>
      <w:sz w:val="28"/>
      <w:szCs w:val="28"/>
      <w:lang w:val="ru-RU" w:eastAsia="ar-SA" w:bidi="ar-SA"/>
    </w:rPr>
  </w:style>
  <w:style w:type="character" w:customStyle="1" w:styleId="Normal">
    <w:name w:val="Normal Знак"/>
    <w:qFormat/>
    <w:rsid w:val="00F76448"/>
    <w:rPr>
      <w:sz w:val="28"/>
      <w:lang w:val="ru-RU" w:eastAsia="ar-SA" w:bidi="ar-SA"/>
    </w:rPr>
  </w:style>
  <w:style w:type="character" w:customStyle="1" w:styleId="a3">
    <w:name w:val="Основной текст Знак"/>
    <w:rsid w:val="00F76448"/>
    <w:rPr>
      <w:rFonts w:eastAsia="MS Mincho"/>
      <w:sz w:val="26"/>
      <w:szCs w:val="24"/>
      <w:lang w:val="ru-RU" w:eastAsia="ar-SA" w:bidi="ar-SA"/>
    </w:rPr>
  </w:style>
  <w:style w:type="character" w:customStyle="1" w:styleId="a4">
    <w:name w:val="Основной текст с отступом Знак"/>
    <w:rsid w:val="00F76448"/>
    <w:rPr>
      <w:sz w:val="28"/>
      <w:lang w:val="ru-RU" w:eastAsia="ar-SA" w:bidi="ar-SA"/>
    </w:rPr>
  </w:style>
  <w:style w:type="character" w:styleId="a5">
    <w:name w:val="page number"/>
    <w:basedOn w:val="10"/>
    <w:rsid w:val="00F76448"/>
  </w:style>
  <w:style w:type="character" w:customStyle="1" w:styleId="a6">
    <w:name w:val="Нижний колонтитул Знак"/>
    <w:link w:val="12"/>
    <w:uiPriority w:val="99"/>
    <w:rsid w:val="00F76448"/>
    <w:rPr>
      <w:rFonts w:eastAsia="MS Mincho"/>
      <w:spacing w:val="-2"/>
      <w:sz w:val="24"/>
      <w:szCs w:val="24"/>
      <w:lang w:val="ru-RU" w:eastAsia="ar-SA" w:bidi="ar-SA"/>
    </w:rPr>
  </w:style>
  <w:style w:type="character" w:styleId="a7">
    <w:name w:val="Hyperlink"/>
    <w:uiPriority w:val="99"/>
    <w:rsid w:val="00F76448"/>
    <w:rPr>
      <w:color w:val="0000FF"/>
      <w:u w:val="single"/>
    </w:rPr>
  </w:style>
  <w:style w:type="character" w:customStyle="1" w:styleId="a8">
    <w:name w:val="Текст примечания Знак"/>
    <w:rsid w:val="00F76448"/>
    <w:rPr>
      <w:lang w:val="ru-RU" w:eastAsia="ar-SA" w:bidi="ar-SA"/>
    </w:rPr>
  </w:style>
  <w:style w:type="character" w:customStyle="1" w:styleId="a9">
    <w:name w:val="Символ сноски"/>
    <w:rsid w:val="00F76448"/>
    <w:rPr>
      <w:vertAlign w:val="superscript"/>
    </w:rPr>
  </w:style>
  <w:style w:type="character" w:customStyle="1" w:styleId="aa">
    <w:name w:val="Схема документа Знак"/>
    <w:rsid w:val="00F76448"/>
    <w:rPr>
      <w:rFonts w:ascii="Tahoma" w:hAnsi="Tahoma" w:cs="Tahoma"/>
      <w:shd w:val="clear" w:color="auto" w:fill="000080"/>
    </w:rPr>
  </w:style>
  <w:style w:type="character" w:customStyle="1" w:styleId="13">
    <w:name w:val="Знак примечания1"/>
    <w:rsid w:val="00F76448"/>
    <w:rPr>
      <w:sz w:val="16"/>
      <w:szCs w:val="16"/>
    </w:rPr>
  </w:style>
  <w:style w:type="character" w:customStyle="1" w:styleId="ab">
    <w:name w:val="Тема примечания Знак"/>
    <w:rsid w:val="00F76448"/>
    <w:rPr>
      <w:b/>
      <w:bCs/>
      <w:lang w:val="ru-RU" w:eastAsia="ar-SA" w:bidi="ar-SA"/>
    </w:rPr>
  </w:style>
  <w:style w:type="character" w:customStyle="1" w:styleId="ac">
    <w:name w:val="Текст выноски Знак"/>
    <w:rsid w:val="00F76448"/>
    <w:rPr>
      <w:rFonts w:ascii="Tahoma" w:hAnsi="Tahoma" w:cs="Tahoma"/>
      <w:sz w:val="16"/>
      <w:szCs w:val="16"/>
    </w:rPr>
  </w:style>
  <w:style w:type="character" w:customStyle="1" w:styleId="30">
    <w:name w:val="Заголовок 3 Знак"/>
    <w:rsid w:val="00F76448"/>
    <w:rPr>
      <w:rFonts w:ascii="Arial" w:hAnsi="Arial" w:cs="Arial"/>
      <w:b/>
      <w:bCs/>
      <w:sz w:val="26"/>
      <w:szCs w:val="26"/>
    </w:rPr>
  </w:style>
  <w:style w:type="character" w:customStyle="1" w:styleId="31">
    <w:name w:val="Основной текст 3 Знак"/>
    <w:link w:val="32"/>
    <w:rsid w:val="00F76448"/>
    <w:rPr>
      <w:sz w:val="16"/>
      <w:szCs w:val="16"/>
    </w:rPr>
  </w:style>
  <w:style w:type="character" w:customStyle="1" w:styleId="ad">
    <w:name w:val="Подзаголовок Знак"/>
    <w:rsid w:val="00F76448"/>
    <w:rPr>
      <w:b/>
      <w:bCs/>
      <w:sz w:val="24"/>
      <w:szCs w:val="24"/>
    </w:rPr>
  </w:style>
  <w:style w:type="character" w:customStyle="1" w:styleId="ae">
    <w:name w:val="Верхний колонтитул Знак"/>
    <w:link w:val="14"/>
    <w:uiPriority w:val="99"/>
    <w:rsid w:val="00F76448"/>
    <w:rPr>
      <w:sz w:val="24"/>
      <w:szCs w:val="24"/>
    </w:rPr>
  </w:style>
  <w:style w:type="character" w:customStyle="1" w:styleId="FontStyle21">
    <w:name w:val="Font Style21"/>
    <w:rsid w:val="00F76448"/>
    <w:rPr>
      <w:rFonts w:ascii="Times New Roman" w:hAnsi="Times New Roman" w:cs="Times New Roman"/>
      <w:sz w:val="24"/>
      <w:szCs w:val="24"/>
    </w:rPr>
  </w:style>
  <w:style w:type="character" w:customStyle="1" w:styleId="22">
    <w:name w:val="Основной текст с отступом 2 Знак"/>
    <w:link w:val="23"/>
    <w:rsid w:val="00F76448"/>
    <w:rPr>
      <w:sz w:val="24"/>
      <w:szCs w:val="24"/>
    </w:rPr>
  </w:style>
  <w:style w:type="character" w:customStyle="1" w:styleId="af">
    <w:name w:val="Обычный отступ Знак"/>
    <w:rsid w:val="00F76448"/>
    <w:rPr>
      <w:rFonts w:ascii="Calibri" w:eastAsia="Calibri" w:hAnsi="Calibri" w:cs="Calibri"/>
      <w:sz w:val="24"/>
      <w:szCs w:val="24"/>
    </w:rPr>
  </w:style>
  <w:style w:type="character" w:styleId="af0">
    <w:name w:val="FollowedHyperlink"/>
    <w:rsid w:val="00F76448"/>
    <w:rPr>
      <w:color w:val="800080"/>
      <w:u w:val="single"/>
    </w:rPr>
  </w:style>
  <w:style w:type="character" w:customStyle="1" w:styleId="220">
    <w:name w:val="Заголовок 2 Знак2"/>
    <w:rsid w:val="00F76448"/>
    <w:rPr>
      <w:rFonts w:cs="Arial"/>
      <w:b/>
      <w:bCs/>
      <w:i/>
      <w:iCs/>
      <w:sz w:val="28"/>
      <w:szCs w:val="28"/>
    </w:rPr>
  </w:style>
  <w:style w:type="character" w:customStyle="1" w:styleId="33">
    <w:name w:val="Основной текст с отступом 3 Знак"/>
    <w:rsid w:val="00F76448"/>
    <w:rPr>
      <w:sz w:val="28"/>
      <w:szCs w:val="24"/>
    </w:rPr>
  </w:style>
  <w:style w:type="character" w:customStyle="1" w:styleId="15">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0">
    <w:name w:val="Знак Знак15"/>
    <w:rsid w:val="00F76448"/>
    <w:rPr>
      <w:rFonts w:eastAsia="MS Mincho" w:cs="Arial"/>
      <w:b/>
      <w:bCs/>
      <w:kern w:val="1"/>
      <w:sz w:val="32"/>
      <w:szCs w:val="32"/>
      <w:lang w:val="ru-RU" w:eastAsia="ar-SA" w:bidi="ar-SA"/>
    </w:rPr>
  </w:style>
  <w:style w:type="character" w:customStyle="1" w:styleId="140">
    <w:name w:val="Знак Знак14"/>
    <w:rsid w:val="00F76448"/>
    <w:rPr>
      <w:rFonts w:ascii="Arial" w:hAnsi="Arial"/>
      <w:b/>
      <w:bCs/>
      <w:sz w:val="26"/>
      <w:szCs w:val="26"/>
      <w:lang w:eastAsia="ar-SA" w:bidi="ar-SA"/>
    </w:rPr>
  </w:style>
  <w:style w:type="character" w:customStyle="1" w:styleId="24">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4">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1">
    <w:name w:val="Знак Знак6"/>
    <w:rsid w:val="00F76448"/>
    <w:rPr>
      <w:rFonts w:ascii="Tahoma" w:hAnsi="Tahoma" w:cs="Tahoma"/>
      <w:lang w:eastAsia="ar-SA" w:bidi="ar-SA"/>
    </w:rPr>
  </w:style>
  <w:style w:type="character" w:customStyle="1" w:styleId="51">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1">
    <w:name w:val="Текст Знак"/>
    <w:rsid w:val="00F76448"/>
    <w:rPr>
      <w:rFonts w:eastAsia="MS Mincho"/>
      <w:spacing w:val="-2"/>
      <w:sz w:val="26"/>
    </w:rPr>
  </w:style>
  <w:style w:type="character" w:customStyle="1" w:styleId="af2">
    <w:name w:val="Абзац списка Знак"/>
    <w:aliases w:val="Маркер Знак,List Paragraph1 Знак,List Paragraph Знак,название Знак,Bullet List Знак,FooterText Знак,numbered Знак,SL_Абзац списка Знак,Абзац списка2 Знак,Bullet Number Знак,Нумерованый список Знак,lp1 Знак,Абзац списка4 Знак,UL Знак"/>
    <w:uiPriority w:val="34"/>
    <w:qFormat/>
    <w:rsid w:val="00F76448"/>
    <w:rPr>
      <w:sz w:val="24"/>
      <w:szCs w:val="24"/>
    </w:rPr>
  </w:style>
  <w:style w:type="character" w:customStyle="1" w:styleId="41">
    <w:name w:val="Заголовок 4 Знак"/>
    <w:rsid w:val="00F76448"/>
    <w:rPr>
      <w:b/>
      <w:bCs/>
      <w:sz w:val="28"/>
      <w:szCs w:val="28"/>
    </w:rPr>
  </w:style>
  <w:style w:type="character" w:customStyle="1" w:styleId="af3">
    <w:name w:val="Текст концевой сноски Знак"/>
    <w:basedOn w:val="10"/>
    <w:rsid w:val="00F76448"/>
  </w:style>
  <w:style w:type="character" w:customStyle="1" w:styleId="af4">
    <w:name w:val="Символы концевой сноски"/>
    <w:basedOn w:val="10"/>
    <w:rsid w:val="00F76448"/>
    <w:rPr>
      <w:vertAlign w:val="superscript"/>
    </w:rPr>
  </w:style>
  <w:style w:type="character" w:customStyle="1" w:styleId="af5">
    <w:name w:val="Текст сноски Знак"/>
    <w:basedOn w:val="10"/>
    <w:rsid w:val="00F76448"/>
  </w:style>
  <w:style w:type="character" w:styleId="af6">
    <w:name w:val="footnote reference"/>
    <w:rsid w:val="00F76448"/>
    <w:rPr>
      <w:vertAlign w:val="superscript"/>
    </w:rPr>
  </w:style>
  <w:style w:type="character" w:styleId="af7">
    <w:name w:val="endnote reference"/>
    <w:rsid w:val="00F76448"/>
    <w:rPr>
      <w:vertAlign w:val="superscript"/>
    </w:rPr>
  </w:style>
  <w:style w:type="paragraph" w:customStyle="1" w:styleId="af8">
    <w:name w:val="Заголовок"/>
    <w:basedOn w:val="a"/>
    <w:next w:val="af9"/>
    <w:rsid w:val="00F76448"/>
    <w:pPr>
      <w:keepNext/>
      <w:spacing w:before="240" w:after="120"/>
    </w:pPr>
    <w:rPr>
      <w:rFonts w:ascii="Arial" w:eastAsia="SimSun" w:hAnsi="Arial" w:cs="Mangal"/>
      <w:sz w:val="28"/>
      <w:szCs w:val="28"/>
    </w:rPr>
  </w:style>
  <w:style w:type="paragraph" w:styleId="af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
    <w:link w:val="16"/>
    <w:uiPriority w:val="99"/>
    <w:rsid w:val="00F76448"/>
    <w:pPr>
      <w:ind w:firstLine="709"/>
      <w:jc w:val="both"/>
    </w:pPr>
    <w:rPr>
      <w:rFonts w:eastAsia="MS Mincho"/>
      <w:sz w:val="26"/>
    </w:rPr>
  </w:style>
  <w:style w:type="paragraph" w:styleId="afa">
    <w:name w:val="List"/>
    <w:basedOn w:val="af9"/>
    <w:rsid w:val="00F76448"/>
    <w:rPr>
      <w:rFonts w:cs="Mangal"/>
    </w:rPr>
  </w:style>
  <w:style w:type="paragraph" w:customStyle="1" w:styleId="17">
    <w:name w:val="Название1"/>
    <w:basedOn w:val="a"/>
    <w:rsid w:val="00F76448"/>
    <w:pPr>
      <w:suppressLineNumbers/>
      <w:spacing w:before="120" w:after="120"/>
    </w:pPr>
    <w:rPr>
      <w:rFonts w:cs="Mangal"/>
      <w:i/>
      <w:iCs/>
    </w:rPr>
  </w:style>
  <w:style w:type="paragraph" w:customStyle="1" w:styleId="18">
    <w:name w:val="Указатель1"/>
    <w:basedOn w:val="a"/>
    <w:rsid w:val="00F76448"/>
    <w:pPr>
      <w:suppressLineNumbers/>
    </w:pPr>
    <w:rPr>
      <w:rFonts w:cs="Mangal"/>
    </w:rPr>
  </w:style>
  <w:style w:type="paragraph" w:customStyle="1" w:styleId="19">
    <w:name w:val="Обычный1"/>
    <w:link w:val="CharChar"/>
    <w:qFormat/>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b">
    <w:name w:val="header"/>
    <w:basedOn w:val="a"/>
    <w:link w:val="1b"/>
    <w:uiPriority w:val="99"/>
    <w:rsid w:val="00F76448"/>
  </w:style>
  <w:style w:type="paragraph" w:styleId="afc">
    <w:name w:val="Body Text Indent"/>
    <w:basedOn w:val="a"/>
    <w:link w:val="1c"/>
    <w:rsid w:val="00F76448"/>
    <w:pPr>
      <w:ind w:firstLine="720"/>
    </w:pPr>
    <w:rPr>
      <w:sz w:val="28"/>
      <w:szCs w:val="20"/>
    </w:rPr>
  </w:style>
  <w:style w:type="paragraph" w:customStyle="1" w:styleId="25">
    <w:name w:val="Маркированный список2"/>
    <w:basedOn w:val="a"/>
    <w:rsid w:val="00F76448"/>
    <w:pPr>
      <w:autoSpaceDE w:val="0"/>
      <w:ind w:right="306"/>
      <w:jc w:val="both"/>
    </w:pPr>
    <w:rPr>
      <w:b/>
      <w:bCs/>
      <w:i/>
      <w:sz w:val="28"/>
      <w:szCs w:val="28"/>
    </w:rPr>
  </w:style>
  <w:style w:type="paragraph" w:styleId="afd">
    <w:name w:val="footer"/>
    <w:basedOn w:val="a"/>
    <w:link w:val="1d"/>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
    <w:rsid w:val="00F76448"/>
    <w:pPr>
      <w:spacing w:before="120"/>
      <w:ind w:left="284" w:firstLine="424"/>
    </w:pPr>
    <w:rPr>
      <w:sz w:val="28"/>
    </w:rPr>
  </w:style>
  <w:style w:type="paragraph" w:customStyle="1" w:styleId="42">
    <w:name w:val="заголовок 4"/>
    <w:basedOn w:val="a"/>
    <w:next w:val="a"/>
    <w:rsid w:val="00F76448"/>
    <w:pPr>
      <w:keepNext/>
      <w:jc w:val="center"/>
    </w:pPr>
    <w:rPr>
      <w:spacing w:val="-2"/>
      <w:szCs w:val="20"/>
    </w:rPr>
  </w:style>
  <w:style w:type="paragraph" w:customStyle="1" w:styleId="1e">
    <w:name w:val="заголовок 1"/>
    <w:basedOn w:val="a"/>
    <w:next w:val="a"/>
    <w:rsid w:val="00F76448"/>
    <w:pPr>
      <w:keepNext/>
      <w:spacing w:before="240" w:after="60"/>
      <w:jc w:val="both"/>
    </w:pPr>
    <w:rPr>
      <w:rFonts w:ascii="Arial" w:hAnsi="Arial"/>
      <w:b/>
      <w:kern w:val="1"/>
      <w:sz w:val="28"/>
      <w:szCs w:val="20"/>
      <w:lang w:val="en-GB"/>
    </w:rPr>
  </w:style>
  <w:style w:type="paragraph" w:styleId="afe">
    <w:name w:val="footnote text"/>
    <w:aliases w:val="Footnote Text Char Знак Знак,Footnote Text Char Знак,Footnote Text Char Знак Знак Знак Знак"/>
    <w:basedOn w:val="a"/>
    <w:link w:val="1f"/>
    <w:rsid w:val="00F76448"/>
    <w:pPr>
      <w:widowControl w:val="0"/>
      <w:autoSpaceDE w:val="0"/>
    </w:pPr>
    <w:rPr>
      <w:sz w:val="20"/>
      <w:szCs w:val="20"/>
    </w:rPr>
  </w:style>
  <w:style w:type="paragraph" w:customStyle="1" w:styleId="aff">
    <w:name w:val="Статья"/>
    <w:basedOn w:val="af9"/>
    <w:next w:val="a"/>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f0">
    <w:name w:val="Текст примечания1"/>
    <w:basedOn w:val="a"/>
    <w:rsid w:val="00F76448"/>
    <w:rPr>
      <w:sz w:val="20"/>
      <w:szCs w:val="20"/>
    </w:rPr>
  </w:style>
  <w:style w:type="paragraph" w:customStyle="1" w:styleId="311">
    <w:name w:val="Основной текст 31"/>
    <w:basedOn w:val="a"/>
    <w:rsid w:val="00F76448"/>
    <w:pPr>
      <w:spacing w:after="120"/>
    </w:pPr>
    <w:rPr>
      <w:sz w:val="16"/>
      <w:szCs w:val="16"/>
    </w:rPr>
  </w:style>
  <w:style w:type="paragraph" w:customStyle="1" w:styleId="210">
    <w:name w:val="Основной текст 21"/>
    <w:basedOn w:val="a"/>
    <w:rsid w:val="00F76448"/>
    <w:pPr>
      <w:spacing w:after="120" w:line="480" w:lineRule="auto"/>
    </w:pPr>
  </w:style>
  <w:style w:type="paragraph" w:styleId="aff0">
    <w:name w:val="Title"/>
    <w:basedOn w:val="a"/>
    <w:next w:val="aff1"/>
    <w:link w:val="aff2"/>
    <w:qFormat/>
    <w:rsid w:val="00F76448"/>
    <w:pPr>
      <w:widowControl w:val="0"/>
      <w:autoSpaceDE w:val="0"/>
      <w:spacing w:before="240" w:after="60"/>
      <w:jc w:val="center"/>
    </w:pPr>
    <w:rPr>
      <w:rFonts w:ascii="Arial" w:hAnsi="Arial" w:cs="Arial"/>
      <w:b/>
      <w:bCs/>
      <w:kern w:val="1"/>
      <w:sz w:val="32"/>
      <w:szCs w:val="32"/>
    </w:rPr>
  </w:style>
  <w:style w:type="paragraph" w:styleId="aff1">
    <w:name w:val="Subtitle"/>
    <w:basedOn w:val="a"/>
    <w:next w:val="af9"/>
    <w:qFormat/>
    <w:rsid w:val="00F76448"/>
    <w:rPr>
      <w:b/>
      <w:bCs/>
    </w:rPr>
  </w:style>
  <w:style w:type="paragraph" w:customStyle="1" w:styleId="Head71">
    <w:name w:val="Head 7.1"/>
    <w:basedOn w:val="a"/>
    <w:rsid w:val="00F76448"/>
    <w:pPr>
      <w:widowControl w:val="0"/>
      <w:jc w:val="center"/>
    </w:pPr>
    <w:rPr>
      <w:rFonts w:ascii="CG Times" w:hAnsi="CG Times"/>
      <w:b/>
      <w:sz w:val="28"/>
      <w:szCs w:val="20"/>
      <w:lang w:val="en-US"/>
    </w:rPr>
  </w:style>
  <w:style w:type="paragraph" w:customStyle="1" w:styleId="35">
    <w:name w:val="Текст3"/>
    <w:basedOn w:val="a"/>
    <w:rsid w:val="00F76448"/>
    <w:pPr>
      <w:ind w:firstLine="900"/>
      <w:jc w:val="both"/>
    </w:pPr>
    <w:rPr>
      <w:rFonts w:eastAsia="MS Mincho"/>
      <w:spacing w:val="-2"/>
      <w:sz w:val="26"/>
      <w:szCs w:val="20"/>
    </w:rPr>
  </w:style>
  <w:style w:type="paragraph" w:customStyle="1" w:styleId="aff3">
    <w:name w:val="Нормальный"/>
    <w:rsid w:val="00F76448"/>
    <w:pPr>
      <w:suppressAutoHyphens/>
    </w:pPr>
    <w:rPr>
      <w:rFonts w:eastAsia="Arial"/>
      <w:lang w:eastAsia="ar-SA"/>
    </w:rPr>
  </w:style>
  <w:style w:type="paragraph" w:customStyle="1" w:styleId="aff4">
    <w:name w:val="áû÷íûé"/>
    <w:rsid w:val="00F76448"/>
    <w:pPr>
      <w:suppressAutoHyphens/>
      <w:overflowPunct w:val="0"/>
      <w:autoSpaceDE w:val="0"/>
      <w:textAlignment w:val="baseline"/>
    </w:pPr>
    <w:rPr>
      <w:rFonts w:eastAsia="Arial"/>
      <w:lang w:eastAsia="ar-SA"/>
    </w:rPr>
  </w:style>
  <w:style w:type="paragraph" w:customStyle="1" w:styleId="1f1">
    <w:name w:val="Схема документа1"/>
    <w:basedOn w:val="a"/>
    <w:rsid w:val="00F76448"/>
    <w:pPr>
      <w:shd w:val="clear" w:color="auto" w:fill="000080"/>
    </w:pPr>
    <w:rPr>
      <w:rFonts w:ascii="Tahoma" w:hAnsi="Tahoma"/>
      <w:sz w:val="20"/>
      <w:szCs w:val="20"/>
    </w:rPr>
  </w:style>
  <w:style w:type="paragraph" w:styleId="aff5">
    <w:name w:val="annotation subject"/>
    <w:basedOn w:val="1f0"/>
    <w:next w:val="1f0"/>
    <w:rsid w:val="00F76448"/>
    <w:rPr>
      <w:b/>
      <w:bCs/>
    </w:rPr>
  </w:style>
  <w:style w:type="paragraph" w:styleId="aff6">
    <w:name w:val="Balloon Text"/>
    <w:basedOn w:val="a"/>
    <w:rsid w:val="00F76448"/>
    <w:rPr>
      <w:rFonts w:ascii="Tahoma" w:hAnsi="Tahoma"/>
      <w:sz w:val="16"/>
      <w:szCs w:val="16"/>
    </w:rPr>
  </w:style>
  <w:style w:type="paragraph" w:customStyle="1" w:styleId="26">
    <w:name w:val="Обычный2"/>
    <w:rsid w:val="00F76448"/>
    <w:pPr>
      <w:suppressAutoHyphens/>
      <w:ind w:firstLine="720"/>
      <w:jc w:val="both"/>
    </w:pPr>
    <w:rPr>
      <w:rFonts w:eastAsia="Arial"/>
      <w:sz w:val="28"/>
      <w:lang w:eastAsia="ar-SA"/>
    </w:rPr>
  </w:style>
  <w:style w:type="paragraph" w:styleId="aff7">
    <w:name w:val="List Paragraph"/>
    <w:aliases w:val="Маркер,List Paragraph1,List Paragraph,название,Bullet List,FooterText,numbered,SL_Абзац списка,Абзац списка2,Bullet Number,Нумерованый список,lp1,Абзац списка4,f_Абзац 1,Абзац списка11,ПАРАГРАФ,Абзац списка3,Текстовая,Bullet 1"/>
    <w:basedOn w:val="a"/>
    <w:uiPriority w:val="34"/>
    <w:qFormat/>
    <w:rsid w:val="00F76448"/>
    <w:pPr>
      <w:ind w:left="720"/>
    </w:pPr>
  </w:style>
  <w:style w:type="paragraph" w:customStyle="1" w:styleId="1f2">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7">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6"/>
    <w:next w:val="26"/>
    <w:rsid w:val="00F76448"/>
    <w:pPr>
      <w:keepNext/>
      <w:spacing w:before="240" w:after="60"/>
      <w:ind w:firstLine="0"/>
      <w:jc w:val="center"/>
    </w:pPr>
    <w:rPr>
      <w:b/>
      <w:kern w:val="1"/>
    </w:rPr>
  </w:style>
  <w:style w:type="paragraph" w:customStyle="1" w:styleId="36">
    <w:name w:val="Обычный3"/>
    <w:rsid w:val="00F76448"/>
    <w:pPr>
      <w:suppressAutoHyphens/>
      <w:ind w:firstLine="720"/>
      <w:jc w:val="both"/>
    </w:pPr>
    <w:rPr>
      <w:rFonts w:eastAsia="Arial"/>
      <w:sz w:val="28"/>
      <w:lang w:eastAsia="ar-SA"/>
    </w:rPr>
  </w:style>
  <w:style w:type="paragraph" w:customStyle="1" w:styleId="211">
    <w:name w:val="Основной текст с отступом 21"/>
    <w:basedOn w:val="a"/>
    <w:rsid w:val="00F76448"/>
    <w:pPr>
      <w:spacing w:after="120" w:line="480" w:lineRule="auto"/>
      <w:ind w:left="283"/>
    </w:pPr>
  </w:style>
  <w:style w:type="paragraph" w:customStyle="1" w:styleId="aff8">
    <w:name w:val="Таблица шапка"/>
    <w:basedOn w:val="a"/>
    <w:rsid w:val="00F76448"/>
    <w:pPr>
      <w:keepNext/>
      <w:spacing w:before="40" w:after="40"/>
      <w:ind w:left="57" w:right="57"/>
    </w:pPr>
    <w:rPr>
      <w:sz w:val="22"/>
      <w:szCs w:val="20"/>
    </w:rPr>
  </w:style>
  <w:style w:type="paragraph" w:customStyle="1" w:styleId="aff9">
    <w:name w:val="Таблица текст"/>
    <w:basedOn w:val="a"/>
    <w:rsid w:val="00F76448"/>
    <w:pPr>
      <w:spacing w:before="40" w:after="40"/>
      <w:ind w:left="57" w:right="57"/>
    </w:pPr>
    <w:rPr>
      <w:szCs w:val="20"/>
    </w:rPr>
  </w:style>
  <w:style w:type="paragraph" w:customStyle="1" w:styleId="1f3">
    <w:name w:val="Название объекта1"/>
    <w:basedOn w:val="a"/>
    <w:next w:val="a"/>
    <w:rsid w:val="00F76448"/>
    <w:pPr>
      <w:ind w:left="-1797"/>
      <w:jc w:val="right"/>
    </w:pPr>
    <w:rPr>
      <w:szCs w:val="20"/>
    </w:rPr>
  </w:style>
  <w:style w:type="paragraph" w:customStyle="1" w:styleId="1f4">
    <w:name w:val="Обычный отступ1"/>
    <w:basedOn w:val="a"/>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a">
    <w:name w:val="No Spacing"/>
    <w:qFormat/>
    <w:rsid w:val="00F76448"/>
    <w:pPr>
      <w:suppressAutoHyphens/>
    </w:pPr>
    <w:rPr>
      <w:rFonts w:ascii="Calibri" w:eastAsia="Calibri" w:hAnsi="Calibri"/>
      <w:sz w:val="22"/>
      <w:szCs w:val="22"/>
      <w:lang w:eastAsia="ar-SA"/>
    </w:rPr>
  </w:style>
  <w:style w:type="paragraph" w:customStyle="1" w:styleId="xl63">
    <w:name w:val="xl63"/>
    <w:basedOn w:val="a"/>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
    <w:rsid w:val="00F76448"/>
    <w:pPr>
      <w:spacing w:before="280" w:after="280"/>
      <w:jc w:val="center"/>
      <w:textAlignment w:val="center"/>
    </w:pPr>
    <w:rPr>
      <w:rFonts w:ascii="Arial" w:hAnsi="Arial" w:cs="Arial"/>
      <w:sz w:val="16"/>
      <w:szCs w:val="16"/>
    </w:rPr>
  </w:style>
  <w:style w:type="paragraph" w:customStyle="1" w:styleId="xl66">
    <w:name w:val="xl66"/>
    <w:basedOn w:val="a"/>
    <w:rsid w:val="00F76448"/>
    <w:pPr>
      <w:spacing w:before="280" w:after="280"/>
    </w:pPr>
    <w:rPr>
      <w:rFonts w:ascii="Arial" w:hAnsi="Arial" w:cs="Arial"/>
      <w:sz w:val="16"/>
      <w:szCs w:val="16"/>
    </w:rPr>
  </w:style>
  <w:style w:type="paragraph" w:customStyle="1" w:styleId="xl67">
    <w:name w:val="xl67"/>
    <w:basedOn w:val="a"/>
    <w:rsid w:val="00F76448"/>
    <w:pPr>
      <w:spacing w:before="280" w:after="280"/>
      <w:jc w:val="right"/>
      <w:textAlignment w:val="center"/>
    </w:pPr>
    <w:rPr>
      <w:rFonts w:ascii="Arial" w:hAnsi="Arial" w:cs="Arial"/>
      <w:sz w:val="16"/>
      <w:szCs w:val="16"/>
    </w:rPr>
  </w:style>
  <w:style w:type="paragraph" w:customStyle="1" w:styleId="xl68">
    <w:name w:val="xl68"/>
    <w:basedOn w:val="a"/>
    <w:rsid w:val="00F76448"/>
    <w:pPr>
      <w:spacing w:before="280" w:after="280"/>
      <w:textAlignment w:val="center"/>
    </w:pPr>
    <w:rPr>
      <w:rFonts w:ascii="Arial" w:hAnsi="Arial" w:cs="Arial"/>
      <w:sz w:val="16"/>
      <w:szCs w:val="16"/>
    </w:rPr>
  </w:style>
  <w:style w:type="paragraph" w:customStyle="1" w:styleId="xl69">
    <w:name w:val="xl69"/>
    <w:basedOn w:val="a"/>
    <w:rsid w:val="00F76448"/>
    <w:pPr>
      <w:spacing w:before="280" w:after="280"/>
      <w:textAlignment w:val="center"/>
    </w:pPr>
    <w:rPr>
      <w:rFonts w:ascii="Arial" w:hAnsi="Arial" w:cs="Arial"/>
      <w:sz w:val="16"/>
      <w:szCs w:val="16"/>
    </w:rPr>
  </w:style>
  <w:style w:type="paragraph" w:customStyle="1" w:styleId="xl70">
    <w:name w:val="xl70"/>
    <w:basedOn w:val="a"/>
    <w:rsid w:val="00F76448"/>
    <w:pPr>
      <w:spacing w:before="280" w:after="280"/>
      <w:jc w:val="right"/>
    </w:pPr>
    <w:rPr>
      <w:rFonts w:ascii="Arial" w:hAnsi="Arial" w:cs="Arial"/>
      <w:sz w:val="16"/>
      <w:szCs w:val="16"/>
    </w:rPr>
  </w:style>
  <w:style w:type="paragraph" w:customStyle="1" w:styleId="xl71">
    <w:name w:val="xl71"/>
    <w:basedOn w:val="a"/>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
    <w:rsid w:val="00F76448"/>
    <w:pPr>
      <w:spacing w:before="280" w:after="280"/>
    </w:pPr>
  </w:style>
  <w:style w:type="paragraph" w:customStyle="1" w:styleId="xl73">
    <w:name w:val="xl73"/>
    <w:basedOn w:val="a"/>
    <w:rsid w:val="00F76448"/>
    <w:pPr>
      <w:shd w:val="clear" w:color="auto" w:fill="FFFFFF"/>
      <w:spacing w:before="280" w:after="280"/>
      <w:textAlignment w:val="center"/>
    </w:pPr>
    <w:rPr>
      <w:sz w:val="16"/>
      <w:szCs w:val="16"/>
    </w:rPr>
  </w:style>
  <w:style w:type="paragraph" w:customStyle="1" w:styleId="xl74">
    <w:name w:val="xl74"/>
    <w:basedOn w:val="a"/>
    <w:rsid w:val="00F76448"/>
    <w:pPr>
      <w:shd w:val="clear" w:color="auto" w:fill="FFFFFF"/>
      <w:spacing w:before="280" w:after="280"/>
      <w:jc w:val="center"/>
      <w:textAlignment w:val="center"/>
    </w:pPr>
    <w:rPr>
      <w:sz w:val="16"/>
      <w:szCs w:val="16"/>
    </w:rPr>
  </w:style>
  <w:style w:type="paragraph" w:customStyle="1" w:styleId="xl75">
    <w:name w:val="xl75"/>
    <w:basedOn w:val="a"/>
    <w:rsid w:val="00F76448"/>
    <w:pPr>
      <w:shd w:val="clear" w:color="auto" w:fill="FFFFFF"/>
      <w:spacing w:before="280" w:after="280"/>
      <w:jc w:val="center"/>
      <w:textAlignment w:val="center"/>
    </w:pPr>
    <w:rPr>
      <w:sz w:val="16"/>
      <w:szCs w:val="16"/>
    </w:rPr>
  </w:style>
  <w:style w:type="paragraph" w:customStyle="1" w:styleId="xl76">
    <w:name w:val="xl76"/>
    <w:basedOn w:val="a"/>
    <w:rsid w:val="00F76448"/>
    <w:pPr>
      <w:shd w:val="clear" w:color="auto" w:fill="FFFFFF"/>
      <w:spacing w:before="280" w:after="280"/>
      <w:jc w:val="center"/>
      <w:textAlignment w:val="center"/>
    </w:pPr>
    <w:rPr>
      <w:sz w:val="16"/>
      <w:szCs w:val="16"/>
    </w:rPr>
  </w:style>
  <w:style w:type="paragraph" w:customStyle="1" w:styleId="xl77">
    <w:name w:val="xl77"/>
    <w:basedOn w:val="a"/>
    <w:rsid w:val="00F76448"/>
    <w:pPr>
      <w:spacing w:before="280" w:after="280"/>
      <w:jc w:val="right"/>
    </w:pPr>
    <w:rPr>
      <w:rFonts w:ascii="Arial" w:hAnsi="Arial" w:cs="Arial"/>
      <w:sz w:val="16"/>
      <w:szCs w:val="16"/>
    </w:rPr>
  </w:style>
  <w:style w:type="paragraph" w:customStyle="1" w:styleId="xl78">
    <w:name w:val="xl78"/>
    <w:basedOn w:val="a"/>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5">
    <w:name w:val="1"/>
    <w:rsid w:val="00F76448"/>
    <w:pPr>
      <w:suppressAutoHyphens/>
    </w:pPr>
    <w:rPr>
      <w:rFonts w:eastAsia="Arial"/>
      <w:sz w:val="24"/>
      <w:lang w:eastAsia="ar-SA"/>
    </w:rPr>
  </w:style>
  <w:style w:type="paragraph" w:customStyle="1" w:styleId="1f6">
    <w:name w:val="Абзац списка1"/>
    <w:basedOn w:val="a"/>
    <w:rsid w:val="00F76448"/>
    <w:pPr>
      <w:ind w:left="720"/>
    </w:pPr>
    <w:rPr>
      <w:rFonts w:eastAsia="Calibri"/>
    </w:rPr>
  </w:style>
  <w:style w:type="paragraph" w:customStyle="1" w:styleId="1f7">
    <w:name w:val="Без интервала1"/>
    <w:rsid w:val="00F76448"/>
    <w:pPr>
      <w:suppressAutoHyphens/>
    </w:pPr>
    <w:rPr>
      <w:rFonts w:ascii="Calibri" w:eastAsia="Arial" w:hAnsi="Calibri"/>
      <w:sz w:val="22"/>
      <w:szCs w:val="22"/>
      <w:lang w:eastAsia="ar-SA"/>
    </w:rPr>
  </w:style>
  <w:style w:type="paragraph" w:styleId="affb">
    <w:name w:val="Normal (Web)"/>
    <w:basedOn w:val="a"/>
    <w:uiPriority w:val="99"/>
    <w:rsid w:val="00F76448"/>
    <w:pPr>
      <w:spacing w:before="280" w:after="280"/>
    </w:pPr>
  </w:style>
  <w:style w:type="paragraph" w:customStyle="1" w:styleId="xl25">
    <w:name w:val="xl25"/>
    <w:basedOn w:val="a"/>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2">
    <w:name w:val="Список 21"/>
    <w:basedOn w:val="a"/>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c">
    <w:name w:val="endnote text"/>
    <w:basedOn w:val="a"/>
    <w:rsid w:val="00F76448"/>
    <w:rPr>
      <w:sz w:val="20"/>
      <w:szCs w:val="20"/>
    </w:rPr>
  </w:style>
  <w:style w:type="paragraph" w:customStyle="1" w:styleId="Default">
    <w:name w:val="Default"/>
    <w:rsid w:val="00F76448"/>
    <w:pPr>
      <w:suppressAutoHyphens/>
      <w:autoSpaceDE w:val="0"/>
    </w:pPr>
    <w:rPr>
      <w:rFonts w:eastAsia="Arial"/>
      <w:color w:val="000000"/>
      <w:sz w:val="24"/>
      <w:szCs w:val="24"/>
      <w:lang w:eastAsia="ar-SA"/>
    </w:rPr>
  </w:style>
  <w:style w:type="paragraph" w:customStyle="1" w:styleId="affd">
    <w:name w:val="Содержимое врезки"/>
    <w:basedOn w:val="af9"/>
    <w:rsid w:val="00F76448"/>
  </w:style>
  <w:style w:type="paragraph" w:customStyle="1" w:styleId="affe">
    <w:name w:val="Содержимое таблицы"/>
    <w:basedOn w:val="a"/>
    <w:rsid w:val="00F76448"/>
    <w:pPr>
      <w:suppressLineNumbers/>
    </w:pPr>
  </w:style>
  <w:style w:type="paragraph" w:customStyle="1" w:styleId="afff">
    <w:name w:val="Заголовок таблицы"/>
    <w:basedOn w:val="affe"/>
    <w:rsid w:val="00F76448"/>
    <w:pPr>
      <w:jc w:val="center"/>
    </w:pPr>
    <w:rPr>
      <w:b/>
      <w:bCs/>
    </w:rPr>
  </w:style>
  <w:style w:type="character" w:styleId="afff0">
    <w:name w:val="annotation reference"/>
    <w:basedOn w:val="a0"/>
    <w:unhideWhenUsed/>
    <w:rsid w:val="009C211A"/>
    <w:rPr>
      <w:sz w:val="16"/>
      <w:szCs w:val="16"/>
    </w:rPr>
  </w:style>
  <w:style w:type="paragraph" w:styleId="afff1">
    <w:name w:val="annotation text"/>
    <w:basedOn w:val="a"/>
    <w:link w:val="1f8"/>
    <w:unhideWhenUsed/>
    <w:rsid w:val="009C211A"/>
    <w:rPr>
      <w:sz w:val="20"/>
      <w:szCs w:val="20"/>
    </w:rPr>
  </w:style>
  <w:style w:type="character" w:customStyle="1" w:styleId="1f8">
    <w:name w:val="Текст примечания Знак1"/>
    <w:basedOn w:val="a0"/>
    <w:link w:val="afff1"/>
    <w:rsid w:val="009C211A"/>
    <w:rPr>
      <w:lang w:eastAsia="ar-SA"/>
    </w:rPr>
  </w:style>
  <w:style w:type="table" w:styleId="afff2">
    <w:name w:val="Table Grid"/>
    <w:basedOn w:val="a1"/>
    <w:uiPriority w:val="59"/>
    <w:rsid w:val="002E1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3">
    <w:name w:val="List Bullet"/>
    <w:aliases w:val="UL,Маркированный список 1,НОВ_Маркированный список,List Bullet 1,List Bullet Char + Bold,List Bullet Char2 Char,List Bullet Char Char Char,List Bullet Char1 Char Char Char1,List Bullet Char Char Char Char Char1,List Bullet Char"/>
    <w:basedOn w:val="a"/>
    <w:autoRedefine/>
    <w:rsid w:val="00C26B87"/>
    <w:pPr>
      <w:tabs>
        <w:tab w:val="left" w:pos="-567"/>
        <w:tab w:val="left" w:pos="-426"/>
      </w:tabs>
      <w:autoSpaceDE w:val="0"/>
      <w:autoSpaceDN w:val="0"/>
      <w:adjustRightInd w:val="0"/>
      <w:ind w:firstLine="709"/>
      <w:jc w:val="both"/>
    </w:pPr>
    <w:rPr>
      <w:bCs/>
      <w:sz w:val="28"/>
      <w:szCs w:val="28"/>
      <w:lang w:eastAsia="ru-RU"/>
    </w:rPr>
  </w:style>
  <w:style w:type="paragraph" w:styleId="32">
    <w:name w:val="Body Text 3"/>
    <w:basedOn w:val="a"/>
    <w:link w:val="31"/>
    <w:rsid w:val="000954FB"/>
    <w:pPr>
      <w:suppressAutoHyphens w:val="0"/>
      <w:spacing w:after="120"/>
    </w:pPr>
    <w:rPr>
      <w:sz w:val="16"/>
      <w:szCs w:val="16"/>
    </w:rPr>
  </w:style>
  <w:style w:type="character" w:customStyle="1" w:styleId="312">
    <w:name w:val="Основной текст 3 Знак1"/>
    <w:basedOn w:val="a0"/>
    <w:uiPriority w:val="99"/>
    <w:semiHidden/>
    <w:rsid w:val="000954FB"/>
    <w:rPr>
      <w:sz w:val="16"/>
      <w:szCs w:val="16"/>
      <w:lang w:eastAsia="ar-SA"/>
    </w:rPr>
  </w:style>
  <w:style w:type="paragraph" w:styleId="37">
    <w:name w:val="Body Text Indent 3"/>
    <w:basedOn w:val="a"/>
    <w:link w:val="313"/>
    <w:uiPriority w:val="99"/>
    <w:semiHidden/>
    <w:unhideWhenUsed/>
    <w:rsid w:val="00926992"/>
    <w:pPr>
      <w:spacing w:after="120"/>
      <w:ind w:left="283"/>
    </w:pPr>
    <w:rPr>
      <w:sz w:val="16"/>
      <w:szCs w:val="16"/>
    </w:rPr>
  </w:style>
  <w:style w:type="character" w:customStyle="1" w:styleId="313">
    <w:name w:val="Основной текст с отступом 3 Знак1"/>
    <w:basedOn w:val="a0"/>
    <w:link w:val="37"/>
    <w:uiPriority w:val="99"/>
    <w:semiHidden/>
    <w:rsid w:val="00926992"/>
    <w:rPr>
      <w:sz w:val="16"/>
      <w:szCs w:val="16"/>
      <w:lang w:eastAsia="ar-SA"/>
    </w:rPr>
  </w:style>
  <w:style w:type="paragraph" w:customStyle="1" w:styleId="-3">
    <w:name w:val="Пункт-3"/>
    <w:basedOn w:val="a"/>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f9"/>
    <w:uiPriority w:val="99"/>
    <w:locked/>
    <w:rsid w:val="004314C8"/>
    <w:rPr>
      <w:rFonts w:eastAsia="MS Mincho"/>
      <w:sz w:val="26"/>
      <w:szCs w:val="24"/>
      <w:lang w:eastAsia="ar-SA"/>
    </w:rPr>
  </w:style>
  <w:style w:type="character" w:styleId="afff4">
    <w:name w:val="Strong"/>
    <w:basedOn w:val="a0"/>
    <w:uiPriority w:val="22"/>
    <w:qFormat/>
    <w:rsid w:val="00AE660B"/>
    <w:rPr>
      <w:b/>
      <w:bCs/>
    </w:rPr>
  </w:style>
  <w:style w:type="character" w:customStyle="1" w:styleId="apple-converted-space">
    <w:name w:val="apple-converted-space"/>
    <w:basedOn w:val="a0"/>
    <w:rsid w:val="007A38EF"/>
  </w:style>
  <w:style w:type="character" w:customStyle="1" w:styleId="20">
    <w:name w:val="Заголовок 2 Знак"/>
    <w:aliases w:val="Гоник_Заголовок 2 Знак,h2 Знак,H2 Знак"/>
    <w:basedOn w:val="a0"/>
    <w:link w:val="2"/>
    <w:rsid w:val="00034877"/>
    <w:rPr>
      <w:rFonts w:cs="Arial"/>
      <w:b/>
      <w:bCs/>
      <w:i/>
      <w:iCs/>
      <w:sz w:val="28"/>
      <w:szCs w:val="28"/>
      <w:lang w:eastAsia="ar-SA"/>
    </w:rPr>
  </w:style>
  <w:style w:type="character" w:customStyle="1" w:styleId="CharChar">
    <w:name w:val="Обычный Char Char"/>
    <w:link w:val="19"/>
    <w:locked/>
    <w:rsid w:val="005F2FAA"/>
    <w:rPr>
      <w:rFonts w:eastAsia="Arial"/>
      <w:sz w:val="28"/>
      <w:lang w:eastAsia="ar-SA"/>
    </w:rPr>
  </w:style>
  <w:style w:type="numbering" w:customStyle="1" w:styleId="1f9">
    <w:name w:val="Нет списка1"/>
    <w:next w:val="a2"/>
    <w:uiPriority w:val="99"/>
    <w:semiHidden/>
    <w:unhideWhenUsed/>
  </w:style>
  <w:style w:type="numbering" w:customStyle="1" w:styleId="112">
    <w:name w:val="Нет списка11"/>
    <w:next w:val="a2"/>
    <w:uiPriority w:val="99"/>
    <w:semiHidden/>
    <w:unhideWhenUsed/>
  </w:style>
  <w:style w:type="table" w:customStyle="1" w:styleId="1fa">
    <w:name w:val="Сетка таблицы1"/>
    <w:basedOn w:val="a1"/>
    <w:next w:val="afff2"/>
    <w:uiPriority w:val="5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Верхний колонтитул1"/>
    <w:basedOn w:val="a"/>
    <w:next w:val="afb"/>
    <w:link w:val="ae"/>
    <w:uiPriority w:val="99"/>
    <w:unhideWhenUsed/>
    <w:pPr>
      <w:tabs>
        <w:tab w:val="center" w:pos="4677"/>
        <w:tab w:val="right" w:pos="9355"/>
      </w:tabs>
      <w:suppressAutoHyphens w:val="0"/>
    </w:pPr>
    <w:rPr>
      <w:lang w:eastAsia="ru-RU"/>
    </w:rPr>
  </w:style>
  <w:style w:type="paragraph" w:customStyle="1" w:styleId="12">
    <w:name w:val="Нижний колонтитул1"/>
    <w:basedOn w:val="a"/>
    <w:next w:val="afd"/>
    <w:link w:val="a6"/>
    <w:uiPriority w:val="99"/>
    <w:unhideWhenUsed/>
    <w:pPr>
      <w:tabs>
        <w:tab w:val="center" w:pos="4677"/>
        <w:tab w:val="right" w:pos="9355"/>
      </w:tabs>
      <w:suppressAutoHyphens w:val="0"/>
    </w:pPr>
    <w:rPr>
      <w:rFonts w:eastAsia="MS Mincho"/>
      <w:spacing w:val="-2"/>
    </w:rPr>
  </w:style>
  <w:style w:type="character" w:customStyle="1" w:styleId="1b">
    <w:name w:val="Верхний колонтитул Знак1"/>
    <w:basedOn w:val="a0"/>
    <w:link w:val="afb"/>
    <w:uiPriority w:val="99"/>
    <w:rPr>
      <w:sz w:val="24"/>
      <w:szCs w:val="24"/>
      <w:lang w:eastAsia="ar-SA"/>
    </w:rPr>
  </w:style>
  <w:style w:type="character" w:customStyle="1" w:styleId="1d">
    <w:name w:val="Нижний колонтитул Знак1"/>
    <w:basedOn w:val="a0"/>
    <w:link w:val="afd"/>
    <w:uiPriority w:val="99"/>
    <w:rPr>
      <w:rFonts w:eastAsia="MS Mincho"/>
      <w:spacing w:val="-2"/>
      <w:sz w:val="24"/>
      <w:szCs w:val="24"/>
      <w:lang w:eastAsia="ar-SA"/>
    </w:rPr>
  </w:style>
  <w:style w:type="numbering" w:customStyle="1" w:styleId="28">
    <w:name w:val="Нет списка2"/>
    <w:next w:val="a2"/>
    <w:uiPriority w:val="99"/>
    <w:semiHidden/>
    <w:unhideWhenUsed/>
    <w:rsid w:val="00162E59"/>
  </w:style>
  <w:style w:type="paragraph" w:styleId="23">
    <w:name w:val="Body Text Indent 2"/>
    <w:basedOn w:val="a"/>
    <w:link w:val="22"/>
    <w:uiPriority w:val="99"/>
    <w:semiHidden/>
    <w:unhideWhenUsed/>
    <w:rsid w:val="00162E59"/>
    <w:pPr>
      <w:suppressAutoHyphens w:val="0"/>
      <w:spacing w:after="120" w:line="480" w:lineRule="auto"/>
      <w:ind w:left="283"/>
    </w:pPr>
    <w:rPr>
      <w:lang w:eastAsia="ru-RU"/>
    </w:rPr>
  </w:style>
  <w:style w:type="character" w:customStyle="1" w:styleId="213">
    <w:name w:val="Основной текст с отступом 2 Знак1"/>
    <w:basedOn w:val="a0"/>
    <w:uiPriority w:val="99"/>
    <w:semiHidden/>
    <w:rsid w:val="00162E59"/>
    <w:rPr>
      <w:sz w:val="24"/>
      <w:szCs w:val="24"/>
      <w:lang w:eastAsia="ar-SA"/>
    </w:rPr>
  </w:style>
  <w:style w:type="paragraph" w:customStyle="1" w:styleId="43">
    <w:name w:val="Обычный4"/>
    <w:rsid w:val="00162E59"/>
  </w:style>
  <w:style w:type="paragraph" w:customStyle="1" w:styleId="ConsNonformat">
    <w:name w:val="ConsNonformat"/>
    <w:rsid w:val="00162E59"/>
    <w:pPr>
      <w:widowControl w:val="0"/>
      <w:autoSpaceDE w:val="0"/>
      <w:autoSpaceDN w:val="0"/>
      <w:adjustRightInd w:val="0"/>
    </w:pPr>
    <w:rPr>
      <w:rFonts w:ascii="Courier New" w:hAnsi="Courier New" w:cs="Courier New"/>
    </w:rPr>
  </w:style>
  <w:style w:type="paragraph" w:customStyle="1" w:styleId="ConsCell">
    <w:name w:val="ConsCell"/>
    <w:rsid w:val="00162E59"/>
    <w:pPr>
      <w:widowControl w:val="0"/>
      <w:autoSpaceDE w:val="0"/>
      <w:autoSpaceDN w:val="0"/>
      <w:adjustRightInd w:val="0"/>
    </w:pPr>
    <w:rPr>
      <w:rFonts w:ascii="Arial" w:hAnsi="Arial" w:cs="Arial"/>
    </w:rPr>
  </w:style>
  <w:style w:type="character" w:customStyle="1" w:styleId="aff2">
    <w:name w:val="Название Знак"/>
    <w:basedOn w:val="a0"/>
    <w:link w:val="aff0"/>
    <w:uiPriority w:val="99"/>
    <w:rsid w:val="00162E59"/>
    <w:rPr>
      <w:rFonts w:ascii="Arial" w:hAnsi="Arial" w:cs="Arial"/>
      <w:b/>
      <w:bCs/>
      <w:kern w:val="1"/>
      <w:sz w:val="32"/>
      <w:szCs w:val="32"/>
      <w:lang w:eastAsia="ar-SA"/>
    </w:rPr>
  </w:style>
  <w:style w:type="numbering" w:customStyle="1" w:styleId="122">
    <w:name w:val="Нет списка12"/>
    <w:next w:val="a2"/>
    <w:uiPriority w:val="99"/>
    <w:semiHidden/>
    <w:unhideWhenUsed/>
    <w:rsid w:val="00162E59"/>
  </w:style>
  <w:style w:type="numbering" w:customStyle="1" w:styleId="1110">
    <w:name w:val="Нет списка111"/>
    <w:next w:val="a2"/>
    <w:uiPriority w:val="99"/>
    <w:semiHidden/>
    <w:unhideWhenUsed/>
    <w:rsid w:val="00162E59"/>
  </w:style>
  <w:style w:type="table" w:customStyle="1" w:styleId="113">
    <w:name w:val="Сетка таблицы11"/>
    <w:basedOn w:val="a1"/>
    <w:next w:val="afff2"/>
    <w:uiPriority w:val="59"/>
    <w:rsid w:val="00162E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
    <w:basedOn w:val="a1"/>
    <w:next w:val="afff2"/>
    <w:uiPriority w:val="59"/>
    <w:rsid w:val="00162E59"/>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Основной текст с отступом Знак1"/>
    <w:basedOn w:val="a0"/>
    <w:link w:val="afc"/>
    <w:rsid w:val="0017209F"/>
    <w:rPr>
      <w:sz w:val="28"/>
      <w:lang w:eastAsia="ar-SA"/>
    </w:rPr>
  </w:style>
  <w:style w:type="character" w:styleId="afff5">
    <w:name w:val="Emphasis"/>
    <w:uiPriority w:val="20"/>
    <w:qFormat/>
    <w:rsid w:val="0017209F"/>
    <w:rPr>
      <w:i/>
      <w:iCs/>
    </w:rPr>
  </w:style>
  <w:style w:type="character" w:customStyle="1" w:styleId="1f">
    <w:name w:val="Текст сноски Знак1"/>
    <w:aliases w:val="Footnote Text Char Знак Знак Знак,Footnote Text Char Знак Знак1,Footnote Text Char Знак Знак Знак Знак Знак"/>
    <w:basedOn w:val="a0"/>
    <w:link w:val="afe"/>
    <w:rsid w:val="0017209F"/>
    <w:rPr>
      <w:lang w:eastAsia="ar-SA"/>
    </w:rPr>
  </w:style>
  <w:style w:type="paragraph" w:styleId="afff6">
    <w:name w:val="Revision"/>
    <w:hidden/>
    <w:uiPriority w:val="99"/>
    <w:semiHidden/>
    <w:rsid w:val="007E1DF5"/>
    <w:rPr>
      <w:sz w:val="24"/>
      <w:szCs w:val="24"/>
      <w:lang w:eastAsia="ar-SA"/>
    </w:rPr>
  </w:style>
  <w:style w:type="paragraph" w:customStyle="1" w:styleId="2a">
    <w:name w:val="Уровень 2. Нумерованный список"/>
    <w:basedOn w:val="af9"/>
    <w:link w:val="2b"/>
    <w:uiPriority w:val="99"/>
    <w:rsid w:val="00477C0A"/>
    <w:pPr>
      <w:tabs>
        <w:tab w:val="num" w:pos="567"/>
      </w:tabs>
      <w:suppressAutoHyphens w:val="0"/>
      <w:spacing w:after="120"/>
      <w:ind w:firstLine="0"/>
    </w:pPr>
    <w:rPr>
      <w:rFonts w:ascii="Arial" w:eastAsia="Times New Roman" w:hAnsi="Arial"/>
      <w:sz w:val="20"/>
      <w:szCs w:val="20"/>
      <w:lang w:val="x-none" w:eastAsia="ru-RU"/>
    </w:rPr>
  </w:style>
  <w:style w:type="character" w:customStyle="1" w:styleId="2b">
    <w:name w:val="Уровень 2. Нумерованный список Знак"/>
    <w:link w:val="2a"/>
    <w:uiPriority w:val="99"/>
    <w:locked/>
    <w:rsid w:val="00477C0A"/>
    <w:rPr>
      <w:rFonts w:ascii="Arial" w:hAnsi="Arial"/>
      <w:lang w:val="x-none"/>
    </w:rPr>
  </w:style>
  <w:style w:type="character" w:customStyle="1" w:styleId="50">
    <w:name w:val="Заголовок 5 Знак"/>
    <w:basedOn w:val="a0"/>
    <w:link w:val="5"/>
    <w:rsid w:val="001A1D9B"/>
    <w:rPr>
      <w:b/>
      <w:sz w:val="22"/>
      <w:szCs w:val="22"/>
    </w:rPr>
  </w:style>
  <w:style w:type="character" w:customStyle="1" w:styleId="60">
    <w:name w:val="Заголовок 6 Знак"/>
    <w:basedOn w:val="a0"/>
    <w:link w:val="6"/>
    <w:rsid w:val="001A1D9B"/>
    <w:rPr>
      <w:b/>
    </w:rPr>
  </w:style>
  <w:style w:type="table" w:customStyle="1" w:styleId="TableNormal">
    <w:name w:val="Table Normal"/>
    <w:rsid w:val="001A1D9B"/>
    <w:tblPr>
      <w:tblCellMar>
        <w:top w:w="0" w:type="dxa"/>
        <w:left w:w="0" w:type="dxa"/>
        <w:bottom w:w="0" w:type="dxa"/>
        <w:right w:w="0" w:type="dxa"/>
      </w:tblCellMar>
    </w:tblPr>
  </w:style>
  <w:style w:type="table" w:styleId="-1">
    <w:name w:val="Light List Accent 1"/>
    <w:basedOn w:val="a1"/>
    <w:uiPriority w:val="61"/>
    <w:rsid w:val="009C798F"/>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fff7">
    <w:name w:val="Обычный правый"/>
    <w:basedOn w:val="a"/>
    <w:uiPriority w:val="99"/>
    <w:rsid w:val="009C798F"/>
    <w:pPr>
      <w:tabs>
        <w:tab w:val="right" w:pos="2970"/>
      </w:tabs>
      <w:suppressAutoHyphens w:val="0"/>
      <w:spacing w:before="120" w:after="120"/>
      <w:jc w:val="right"/>
    </w:pPr>
    <w:rPr>
      <w:lang w:eastAsia="en-US"/>
    </w:rPr>
  </w:style>
  <w:style w:type="paragraph" w:customStyle="1" w:styleId="afff8">
    <w:name w:val="???????"/>
    <w:uiPriority w:val="99"/>
    <w:rsid w:val="009C798F"/>
    <w:pPr>
      <w:ind w:firstLine="709"/>
    </w:pPr>
    <w:rPr>
      <w:sz w:val="24"/>
    </w:rPr>
  </w:style>
  <w:style w:type="paragraph" w:customStyle="1" w:styleId="1fb">
    <w:name w:val="Заголовок1"/>
    <w:basedOn w:val="a"/>
    <w:next w:val="af9"/>
    <w:rsid w:val="00841F78"/>
    <w:pPr>
      <w:keepNext/>
      <w:spacing w:before="240" w:after="120"/>
    </w:pPr>
    <w:rPr>
      <w:rFonts w:ascii="Arial" w:eastAsia="SimSun" w:hAnsi="Arial" w:cs="Mangal"/>
      <w:sz w:val="28"/>
      <w:szCs w:val="28"/>
    </w:rPr>
  </w:style>
  <w:style w:type="paragraph" w:customStyle="1" w:styleId="52">
    <w:name w:val="Стиль5"/>
    <w:basedOn w:val="a"/>
    <w:link w:val="53"/>
    <w:qFormat/>
    <w:rsid w:val="00841F78"/>
    <w:pPr>
      <w:tabs>
        <w:tab w:val="num" w:pos="1418"/>
      </w:tabs>
      <w:ind w:firstLine="709"/>
      <w:jc w:val="both"/>
    </w:pPr>
    <w:rPr>
      <w:sz w:val="28"/>
      <w:szCs w:val="28"/>
    </w:rPr>
  </w:style>
  <w:style w:type="character" w:customStyle="1" w:styleId="53">
    <w:name w:val="Стиль5 Знак"/>
    <w:basedOn w:val="a0"/>
    <w:link w:val="52"/>
    <w:rsid w:val="00841F78"/>
    <w:rPr>
      <w:sz w:val="28"/>
      <w:szCs w:val="2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32813">
      <w:bodyDiv w:val="1"/>
      <w:marLeft w:val="0"/>
      <w:marRight w:val="0"/>
      <w:marTop w:val="0"/>
      <w:marBottom w:val="0"/>
      <w:divBdr>
        <w:top w:val="none" w:sz="0" w:space="0" w:color="auto"/>
        <w:left w:val="none" w:sz="0" w:space="0" w:color="auto"/>
        <w:bottom w:val="none" w:sz="0" w:space="0" w:color="auto"/>
        <w:right w:val="none" w:sz="0" w:space="0" w:color="auto"/>
      </w:divBdr>
    </w:div>
    <w:div w:id="137260364">
      <w:bodyDiv w:val="1"/>
      <w:marLeft w:val="0"/>
      <w:marRight w:val="0"/>
      <w:marTop w:val="0"/>
      <w:marBottom w:val="0"/>
      <w:divBdr>
        <w:top w:val="none" w:sz="0" w:space="0" w:color="auto"/>
        <w:left w:val="none" w:sz="0" w:space="0" w:color="auto"/>
        <w:bottom w:val="none" w:sz="0" w:space="0" w:color="auto"/>
        <w:right w:val="none" w:sz="0" w:space="0" w:color="auto"/>
      </w:divBdr>
    </w:div>
    <w:div w:id="229775783">
      <w:bodyDiv w:val="1"/>
      <w:marLeft w:val="0"/>
      <w:marRight w:val="0"/>
      <w:marTop w:val="0"/>
      <w:marBottom w:val="0"/>
      <w:divBdr>
        <w:top w:val="none" w:sz="0" w:space="0" w:color="auto"/>
        <w:left w:val="none" w:sz="0" w:space="0" w:color="auto"/>
        <w:bottom w:val="none" w:sz="0" w:space="0" w:color="auto"/>
        <w:right w:val="none" w:sz="0" w:space="0" w:color="auto"/>
      </w:divBdr>
    </w:div>
    <w:div w:id="467431661">
      <w:bodyDiv w:val="1"/>
      <w:marLeft w:val="0"/>
      <w:marRight w:val="0"/>
      <w:marTop w:val="0"/>
      <w:marBottom w:val="0"/>
      <w:divBdr>
        <w:top w:val="none" w:sz="0" w:space="0" w:color="auto"/>
        <w:left w:val="none" w:sz="0" w:space="0" w:color="auto"/>
        <w:bottom w:val="none" w:sz="0" w:space="0" w:color="auto"/>
        <w:right w:val="none" w:sz="0" w:space="0" w:color="auto"/>
      </w:divBdr>
    </w:div>
    <w:div w:id="478425314">
      <w:bodyDiv w:val="1"/>
      <w:marLeft w:val="0"/>
      <w:marRight w:val="0"/>
      <w:marTop w:val="0"/>
      <w:marBottom w:val="0"/>
      <w:divBdr>
        <w:top w:val="none" w:sz="0" w:space="0" w:color="auto"/>
        <w:left w:val="none" w:sz="0" w:space="0" w:color="auto"/>
        <w:bottom w:val="none" w:sz="0" w:space="0" w:color="auto"/>
        <w:right w:val="none" w:sz="0" w:space="0" w:color="auto"/>
      </w:divBdr>
    </w:div>
    <w:div w:id="642926976">
      <w:bodyDiv w:val="1"/>
      <w:marLeft w:val="0"/>
      <w:marRight w:val="0"/>
      <w:marTop w:val="0"/>
      <w:marBottom w:val="0"/>
      <w:divBdr>
        <w:top w:val="none" w:sz="0" w:space="0" w:color="auto"/>
        <w:left w:val="none" w:sz="0" w:space="0" w:color="auto"/>
        <w:bottom w:val="none" w:sz="0" w:space="0" w:color="auto"/>
        <w:right w:val="none" w:sz="0" w:space="0" w:color="auto"/>
      </w:divBdr>
    </w:div>
    <w:div w:id="827941689">
      <w:bodyDiv w:val="1"/>
      <w:marLeft w:val="0"/>
      <w:marRight w:val="0"/>
      <w:marTop w:val="0"/>
      <w:marBottom w:val="0"/>
      <w:divBdr>
        <w:top w:val="none" w:sz="0" w:space="0" w:color="auto"/>
        <w:left w:val="none" w:sz="0" w:space="0" w:color="auto"/>
        <w:bottom w:val="none" w:sz="0" w:space="0" w:color="auto"/>
        <w:right w:val="none" w:sz="0" w:space="0" w:color="auto"/>
      </w:divBdr>
    </w:div>
    <w:div w:id="901599404">
      <w:bodyDiv w:val="1"/>
      <w:marLeft w:val="0"/>
      <w:marRight w:val="0"/>
      <w:marTop w:val="0"/>
      <w:marBottom w:val="0"/>
      <w:divBdr>
        <w:top w:val="none" w:sz="0" w:space="0" w:color="auto"/>
        <w:left w:val="none" w:sz="0" w:space="0" w:color="auto"/>
        <w:bottom w:val="none" w:sz="0" w:space="0" w:color="auto"/>
        <w:right w:val="none" w:sz="0" w:space="0" w:color="auto"/>
      </w:divBdr>
    </w:div>
    <w:div w:id="939872043">
      <w:bodyDiv w:val="1"/>
      <w:marLeft w:val="0"/>
      <w:marRight w:val="0"/>
      <w:marTop w:val="0"/>
      <w:marBottom w:val="0"/>
      <w:divBdr>
        <w:top w:val="none" w:sz="0" w:space="0" w:color="auto"/>
        <w:left w:val="none" w:sz="0" w:space="0" w:color="auto"/>
        <w:bottom w:val="none" w:sz="0" w:space="0" w:color="auto"/>
        <w:right w:val="none" w:sz="0" w:space="0" w:color="auto"/>
      </w:divBdr>
    </w:div>
    <w:div w:id="1146387259">
      <w:bodyDiv w:val="1"/>
      <w:marLeft w:val="0"/>
      <w:marRight w:val="0"/>
      <w:marTop w:val="0"/>
      <w:marBottom w:val="0"/>
      <w:divBdr>
        <w:top w:val="none" w:sz="0" w:space="0" w:color="auto"/>
        <w:left w:val="none" w:sz="0" w:space="0" w:color="auto"/>
        <w:bottom w:val="none" w:sz="0" w:space="0" w:color="auto"/>
        <w:right w:val="none" w:sz="0" w:space="0" w:color="auto"/>
      </w:divBdr>
    </w:div>
    <w:div w:id="1149785244">
      <w:bodyDiv w:val="1"/>
      <w:marLeft w:val="0"/>
      <w:marRight w:val="0"/>
      <w:marTop w:val="0"/>
      <w:marBottom w:val="0"/>
      <w:divBdr>
        <w:top w:val="none" w:sz="0" w:space="0" w:color="auto"/>
        <w:left w:val="none" w:sz="0" w:space="0" w:color="auto"/>
        <w:bottom w:val="none" w:sz="0" w:space="0" w:color="auto"/>
        <w:right w:val="none" w:sz="0" w:space="0" w:color="auto"/>
      </w:divBdr>
    </w:div>
    <w:div w:id="1173227962">
      <w:bodyDiv w:val="1"/>
      <w:marLeft w:val="0"/>
      <w:marRight w:val="0"/>
      <w:marTop w:val="0"/>
      <w:marBottom w:val="0"/>
      <w:divBdr>
        <w:top w:val="none" w:sz="0" w:space="0" w:color="auto"/>
        <w:left w:val="none" w:sz="0" w:space="0" w:color="auto"/>
        <w:bottom w:val="none" w:sz="0" w:space="0" w:color="auto"/>
        <w:right w:val="none" w:sz="0" w:space="0" w:color="auto"/>
      </w:divBdr>
    </w:div>
    <w:div w:id="1285650988">
      <w:bodyDiv w:val="1"/>
      <w:marLeft w:val="0"/>
      <w:marRight w:val="0"/>
      <w:marTop w:val="0"/>
      <w:marBottom w:val="0"/>
      <w:divBdr>
        <w:top w:val="none" w:sz="0" w:space="0" w:color="auto"/>
        <w:left w:val="none" w:sz="0" w:space="0" w:color="auto"/>
        <w:bottom w:val="none" w:sz="0" w:space="0" w:color="auto"/>
        <w:right w:val="none" w:sz="0" w:space="0" w:color="auto"/>
      </w:divBdr>
    </w:div>
    <w:div w:id="1384645256">
      <w:bodyDiv w:val="1"/>
      <w:marLeft w:val="0"/>
      <w:marRight w:val="0"/>
      <w:marTop w:val="0"/>
      <w:marBottom w:val="0"/>
      <w:divBdr>
        <w:top w:val="none" w:sz="0" w:space="0" w:color="auto"/>
        <w:left w:val="none" w:sz="0" w:space="0" w:color="auto"/>
        <w:bottom w:val="none" w:sz="0" w:space="0" w:color="auto"/>
        <w:right w:val="none" w:sz="0" w:space="0" w:color="auto"/>
      </w:divBdr>
    </w:div>
    <w:div w:id="1402210689">
      <w:bodyDiv w:val="1"/>
      <w:marLeft w:val="0"/>
      <w:marRight w:val="0"/>
      <w:marTop w:val="0"/>
      <w:marBottom w:val="0"/>
      <w:divBdr>
        <w:top w:val="none" w:sz="0" w:space="0" w:color="auto"/>
        <w:left w:val="none" w:sz="0" w:space="0" w:color="auto"/>
        <w:bottom w:val="none" w:sz="0" w:space="0" w:color="auto"/>
        <w:right w:val="none" w:sz="0" w:space="0" w:color="auto"/>
      </w:divBdr>
    </w:div>
    <w:div w:id="1515152443">
      <w:bodyDiv w:val="1"/>
      <w:marLeft w:val="0"/>
      <w:marRight w:val="0"/>
      <w:marTop w:val="0"/>
      <w:marBottom w:val="0"/>
      <w:divBdr>
        <w:top w:val="none" w:sz="0" w:space="0" w:color="auto"/>
        <w:left w:val="none" w:sz="0" w:space="0" w:color="auto"/>
        <w:bottom w:val="none" w:sz="0" w:space="0" w:color="auto"/>
        <w:right w:val="none" w:sz="0" w:space="0" w:color="auto"/>
      </w:divBdr>
    </w:div>
    <w:div w:id="1617637807">
      <w:bodyDiv w:val="1"/>
      <w:marLeft w:val="0"/>
      <w:marRight w:val="0"/>
      <w:marTop w:val="0"/>
      <w:marBottom w:val="0"/>
      <w:divBdr>
        <w:top w:val="none" w:sz="0" w:space="0" w:color="auto"/>
        <w:left w:val="none" w:sz="0" w:space="0" w:color="auto"/>
        <w:bottom w:val="none" w:sz="0" w:space="0" w:color="auto"/>
        <w:right w:val="none" w:sz="0" w:space="0" w:color="auto"/>
      </w:divBdr>
    </w:div>
    <w:div w:id="1804807796">
      <w:bodyDiv w:val="1"/>
      <w:marLeft w:val="0"/>
      <w:marRight w:val="0"/>
      <w:marTop w:val="0"/>
      <w:marBottom w:val="0"/>
      <w:divBdr>
        <w:top w:val="none" w:sz="0" w:space="0" w:color="auto"/>
        <w:left w:val="none" w:sz="0" w:space="0" w:color="auto"/>
        <w:bottom w:val="none" w:sz="0" w:space="0" w:color="auto"/>
        <w:right w:val="none" w:sz="0" w:space="0" w:color="auto"/>
      </w:divBdr>
    </w:div>
    <w:div w:id="1904098573">
      <w:bodyDiv w:val="1"/>
      <w:marLeft w:val="0"/>
      <w:marRight w:val="0"/>
      <w:marTop w:val="0"/>
      <w:marBottom w:val="0"/>
      <w:divBdr>
        <w:top w:val="none" w:sz="0" w:space="0" w:color="auto"/>
        <w:left w:val="none" w:sz="0" w:space="0" w:color="auto"/>
        <w:bottom w:val="none" w:sz="0" w:space="0" w:color="auto"/>
        <w:right w:val="none" w:sz="0" w:space="0" w:color="auto"/>
      </w:divBdr>
    </w:div>
    <w:div w:id="2001230369">
      <w:bodyDiv w:val="1"/>
      <w:marLeft w:val="0"/>
      <w:marRight w:val="0"/>
      <w:marTop w:val="0"/>
      <w:marBottom w:val="0"/>
      <w:divBdr>
        <w:top w:val="none" w:sz="0" w:space="0" w:color="auto"/>
        <w:left w:val="none" w:sz="0" w:space="0" w:color="auto"/>
        <w:bottom w:val="none" w:sz="0" w:space="0" w:color="auto"/>
        <w:right w:val="none" w:sz="0" w:space="0" w:color="auto"/>
      </w:divBdr>
    </w:div>
    <w:div w:id="2062366536">
      <w:bodyDiv w:val="1"/>
      <w:marLeft w:val="0"/>
      <w:marRight w:val="0"/>
      <w:marTop w:val="0"/>
      <w:marBottom w:val="0"/>
      <w:divBdr>
        <w:top w:val="none" w:sz="0" w:space="0" w:color="auto"/>
        <w:left w:val="none" w:sz="0" w:space="0" w:color="auto"/>
        <w:bottom w:val="none" w:sz="0" w:space="0" w:color="auto"/>
        <w:right w:val="none" w:sz="0" w:space="0" w:color="auto"/>
      </w:divBdr>
      <w:divsChild>
        <w:div w:id="526531284">
          <w:marLeft w:val="0"/>
          <w:marRight w:val="0"/>
          <w:marTop w:val="0"/>
          <w:marBottom w:val="0"/>
          <w:divBdr>
            <w:top w:val="none" w:sz="0" w:space="0" w:color="auto"/>
            <w:left w:val="none" w:sz="0" w:space="0" w:color="auto"/>
            <w:bottom w:val="none" w:sz="0" w:space="0" w:color="auto"/>
            <w:right w:val="none" w:sz="0" w:space="0" w:color="auto"/>
          </w:divBdr>
          <w:divsChild>
            <w:div w:id="776483591">
              <w:marLeft w:val="0"/>
              <w:marRight w:val="0"/>
              <w:marTop w:val="0"/>
              <w:marBottom w:val="0"/>
              <w:divBdr>
                <w:top w:val="none" w:sz="0" w:space="0" w:color="auto"/>
                <w:left w:val="none" w:sz="0" w:space="0" w:color="auto"/>
                <w:bottom w:val="none" w:sz="0" w:space="0" w:color="auto"/>
                <w:right w:val="none" w:sz="0" w:space="0" w:color="auto"/>
              </w:divBdr>
              <w:divsChild>
                <w:div w:id="756052844">
                  <w:marLeft w:val="0"/>
                  <w:marRight w:val="0"/>
                  <w:marTop w:val="100"/>
                  <w:marBottom w:val="100"/>
                  <w:divBdr>
                    <w:top w:val="none" w:sz="0" w:space="0" w:color="auto"/>
                    <w:left w:val="none" w:sz="0" w:space="0" w:color="auto"/>
                    <w:bottom w:val="none" w:sz="0" w:space="0" w:color="auto"/>
                    <w:right w:val="none" w:sz="0" w:space="0" w:color="auto"/>
                  </w:divBdr>
                  <w:divsChild>
                    <w:div w:id="291137825">
                      <w:marLeft w:val="0"/>
                      <w:marRight w:val="0"/>
                      <w:marTop w:val="0"/>
                      <w:marBottom w:val="0"/>
                      <w:divBdr>
                        <w:top w:val="none" w:sz="0" w:space="0" w:color="auto"/>
                        <w:left w:val="none" w:sz="0" w:space="0" w:color="auto"/>
                        <w:bottom w:val="none" w:sz="0" w:space="0" w:color="auto"/>
                        <w:right w:val="none" w:sz="0" w:space="0" w:color="auto"/>
                      </w:divBdr>
                      <w:divsChild>
                        <w:div w:id="543757564">
                          <w:marLeft w:val="0"/>
                          <w:marRight w:val="0"/>
                          <w:marTop w:val="0"/>
                          <w:marBottom w:val="748"/>
                          <w:divBdr>
                            <w:top w:val="none" w:sz="0" w:space="0" w:color="auto"/>
                            <w:left w:val="none" w:sz="0" w:space="0" w:color="auto"/>
                            <w:bottom w:val="none" w:sz="0" w:space="0" w:color="auto"/>
                            <w:right w:val="none" w:sz="0" w:space="0" w:color="auto"/>
                          </w:divBdr>
                          <w:divsChild>
                            <w:div w:id="1144272240">
                              <w:marLeft w:val="0"/>
                              <w:marRight w:val="0"/>
                              <w:marTop w:val="0"/>
                              <w:marBottom w:val="0"/>
                              <w:divBdr>
                                <w:top w:val="none" w:sz="0" w:space="0" w:color="auto"/>
                                <w:left w:val="none" w:sz="0" w:space="0" w:color="auto"/>
                                <w:bottom w:val="none" w:sz="0" w:space="0" w:color="auto"/>
                                <w:right w:val="none" w:sz="0" w:space="0" w:color="auto"/>
                              </w:divBdr>
                              <w:divsChild>
                                <w:div w:id="46728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trcont.com" TargetMode="External"/><Relationship Id="rId26" Type="http://schemas.openxmlformats.org/officeDocument/2006/relationships/hyperlink" Target="http://lot-online.ru/static/contacts.html" TargetMode="External"/><Relationship Id="rId39"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mailto:KuritsynAE@trcont.ru" TargetMode="External"/><Relationship Id="rId34" Type="http://schemas.openxmlformats.org/officeDocument/2006/relationships/hyperlink" Target="mailto:trcont@trcont.ru" TargetMode="External"/><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consultantplus://offline/ref=5126373A6C0DC5BE1AE5BF247482912E1BCBC98009FFC480FB735D20C5DBt3K" TargetMode="External"/><Relationship Id="rId25" Type="http://schemas.openxmlformats.org/officeDocument/2006/relationships/hyperlink" Target="https://msp.lot-online.ru" TargetMode="External"/><Relationship Id="rId33" Type="http://schemas.openxmlformats.org/officeDocument/2006/relationships/footer" Target="footer1.xml"/><Relationship Id="rId38"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https://rmsp.nalog.ru" TargetMode="External"/><Relationship Id="rId20" Type="http://schemas.openxmlformats.org/officeDocument/2006/relationships/hyperlink" Target="mailto:AksiutinaKM@trcont.ru" TargetMode="External"/><Relationship Id="rId29" Type="http://schemas.openxmlformats.org/officeDocument/2006/relationships/hyperlink" Target="https://service.nalog.ru/zd.do"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msp.lot-online.ru" TargetMode="External"/><Relationship Id="rId32" Type="http://schemas.openxmlformats.org/officeDocument/2006/relationships/header" Target="header1.xml"/><Relationship Id="rId37" Type="http://schemas.openxmlformats.org/officeDocument/2006/relationships/image" Target="media/image1.emf"/><Relationship Id="rId40"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yperlink" Target="mailto:anticorr@trcont.ru" TargetMode="External"/><Relationship Id="rId23" Type="http://schemas.openxmlformats.org/officeDocument/2006/relationships/hyperlink" Target="http://www.zakupki.gov.ru" TargetMode="External"/><Relationship Id="rId28" Type="http://schemas.openxmlformats.org/officeDocument/2006/relationships/hyperlink" Target="https://service.nalog.ru/zd.do"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mailto:brovkinia@trcont.ru" TargetMode="External"/><Relationship Id="rId31" Type="http://schemas.openxmlformats.org/officeDocument/2006/relationships/hyperlink" Target="http://www.fedresurs.ru/companies/IsSearching"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trcont.com/the-company/stop-corruption/trust-line-stop-corruption" TargetMode="External"/><Relationship Id="rId22" Type="http://schemas.openxmlformats.org/officeDocument/2006/relationships/hyperlink" Target="http://www.trcont.com/" TargetMode="External"/><Relationship Id="rId27" Type="http://schemas.openxmlformats.org/officeDocument/2006/relationships/hyperlink" Target="https://gz.lot-online.ru/procedure/supportRequest/add" TargetMode="External"/><Relationship Id="rId30" Type="http://schemas.openxmlformats.org/officeDocument/2006/relationships/hyperlink" Target="http://fssprus.ru/iss/ip" TargetMode="External"/><Relationship Id="rId35" Type="http://schemas.openxmlformats.org/officeDocument/2006/relationships/hyperlink" Target="mailto:trcont@trcon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ocumentParentDocuments xmlns="021F9181-A199-4D55-B335-911D3DF93F0C" xsi:nil="true"/>
    <DocumentDate xmlns="021F9181-A199-4D55-B335-911D3DF93F0C">2017-02-01T21:00:00+00:00</DocumentDate>
    <DocumentAuditory xmlns="021F9181-A199-4D55-B335-911D3DF93F0C">
      <UserInfo>
        <DisplayName/>
        <AccountId xsi:nil="true"/>
        <AccountType/>
      </UserInfo>
    </DocumentAuditory>
    <DocumentNumber xmlns="021F9181-A199-4D55-B335-911D3DF93F0C">007</DocumentNumber>
    <DocumentStatusComment xmlns="021F9181-A199-4D55-B335-911D3DF93F0C" xsi:nil="true"/>
    <DocumentContent xmlns="021F9181-A199-4D55-B335-911D3DF93F0C">&lt;div class="ExternalClassF4705604917B4241B36F40920E59E8E5"&gt;&lt;div&gt;&lt;/div&gt;&lt;/div&gt;</DocumentContent>
    <DocumentStatus xmlns="021F9181-A199-4D55-B335-911D3DF93F0C">Актуален</DocumentStatus>
    <DocumentPriority xmlns="021F9181-A199-4D55-B335-911D3DF93F0C">средняя</DocumentPriority>
    <DocumentCategory xmlns="021F9181-A199-4D55-B335-911D3DF93F0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сервиса 'Документация'" ma:contentTypeID="0x010100595F524C32804FD1A6E8584A5C5080A800399E2B9B5045E642A6DBCEF6467C2C63" ma:contentTypeVersion="0" ma:contentTypeDescription="" ma:contentTypeScope="" ma:versionID="4e68ed0bd4e110f26df38860a785bc02">
  <xsd:schema xmlns:xsd="http://www.w3.org/2001/XMLSchema" xmlns:xs="http://www.w3.org/2001/XMLSchema" xmlns:p="http://schemas.microsoft.com/office/2006/metadata/properties" xmlns:ns1="021F9181-A199-4D55-B335-911D3DF93F0C" targetNamespace="http://schemas.microsoft.com/office/2006/metadata/properties" ma:root="true" ma:fieldsID="74f7144e377e7a8f33d0a103387a3fdd" ns1:_="">
    <xsd:import namespace="021F9181-A199-4D55-B335-911D3DF93F0C"/>
    <xsd:element name="properties">
      <xsd:complexType>
        <xsd:sequence>
          <xsd:element name="documentManagement">
            <xsd:complexType>
              <xsd:all>
                <xsd:element ref="ns1:DocumentDate"/>
                <xsd:element ref="ns1:DocumentCategory" minOccurs="0"/>
                <xsd:element ref="ns1:DocumentNumber"/>
                <xsd:element ref="ns1:DocumentPriority"/>
                <xsd:element ref="ns1:DocumentStatus"/>
                <xsd:element ref="ns1:DocumentStatusComment" minOccurs="0"/>
                <xsd:element ref="ns1:DocumentParentDocuments" minOccurs="0"/>
                <xsd:element ref="ns1:DocumentAuditory" minOccurs="0"/>
                <xsd:element ref="ns1:DocumentCont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1F9181-A199-4D55-B335-911D3DF93F0C" elementFormDefault="qualified">
    <xsd:import namespace="http://schemas.microsoft.com/office/2006/documentManagement/types"/>
    <xsd:import namespace="http://schemas.microsoft.com/office/infopath/2007/PartnerControls"/>
    <xsd:element name="DocumentDate" ma:index="0" ma:displayName="Дата документа" ma:format="DateOnly" ma:internalName="DocumentDate">
      <xsd:simpleType>
        <xsd:restriction base="dms:DateTime"/>
      </xsd:simpleType>
    </xsd:element>
    <xsd:element name="DocumentCategory" ma:index="1" nillable="true" ma:displayName="Категория" ma:hidden="true" ma:internalName="DocumentCategory">
      <xsd:simpleType>
        <xsd:restriction base="dms:Text"/>
      </xsd:simpleType>
    </xsd:element>
    <xsd:element name="DocumentNumber" ma:index="2" ma:displayName="Номер документа" ma:internalName="DocumentNumber">
      <xsd:simpleType>
        <xsd:restriction base="dms:Text"/>
      </xsd:simpleType>
    </xsd:element>
    <xsd:element name="DocumentPriority" ma:index="3" ma:displayName="Значимость" ma:internalName="DocumentPriority">
      <xsd:simpleType>
        <xsd:restriction base="dms:Choice">
          <xsd:enumeration value="не определено"/>
          <xsd:enumeration value="высокая"/>
          <xsd:enumeration value="средняя"/>
          <xsd:enumeration value="низкая"/>
        </xsd:restriction>
      </xsd:simpleType>
    </xsd:element>
    <xsd:element name="DocumentStatus" ma:index="4" ma:displayName="Статус" ma:internalName="DocumentStatus">
      <xsd:simpleType>
        <xsd:restriction base="dms:Choice">
          <xsd:enumeration value="Актуален"/>
          <xsd:enumeration value="Неактуален"/>
        </xsd:restriction>
      </xsd:simpleType>
    </xsd:element>
    <xsd:element name="DocumentStatusComment" ma:index="5" nillable="true" ma:displayName="Комментарий к статусу" ma:internalName="DocumentStatusComment">
      <xsd:simpleType>
        <xsd:restriction base="dms:Note">
          <xsd:maxLength value="255"/>
        </xsd:restriction>
      </xsd:simpleType>
    </xsd:element>
    <xsd:element name="DocumentParentDocuments" ma:index="6" nillable="true" ma:displayName="Родительские документы" ma:internalName="DocumentParentDocuments" ma:showField="FALSE">
      <xsd:simpleType>
        <xsd:restriction base="dms:Note">
          <xsd:maxLength value="255"/>
        </xsd:restriction>
      </xsd:simpleType>
    </xsd:element>
    <xsd:element name="DocumentAuditory" ma:index="7" nillable="true" ma:displayName="Аудитория для рассылки" ma:internalName="DocumentAuditor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Content" ma:index="8" nillable="true" ma:displayName="Содержание документа" ma:internalName="DocumentContent">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4FDA22-CCAD-4183-B9DE-F07CB46CDAB4}">
  <ds:schemaRefs>
    <ds:schemaRef ds:uri="http://schemas.microsoft.com/office/2006/metadata/properties"/>
    <ds:schemaRef ds:uri="http://schemas.microsoft.com/office/infopath/2007/PartnerControls"/>
    <ds:schemaRef ds:uri="021F9181-A199-4D55-B335-911D3DF93F0C"/>
  </ds:schemaRefs>
</ds:datastoreItem>
</file>

<file path=customXml/itemProps2.xml><?xml version="1.0" encoding="utf-8"?>
<ds:datastoreItem xmlns:ds="http://schemas.openxmlformats.org/officeDocument/2006/customXml" ds:itemID="{0B618701-0284-495C-B93D-53E7D5AB4F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21F9181-A199-4D55-B335-911D3DF93F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630A9A-DB2B-496F-841B-9E8EC48B880C}">
  <ds:schemaRefs>
    <ds:schemaRef ds:uri="http://schemas.openxmlformats.org/officeDocument/2006/bibliography"/>
  </ds:schemaRefs>
</ds:datastoreItem>
</file>

<file path=customXml/itemProps4.xml><?xml version="1.0" encoding="utf-8"?>
<ds:datastoreItem xmlns:ds="http://schemas.openxmlformats.org/officeDocument/2006/customXml" ds:itemID="{E9EAF5FD-3626-4221-A36B-DFFD56A70DC5}">
  <ds:schemaRefs>
    <ds:schemaRef ds:uri="http://schemas.openxmlformats.org/officeDocument/2006/bibliography"/>
  </ds:schemaRefs>
</ds:datastoreItem>
</file>

<file path=customXml/itemProps5.xml><?xml version="1.0" encoding="utf-8"?>
<ds:datastoreItem xmlns:ds="http://schemas.openxmlformats.org/officeDocument/2006/customXml" ds:itemID="{E178BE63-9E24-4B27-B5DD-02EC4536898C}">
  <ds:schemaRefs>
    <ds:schemaRef ds:uri="http://schemas.openxmlformats.org/officeDocument/2006/bibliography"/>
  </ds:schemaRefs>
</ds:datastoreItem>
</file>

<file path=customXml/itemProps6.xml><?xml version="1.0" encoding="utf-8"?>
<ds:datastoreItem xmlns:ds="http://schemas.openxmlformats.org/officeDocument/2006/customXml" ds:itemID="{912082CD-FC9F-4D94-A116-5C12B976C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7</TotalTime>
  <Pages>86</Pages>
  <Words>29058</Words>
  <Characters>165635</Characters>
  <Application>Microsoft Office Word</Application>
  <DocSecurity>0</DocSecurity>
  <Lines>1380</Lines>
  <Paragraphs>388</Paragraphs>
  <ScaleCrop>false</ScaleCrop>
  <HeadingPairs>
    <vt:vector size="2" baseType="variant">
      <vt:variant>
        <vt:lpstr>Название</vt:lpstr>
      </vt:variant>
      <vt:variant>
        <vt:i4>1</vt:i4>
      </vt:variant>
    </vt:vector>
  </HeadingPairs>
  <TitlesOfParts>
    <vt:vector size="1" baseType="lpstr">
      <vt:lpstr>ОК Шаблон Документации</vt:lpstr>
    </vt:vector>
  </TitlesOfParts>
  <Company>Hewlett-Packard Company</Company>
  <LinksUpToDate>false</LinksUpToDate>
  <CharactersWithSpaces>194305</CharactersWithSpaces>
  <SharedDoc>false</SharedDoc>
  <HLinks>
    <vt:vector size="12" baseType="variant">
      <vt:variant>
        <vt:i4>3735581</vt:i4>
      </vt:variant>
      <vt:variant>
        <vt:i4>3</vt:i4>
      </vt:variant>
      <vt:variant>
        <vt:i4>0</vt:i4>
      </vt:variant>
      <vt:variant>
        <vt:i4>5</vt:i4>
      </vt:variant>
      <vt:variant>
        <vt:lpwstr>mailto:____________@trcont.ru</vt:lpwstr>
      </vt:variant>
      <vt:variant>
        <vt:lpwstr/>
      </vt:variant>
      <vt:variant>
        <vt:i4>3735581</vt:i4>
      </vt:variant>
      <vt:variant>
        <vt:i4>0</vt:i4>
      </vt:variant>
      <vt:variant>
        <vt:i4>0</vt:i4>
      </vt:variant>
      <vt:variant>
        <vt:i4>5</vt:i4>
      </vt:variant>
      <vt:variant>
        <vt:lpwstr>mailto:____________@trcont.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К Шаблон Документации</dc:title>
  <dc:creator>Курицын Александр Евгеньевич (KuritsynAE@trcont.ru)</dc:creator>
  <cp:lastModifiedBy>Бровкин Иван Анатольевич</cp:lastModifiedBy>
  <cp:revision>9</cp:revision>
  <cp:lastPrinted>2019-08-19T12:02:00Z</cp:lastPrinted>
  <dcterms:created xsi:type="dcterms:W3CDTF">2019-07-30T10:51:00Z</dcterms:created>
  <dcterms:modified xsi:type="dcterms:W3CDTF">2019-09-0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5F524C32804FD1A6E8584A5C5080A800399E2B9B5045E642A6DBCEF6467C2C63</vt:lpwstr>
  </property>
</Properties>
</file>